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0DC6" w:rsidRDefault="00550DC6"/>
    <w:p w:rsidR="00550DC6" w:rsidRDefault="00550DC6" w:rsidP="0017662D">
      <w:pPr>
        <w:jc w:val="center"/>
        <w:rPr>
          <w:rFonts w:ascii="Arial" w:eastAsia="宋体" w:hAnsi="Arial" w:cs="Arial" w:hint="eastAsia"/>
          <w:b/>
          <w:kern w:val="44"/>
          <w:sz w:val="44"/>
          <w:szCs w:val="20"/>
        </w:rPr>
      </w:pPr>
      <w:r w:rsidRPr="00550DC6">
        <w:rPr>
          <w:rFonts w:ascii="Arial" w:eastAsia="宋体" w:hAnsi="Arial" w:cs="Arial"/>
          <w:b/>
          <w:kern w:val="44"/>
          <w:sz w:val="44"/>
          <w:szCs w:val="20"/>
        </w:rPr>
        <w:t>_M_INTERFACE</w:t>
      </w:r>
      <w:r w:rsidRPr="00550DC6">
        <w:rPr>
          <w:rFonts w:ascii="Arial" w:eastAsia="宋体" w:hAnsi="Arial" w:cs="Arial" w:hint="eastAsia"/>
          <w:b/>
          <w:kern w:val="44"/>
          <w:sz w:val="44"/>
          <w:szCs w:val="20"/>
        </w:rPr>
        <w:t xml:space="preserve"> </w:t>
      </w:r>
      <w:r w:rsidR="0017662D">
        <w:rPr>
          <w:rFonts w:ascii="Arial" w:eastAsia="宋体" w:hAnsi="Arial" w:cs="Arial" w:hint="eastAsia"/>
          <w:b/>
          <w:kern w:val="44"/>
          <w:sz w:val="44"/>
          <w:szCs w:val="20"/>
        </w:rPr>
        <w:t>接口说明文档</w:t>
      </w:r>
    </w:p>
    <w:p w:rsidR="00B42538" w:rsidRDefault="00B42538" w:rsidP="0017662D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  <w:r>
        <w:rPr>
          <w:rFonts w:ascii="Arial" w:eastAsia="宋体" w:hAnsi="Arial" w:cs="Arial" w:hint="eastAsia"/>
          <w:b/>
          <w:kern w:val="44"/>
          <w:sz w:val="44"/>
          <w:szCs w:val="20"/>
        </w:rPr>
        <w:t>V2.0</w:t>
      </w:r>
      <w:bookmarkStart w:id="0" w:name="_GoBack"/>
      <w:bookmarkEnd w:id="0"/>
    </w:p>
    <w:p w:rsidR="00550DC6" w:rsidRDefault="00550DC6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50DC6" w:rsidRDefault="00550DC6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50DC6" w:rsidRDefault="00550DC6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50DC6" w:rsidRDefault="00550DC6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50DC6" w:rsidRDefault="00550DC6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50DC6" w:rsidRDefault="00550DC6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50DC6" w:rsidRDefault="00550DC6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50DC6" w:rsidRDefault="00550DC6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50DC6" w:rsidRDefault="00550DC6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F580C" w:rsidRDefault="005F580C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F580C" w:rsidRDefault="005F580C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5F580C" w:rsidRDefault="005F580C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13274F" w:rsidRDefault="0013274F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13274F" w:rsidRDefault="0013274F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13274F" w:rsidRDefault="0013274F" w:rsidP="00550DC6">
      <w:pPr>
        <w:jc w:val="center"/>
        <w:rPr>
          <w:rFonts w:ascii="Arial" w:eastAsia="宋体" w:hAnsi="Arial" w:cs="Arial"/>
          <w:b/>
          <w:kern w:val="44"/>
          <w:sz w:val="44"/>
          <w:szCs w:val="20"/>
        </w:rPr>
      </w:pPr>
    </w:p>
    <w:p w:rsidR="00E505A8" w:rsidRDefault="00E505A8" w:rsidP="00E505A8">
      <w:pPr>
        <w:rPr>
          <w:b/>
          <w:bCs/>
          <w:sz w:val="24"/>
          <w:szCs w:val="24"/>
        </w:rPr>
      </w:pPr>
    </w:p>
    <w:tbl>
      <w:tblPr>
        <w:tblStyle w:val="a6"/>
        <w:tblW w:w="9044" w:type="dxa"/>
        <w:tblInd w:w="136" w:type="dxa"/>
        <w:tblLayout w:type="fixed"/>
        <w:tblLook w:val="04A0" w:firstRow="1" w:lastRow="0" w:firstColumn="1" w:lastColumn="0" w:noHBand="0" w:noVBand="1"/>
      </w:tblPr>
      <w:tblGrid>
        <w:gridCol w:w="1350"/>
        <w:gridCol w:w="4859"/>
        <w:gridCol w:w="1418"/>
        <w:gridCol w:w="1417"/>
      </w:tblGrid>
      <w:tr w:rsidR="00804767" w:rsidTr="00804767">
        <w:trPr>
          <w:trHeight w:val="337"/>
        </w:trPr>
        <w:tc>
          <w:tcPr>
            <w:tcW w:w="9044" w:type="dxa"/>
            <w:gridSpan w:val="4"/>
          </w:tcPr>
          <w:p w:rsidR="00804767" w:rsidRDefault="002A609C" w:rsidP="00D519E5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版本信息</w:t>
            </w:r>
          </w:p>
        </w:tc>
      </w:tr>
      <w:tr w:rsidR="00804767" w:rsidTr="00804767">
        <w:trPr>
          <w:trHeight w:val="340"/>
        </w:trPr>
        <w:tc>
          <w:tcPr>
            <w:tcW w:w="1350" w:type="dxa"/>
          </w:tcPr>
          <w:p w:rsidR="00804767" w:rsidRPr="00C825DC" w:rsidRDefault="002A609C" w:rsidP="00D519E5">
            <w:pPr>
              <w:jc w:val="center"/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版本号</w:t>
            </w:r>
          </w:p>
        </w:tc>
        <w:tc>
          <w:tcPr>
            <w:tcW w:w="4859" w:type="dxa"/>
          </w:tcPr>
          <w:p w:rsidR="00804767" w:rsidRPr="00C825DC" w:rsidRDefault="002A609C" w:rsidP="00D519E5">
            <w:pPr>
              <w:jc w:val="center"/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描述</w:t>
            </w:r>
          </w:p>
        </w:tc>
        <w:tc>
          <w:tcPr>
            <w:tcW w:w="1418" w:type="dxa"/>
          </w:tcPr>
          <w:p w:rsidR="00804767" w:rsidRPr="00C825DC" w:rsidRDefault="002A609C" w:rsidP="00D519E5">
            <w:pPr>
              <w:jc w:val="center"/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日期</w:t>
            </w:r>
          </w:p>
        </w:tc>
        <w:tc>
          <w:tcPr>
            <w:tcW w:w="1417" w:type="dxa"/>
          </w:tcPr>
          <w:p w:rsidR="00804767" w:rsidRPr="00C825DC" w:rsidRDefault="002A609C" w:rsidP="00804767">
            <w:pPr>
              <w:jc w:val="center"/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作者</w:t>
            </w:r>
          </w:p>
        </w:tc>
      </w:tr>
      <w:tr w:rsidR="00804767" w:rsidTr="00804767">
        <w:trPr>
          <w:trHeight w:val="317"/>
        </w:trPr>
        <w:tc>
          <w:tcPr>
            <w:tcW w:w="1350" w:type="dxa"/>
          </w:tcPr>
          <w:p w:rsidR="00804767" w:rsidRPr="00C825DC" w:rsidRDefault="00804767" w:rsidP="00043D64">
            <w:pPr>
              <w:jc w:val="center"/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V1.1</w:t>
            </w:r>
          </w:p>
        </w:tc>
        <w:tc>
          <w:tcPr>
            <w:tcW w:w="4859" w:type="dxa"/>
          </w:tcPr>
          <w:p w:rsidR="00804767" w:rsidRPr="00C825DC" w:rsidRDefault="00804767" w:rsidP="00D519E5">
            <w:pPr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Create</w:t>
            </w:r>
          </w:p>
        </w:tc>
        <w:tc>
          <w:tcPr>
            <w:tcW w:w="1418" w:type="dxa"/>
          </w:tcPr>
          <w:p w:rsidR="00804767" w:rsidRPr="00C825DC" w:rsidRDefault="00804767" w:rsidP="00804767">
            <w:pPr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2017/10/02</w:t>
            </w:r>
          </w:p>
        </w:tc>
        <w:tc>
          <w:tcPr>
            <w:tcW w:w="1417" w:type="dxa"/>
          </w:tcPr>
          <w:p w:rsidR="00804767" w:rsidRPr="00C825DC" w:rsidRDefault="00804767" w:rsidP="00804767">
            <w:pPr>
              <w:jc w:val="center"/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Leo</w:t>
            </w:r>
          </w:p>
        </w:tc>
      </w:tr>
      <w:tr w:rsidR="00881F17" w:rsidTr="00804767">
        <w:trPr>
          <w:trHeight w:val="180"/>
        </w:trPr>
        <w:tc>
          <w:tcPr>
            <w:tcW w:w="1350" w:type="dxa"/>
          </w:tcPr>
          <w:p w:rsidR="00881F17" w:rsidRPr="00C825DC" w:rsidRDefault="00C41D72" w:rsidP="002A609C">
            <w:pPr>
              <w:jc w:val="center"/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V</w:t>
            </w:r>
            <w:r w:rsidR="002A609C" w:rsidRPr="00C825DC">
              <w:rPr>
                <w:rFonts w:hint="eastAsia"/>
                <w:sz w:val="22"/>
              </w:rPr>
              <w:t>2.0</w:t>
            </w:r>
          </w:p>
        </w:tc>
        <w:tc>
          <w:tcPr>
            <w:tcW w:w="4859" w:type="dxa"/>
          </w:tcPr>
          <w:p w:rsidR="00881F17" w:rsidRPr="00C825DC" w:rsidRDefault="002A609C" w:rsidP="00D519E5">
            <w:pPr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修改为中文版本</w:t>
            </w:r>
            <w:r w:rsidR="001A2937">
              <w:rPr>
                <w:rFonts w:hint="eastAsia"/>
                <w:sz w:val="22"/>
              </w:rPr>
              <w:t>，并</w:t>
            </w:r>
            <w:r w:rsidR="00243B54">
              <w:rPr>
                <w:rFonts w:hint="eastAsia"/>
                <w:sz w:val="22"/>
              </w:rPr>
              <w:t>增加新增</w:t>
            </w:r>
            <w:r w:rsidR="001A2937">
              <w:rPr>
                <w:rFonts w:hint="eastAsia"/>
                <w:sz w:val="22"/>
              </w:rPr>
              <w:t>接口</w:t>
            </w:r>
          </w:p>
        </w:tc>
        <w:tc>
          <w:tcPr>
            <w:tcW w:w="1418" w:type="dxa"/>
          </w:tcPr>
          <w:p w:rsidR="00881F17" w:rsidRPr="00C825DC" w:rsidRDefault="008A46D4" w:rsidP="002A609C">
            <w:pPr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2019/0</w:t>
            </w:r>
            <w:r w:rsidR="002A609C" w:rsidRPr="00C825DC">
              <w:rPr>
                <w:rFonts w:hint="eastAsia"/>
                <w:sz w:val="22"/>
              </w:rPr>
              <w:t>7</w:t>
            </w:r>
            <w:r w:rsidRPr="00C825DC">
              <w:rPr>
                <w:rFonts w:hint="eastAsia"/>
                <w:sz w:val="22"/>
              </w:rPr>
              <w:t>/</w:t>
            </w:r>
            <w:r w:rsidR="002A609C" w:rsidRPr="00C825DC">
              <w:rPr>
                <w:rFonts w:hint="eastAsia"/>
                <w:sz w:val="22"/>
              </w:rPr>
              <w:t>18</w:t>
            </w:r>
          </w:p>
        </w:tc>
        <w:tc>
          <w:tcPr>
            <w:tcW w:w="1417" w:type="dxa"/>
          </w:tcPr>
          <w:p w:rsidR="00881F17" w:rsidRPr="00C825DC" w:rsidRDefault="008A46D4" w:rsidP="00804767">
            <w:pPr>
              <w:jc w:val="center"/>
              <w:rPr>
                <w:sz w:val="22"/>
              </w:rPr>
            </w:pPr>
            <w:r w:rsidRPr="00C825DC">
              <w:rPr>
                <w:rFonts w:hint="eastAsia"/>
                <w:sz w:val="22"/>
              </w:rPr>
              <w:t>Leo</w:t>
            </w:r>
          </w:p>
        </w:tc>
      </w:tr>
      <w:tr w:rsidR="0013274F" w:rsidTr="00804767">
        <w:trPr>
          <w:trHeight w:val="180"/>
        </w:trPr>
        <w:tc>
          <w:tcPr>
            <w:tcW w:w="1350" w:type="dxa"/>
          </w:tcPr>
          <w:p w:rsidR="0013274F" w:rsidRDefault="0013274F" w:rsidP="00D519E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859" w:type="dxa"/>
          </w:tcPr>
          <w:p w:rsidR="0013274F" w:rsidRDefault="0013274F" w:rsidP="00D519E5">
            <w:pPr>
              <w:rPr>
                <w:sz w:val="20"/>
                <w:szCs w:val="20"/>
              </w:rPr>
            </w:pPr>
          </w:p>
        </w:tc>
        <w:tc>
          <w:tcPr>
            <w:tcW w:w="1418" w:type="dxa"/>
          </w:tcPr>
          <w:p w:rsidR="0013274F" w:rsidRDefault="0013274F" w:rsidP="00D519E5">
            <w:pPr>
              <w:rPr>
                <w:sz w:val="20"/>
                <w:szCs w:val="20"/>
              </w:rPr>
            </w:pPr>
          </w:p>
        </w:tc>
        <w:tc>
          <w:tcPr>
            <w:tcW w:w="1417" w:type="dxa"/>
          </w:tcPr>
          <w:p w:rsidR="0013274F" w:rsidRDefault="0013274F" w:rsidP="00804767">
            <w:pPr>
              <w:jc w:val="center"/>
              <w:rPr>
                <w:sz w:val="20"/>
                <w:szCs w:val="20"/>
              </w:rPr>
            </w:pPr>
          </w:p>
        </w:tc>
      </w:tr>
    </w:tbl>
    <w:p w:rsidR="0012267C" w:rsidRDefault="00E37A9E" w:rsidP="00F80FEA">
      <w:pPr>
        <w:pStyle w:val="1"/>
        <w:numPr>
          <w:ilvl w:val="0"/>
          <w:numId w:val="7"/>
        </w:numPr>
      </w:pPr>
      <w:r>
        <w:rPr>
          <w:rFonts w:hint="eastAsia"/>
        </w:rPr>
        <w:lastRenderedPageBreak/>
        <w:t>简介</w:t>
      </w:r>
    </w:p>
    <w:p w:rsidR="00781241" w:rsidRDefault="00781241" w:rsidP="00ED7E1C">
      <w:pPr>
        <w:ind w:leftChars="200" w:left="420" w:firstLineChars="100" w:firstLine="210"/>
        <w:rPr>
          <w:rFonts w:ascii="Arial" w:hAnsi="Arial" w:cs="Arial"/>
          <w:color w:val="000000"/>
        </w:rPr>
      </w:pPr>
      <w:r>
        <w:rPr>
          <w:rFonts w:ascii="Arial" w:hAnsi="Arial" w:cs="Arial" w:hint="eastAsia"/>
          <w:color w:val="000000"/>
        </w:rPr>
        <w:t>HVP</w:t>
      </w:r>
      <w:r>
        <w:rPr>
          <w:rFonts w:ascii="Arial" w:hAnsi="Arial" w:cs="Arial" w:hint="eastAsia"/>
          <w:color w:val="000000"/>
        </w:rPr>
        <w:t>软件框架实现了</w:t>
      </w:r>
      <w:r>
        <w:rPr>
          <w:rFonts w:ascii="Arial" w:hAnsi="Arial" w:cs="Arial" w:hint="eastAsia"/>
          <w:color w:val="000000"/>
        </w:rPr>
        <w:t>IPC</w:t>
      </w:r>
      <w:r>
        <w:rPr>
          <w:rFonts w:ascii="Arial" w:hAnsi="Arial" w:cs="Arial" w:hint="eastAsia"/>
          <w:color w:val="000000"/>
        </w:rPr>
        <w:t>的全部功能，</w:t>
      </w:r>
      <w:r>
        <w:rPr>
          <w:rFonts w:ascii="Arial" w:hAnsi="Arial" w:cs="Arial" w:hint="eastAsia"/>
          <w:color w:val="000000"/>
        </w:rPr>
        <w:t xml:space="preserve"> </w:t>
      </w:r>
      <w:r>
        <w:rPr>
          <w:rFonts w:ascii="Arial" w:hAnsi="Arial" w:cs="Arial" w:hint="eastAsia"/>
          <w:color w:val="000000"/>
        </w:rPr>
        <w:t>内部包含</w:t>
      </w:r>
      <w:r>
        <w:rPr>
          <w:rFonts w:ascii="Arial" w:hAnsi="Arial" w:cs="Arial" w:hint="eastAsia"/>
          <w:color w:val="000000"/>
        </w:rPr>
        <w:t>20+</w:t>
      </w:r>
      <w:r>
        <w:rPr>
          <w:rFonts w:ascii="Arial" w:hAnsi="Arial" w:cs="Arial" w:hint="eastAsia"/>
          <w:color w:val="000000"/>
        </w:rPr>
        <w:t>模块，</w:t>
      </w:r>
      <w:r>
        <w:rPr>
          <w:rFonts w:ascii="Arial" w:hAnsi="Arial" w:cs="Arial" w:hint="eastAsia"/>
          <w:color w:val="000000"/>
        </w:rPr>
        <w:t xml:space="preserve"> </w:t>
      </w:r>
      <w:r>
        <w:rPr>
          <w:rFonts w:ascii="Arial" w:hAnsi="Arial" w:cs="Arial" w:hint="eastAsia"/>
          <w:color w:val="000000"/>
        </w:rPr>
        <w:t>模块间相互调用使用中间接口层机制，</w:t>
      </w:r>
      <w:r>
        <w:rPr>
          <w:rFonts w:ascii="Arial" w:hAnsi="Arial" w:cs="Arial" w:hint="eastAsia"/>
          <w:color w:val="000000"/>
        </w:rPr>
        <w:t xml:space="preserve"> </w:t>
      </w:r>
      <w:r>
        <w:rPr>
          <w:rFonts w:ascii="Arial" w:hAnsi="Arial" w:cs="Arial" w:hint="eastAsia"/>
          <w:color w:val="000000"/>
        </w:rPr>
        <w:t>该层提供数个函数指针，</w:t>
      </w:r>
      <w:r>
        <w:rPr>
          <w:rFonts w:ascii="Arial" w:hAnsi="Arial" w:cs="Arial" w:hint="eastAsia"/>
          <w:color w:val="000000"/>
        </w:rPr>
        <w:t xml:space="preserve"> </w:t>
      </w:r>
      <w:r>
        <w:rPr>
          <w:rFonts w:ascii="Arial" w:hAnsi="Arial" w:cs="Arial" w:hint="eastAsia"/>
          <w:color w:val="000000"/>
        </w:rPr>
        <w:t>框架层实现函数体，</w:t>
      </w:r>
      <w:r>
        <w:rPr>
          <w:rFonts w:ascii="Arial" w:hAnsi="Arial" w:cs="Arial" w:hint="eastAsia"/>
          <w:color w:val="000000"/>
        </w:rPr>
        <w:t xml:space="preserve"> </w:t>
      </w:r>
      <w:r>
        <w:rPr>
          <w:rFonts w:ascii="Arial" w:hAnsi="Arial" w:cs="Arial" w:hint="eastAsia"/>
          <w:color w:val="000000"/>
        </w:rPr>
        <w:t>模块开发如果需要用到其他模块的数据</w:t>
      </w:r>
      <w:r>
        <w:rPr>
          <w:rFonts w:ascii="Arial" w:hAnsi="Arial" w:cs="Arial" w:hint="eastAsia"/>
          <w:color w:val="000000"/>
        </w:rPr>
        <w:t>/</w:t>
      </w:r>
      <w:r>
        <w:rPr>
          <w:rFonts w:ascii="Arial" w:hAnsi="Arial" w:cs="Arial" w:hint="eastAsia"/>
          <w:color w:val="000000"/>
        </w:rPr>
        <w:t>方法，</w:t>
      </w:r>
      <w:r>
        <w:rPr>
          <w:rFonts w:ascii="Arial" w:hAnsi="Arial" w:cs="Arial" w:hint="eastAsia"/>
          <w:color w:val="000000"/>
        </w:rPr>
        <w:t xml:space="preserve"> </w:t>
      </w:r>
      <w:r>
        <w:rPr>
          <w:rFonts w:ascii="Arial" w:hAnsi="Arial" w:cs="Arial" w:hint="eastAsia"/>
          <w:color w:val="000000"/>
        </w:rPr>
        <w:t>可以通过该层接口完成。</w:t>
      </w:r>
    </w:p>
    <w:p w:rsidR="00721847" w:rsidRDefault="00FC66CE" w:rsidP="00ED7E1C">
      <w:pPr>
        <w:ind w:leftChars="200" w:left="420" w:firstLineChars="100" w:firstLine="210"/>
        <w:rPr>
          <w:rFonts w:ascii="Arial" w:hAnsi="Arial" w:cs="Arial"/>
          <w:color w:val="000000"/>
        </w:rPr>
      </w:pPr>
      <w:r>
        <w:object w:dxaOrig="16383" w:dyaOrig="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10.25pt" o:ole="">
            <v:imagedata r:id="rId9" o:title=""/>
          </v:shape>
          <o:OLEObject Type="Embed" ProgID="Visio.Drawing.11" ShapeID="_x0000_i1025" DrawAspect="Content" ObjectID="_1625063115" r:id="rId10"/>
        </w:object>
      </w:r>
    </w:p>
    <w:p w:rsidR="00721847" w:rsidRDefault="003954FF" w:rsidP="00F80FEA">
      <w:pPr>
        <w:pStyle w:val="1"/>
        <w:numPr>
          <w:ilvl w:val="0"/>
          <w:numId w:val="7"/>
        </w:numPr>
      </w:pPr>
      <w:r>
        <w:rPr>
          <w:rFonts w:hint="eastAsia"/>
        </w:rPr>
        <w:t>接口说明</w:t>
      </w:r>
    </w:p>
    <w:p w:rsidR="00E43B19" w:rsidRPr="00A8496F" w:rsidRDefault="00E05705" w:rsidP="00A8496F">
      <w:pPr>
        <w:pStyle w:val="2"/>
        <w:rPr>
          <w:sz w:val="21"/>
          <w:szCs w:val="21"/>
        </w:rPr>
      </w:pPr>
      <w:r w:rsidRPr="00A8496F">
        <w:rPr>
          <w:rFonts w:hint="eastAsia"/>
          <w:sz w:val="21"/>
          <w:szCs w:val="21"/>
        </w:rPr>
        <w:t>v</w:t>
      </w:r>
      <w:r w:rsidR="00721847" w:rsidRPr="00A8496F">
        <w:rPr>
          <w:sz w:val="21"/>
          <w:szCs w:val="21"/>
        </w:rPr>
        <w:t>oid</w:t>
      </w:r>
      <w:r w:rsidR="00250F26" w:rsidRPr="00A8496F">
        <w:rPr>
          <w:rFonts w:hint="eastAsia"/>
          <w:sz w:val="21"/>
          <w:szCs w:val="21"/>
        </w:rPr>
        <w:t xml:space="preserve"> </w:t>
      </w:r>
      <w:r w:rsidR="00721847" w:rsidRPr="00A8496F">
        <w:rPr>
          <w:sz w:val="21"/>
          <w:szCs w:val="21"/>
        </w:rPr>
        <w:t>(*IF_WriteLog)</w:t>
      </w:r>
      <w:r w:rsidR="00314FDA" w:rsidRPr="00A8496F">
        <w:rPr>
          <w:rFonts w:hint="eastAsia"/>
          <w:sz w:val="21"/>
          <w:szCs w:val="21"/>
        </w:rPr>
        <w:t xml:space="preserve"> </w:t>
      </w:r>
      <w:r w:rsidR="00721847" w:rsidRPr="00A8496F">
        <w:rPr>
          <w:sz w:val="21"/>
          <w:szCs w:val="21"/>
        </w:rPr>
        <w:t>(int nModuleType,int nLogLevel,unsigned long nEventType,const char * szFormat,...);</w:t>
      </w:r>
    </w:p>
    <w:p w:rsidR="00E43B19" w:rsidRDefault="00E43B19" w:rsidP="00E43B19">
      <w:pPr>
        <w:ind w:left="780"/>
        <w:jc w:val="left"/>
      </w:pPr>
      <w:r w:rsidRPr="00E43B19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444DD0">
        <w:rPr>
          <w:rFonts w:hint="eastAsia"/>
        </w:rPr>
        <w:t>该接口用来记录日志，</w:t>
      </w:r>
      <w:r w:rsidR="00444DD0">
        <w:rPr>
          <w:rFonts w:hint="eastAsia"/>
        </w:rPr>
        <w:t xml:space="preserve"> EventType</w:t>
      </w:r>
      <w:r w:rsidR="00444DD0">
        <w:rPr>
          <w:rFonts w:hint="eastAsia"/>
        </w:rPr>
        <w:t>如果为</w:t>
      </w:r>
      <w:r w:rsidR="00444DD0">
        <w:rPr>
          <w:rFonts w:hint="eastAsia"/>
        </w:rPr>
        <w:t>0</w:t>
      </w:r>
      <w:r w:rsidR="00444DD0">
        <w:rPr>
          <w:rFonts w:hint="eastAsia"/>
        </w:rPr>
        <w:t>，</w:t>
      </w:r>
      <w:r w:rsidR="00444DD0">
        <w:rPr>
          <w:rFonts w:hint="eastAsia"/>
        </w:rPr>
        <w:t xml:space="preserve"> </w:t>
      </w:r>
      <w:r w:rsidR="00444DD0">
        <w:rPr>
          <w:rFonts w:hint="eastAsia"/>
        </w:rPr>
        <w:t>则记录在</w:t>
      </w:r>
      <w:r w:rsidR="00444DD0" w:rsidRPr="00444DD0">
        <w:t>/mnt/mtd/log/debug.log</w:t>
      </w:r>
      <w:r w:rsidR="00444DD0">
        <w:rPr>
          <w:rFonts w:hint="eastAsia"/>
        </w:rPr>
        <w:t>。</w:t>
      </w:r>
      <w:r w:rsidR="00444DD0">
        <w:rPr>
          <w:rFonts w:hint="eastAsia"/>
        </w:rPr>
        <w:t xml:space="preserve"> </w:t>
      </w:r>
      <w:r w:rsidR="00444DD0">
        <w:rPr>
          <w:rFonts w:hint="eastAsia"/>
        </w:rPr>
        <w:t>如果为</w:t>
      </w:r>
      <w:r w:rsidR="00444DD0">
        <w:rPr>
          <w:rFonts w:hint="eastAsia"/>
        </w:rPr>
        <w:t>1</w:t>
      </w:r>
      <w:r w:rsidR="00444DD0">
        <w:rPr>
          <w:rFonts w:hint="eastAsia"/>
        </w:rPr>
        <w:t>，</w:t>
      </w:r>
      <w:r w:rsidR="00444DD0">
        <w:rPr>
          <w:rFonts w:hint="eastAsia"/>
        </w:rPr>
        <w:t xml:space="preserve"> </w:t>
      </w:r>
      <w:r w:rsidR="00444DD0">
        <w:rPr>
          <w:rFonts w:hint="eastAsia"/>
        </w:rPr>
        <w:t>则记录在</w:t>
      </w:r>
      <w:r w:rsidR="00444DD0" w:rsidRPr="00444DD0">
        <w:t>/mnt/mtd/log/oper.log</w:t>
      </w:r>
    </w:p>
    <w:p w:rsidR="00E43B19" w:rsidRDefault="00E43B19" w:rsidP="00E43B19">
      <w:pPr>
        <w:ind w:left="780"/>
        <w:jc w:val="left"/>
      </w:pPr>
      <w:r w:rsidRPr="00E43B19">
        <w:rPr>
          <w:rFonts w:hint="eastAsia"/>
          <w:b/>
        </w:rPr>
        <w:t>Parameter</w:t>
      </w:r>
      <w:r>
        <w:rPr>
          <w:rFonts w:hint="eastAsia"/>
        </w:rPr>
        <w:t>: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E43B19" w:rsidTr="00652434">
        <w:tc>
          <w:tcPr>
            <w:tcW w:w="1738" w:type="dxa"/>
          </w:tcPr>
          <w:p w:rsidR="00E43B19" w:rsidRDefault="00E43B19" w:rsidP="00E43B19">
            <w:pPr>
              <w:pStyle w:val="a5"/>
              <w:ind w:firstLineChars="0" w:firstLine="0"/>
              <w:jc w:val="left"/>
            </w:pPr>
            <w:r w:rsidRPr="00721847">
              <w:t>nModuleType</w:t>
            </w:r>
          </w:p>
        </w:tc>
        <w:tc>
          <w:tcPr>
            <w:tcW w:w="6004" w:type="dxa"/>
          </w:tcPr>
          <w:p w:rsidR="00E43B19" w:rsidRDefault="00C416D9" w:rsidP="0065243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模块名称，</w:t>
            </w:r>
            <w:r w:rsidR="00754EFD">
              <w:rPr>
                <w:rFonts w:hint="eastAsia"/>
              </w:rPr>
              <w:t>参见</w:t>
            </w:r>
            <w:r w:rsidR="00652434">
              <w:rPr>
                <w:rFonts w:hint="eastAsia"/>
              </w:rPr>
              <w:t xml:space="preserve"> </w:t>
            </w:r>
            <w:r w:rsidR="00652434" w:rsidRPr="00652434">
              <w:t>_NSD_MODULE_TYPE_E</w:t>
            </w:r>
            <w:r w:rsidR="00652434">
              <w:rPr>
                <w:rFonts w:hint="eastAsia"/>
              </w:rPr>
              <w:t xml:space="preserve"> (privydef.h)</w:t>
            </w:r>
          </w:p>
        </w:tc>
      </w:tr>
      <w:tr w:rsidR="00E43B19" w:rsidTr="00652434">
        <w:tc>
          <w:tcPr>
            <w:tcW w:w="1738" w:type="dxa"/>
          </w:tcPr>
          <w:p w:rsidR="00E43B19" w:rsidRDefault="00E43B19" w:rsidP="00E43B19">
            <w:pPr>
              <w:pStyle w:val="a5"/>
              <w:ind w:firstLineChars="0" w:firstLine="0"/>
              <w:jc w:val="left"/>
            </w:pPr>
            <w:r w:rsidRPr="00721847">
              <w:t>nLogLevel</w:t>
            </w:r>
          </w:p>
        </w:tc>
        <w:tc>
          <w:tcPr>
            <w:tcW w:w="6004" w:type="dxa"/>
          </w:tcPr>
          <w:p w:rsidR="00E43B19" w:rsidRDefault="00C416D9" w:rsidP="00E43B19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日志级别，</w:t>
            </w:r>
            <w:r w:rsidR="00754EFD">
              <w:rPr>
                <w:rFonts w:hint="eastAsia"/>
              </w:rPr>
              <w:t>参见</w:t>
            </w:r>
            <w:r w:rsidR="00754EFD">
              <w:rPr>
                <w:rFonts w:hint="eastAsia"/>
              </w:rPr>
              <w:t xml:space="preserve"> </w:t>
            </w:r>
            <w:r w:rsidR="00652434" w:rsidRPr="00652434">
              <w:t>_NSD_LOG_LEVEL_E</w:t>
            </w:r>
            <w:r w:rsidR="0023575B">
              <w:rPr>
                <w:rFonts w:hint="eastAsia"/>
              </w:rPr>
              <w:t xml:space="preserve"> (privydef.h)</w:t>
            </w:r>
          </w:p>
        </w:tc>
      </w:tr>
      <w:tr w:rsidR="00E43B19" w:rsidTr="00652434">
        <w:tc>
          <w:tcPr>
            <w:tcW w:w="1738" w:type="dxa"/>
          </w:tcPr>
          <w:p w:rsidR="00E43B19" w:rsidRDefault="00E43B19" w:rsidP="00E43B19">
            <w:pPr>
              <w:pStyle w:val="a5"/>
              <w:ind w:firstLineChars="0" w:firstLine="0"/>
              <w:jc w:val="left"/>
            </w:pPr>
            <w:r w:rsidRPr="00721847">
              <w:t>nEventType</w:t>
            </w:r>
          </w:p>
        </w:tc>
        <w:tc>
          <w:tcPr>
            <w:tcW w:w="6004" w:type="dxa"/>
          </w:tcPr>
          <w:p w:rsidR="00E43B19" w:rsidRDefault="00C416D9" w:rsidP="00754EFD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日志类型，</w:t>
            </w:r>
            <w:r w:rsidR="00754EFD">
              <w:rPr>
                <w:rFonts w:hint="eastAsia"/>
              </w:rPr>
              <w:t>参见</w:t>
            </w:r>
            <w:r w:rsidR="00C1222E">
              <w:rPr>
                <w:rFonts w:hint="eastAsia"/>
              </w:rPr>
              <w:t xml:space="preserve"> </w:t>
            </w:r>
            <w:r w:rsidR="00C1222E" w:rsidRPr="00C1222E">
              <w:t>_NSD_SUB_MODULE_TYPE_E</w:t>
            </w:r>
            <w:r w:rsidR="00C1222E">
              <w:rPr>
                <w:rFonts w:hint="eastAsia"/>
              </w:rPr>
              <w:t xml:space="preserve"> (privydef.h)</w:t>
            </w:r>
          </w:p>
        </w:tc>
      </w:tr>
      <w:tr w:rsidR="00E43B19" w:rsidTr="00652434">
        <w:tc>
          <w:tcPr>
            <w:tcW w:w="1738" w:type="dxa"/>
          </w:tcPr>
          <w:p w:rsidR="00E43B19" w:rsidRDefault="00E43B19" w:rsidP="00E43B19">
            <w:pPr>
              <w:pStyle w:val="a5"/>
              <w:ind w:firstLineChars="0" w:firstLine="0"/>
              <w:jc w:val="left"/>
            </w:pPr>
            <w:r w:rsidRPr="00721847">
              <w:t>szFormat</w:t>
            </w:r>
          </w:p>
        </w:tc>
        <w:tc>
          <w:tcPr>
            <w:tcW w:w="6004" w:type="dxa"/>
          </w:tcPr>
          <w:p w:rsidR="00E43B19" w:rsidRDefault="00C1222E" w:rsidP="00E43B19">
            <w:pPr>
              <w:pStyle w:val="a5"/>
              <w:ind w:firstLineChars="0" w:firstLine="0"/>
              <w:jc w:val="left"/>
            </w:pPr>
            <w:r>
              <w:t>L</w:t>
            </w:r>
            <w:r>
              <w:rPr>
                <w:rFonts w:hint="eastAsia"/>
              </w:rPr>
              <w:t>og info</w:t>
            </w:r>
          </w:p>
        </w:tc>
      </w:tr>
    </w:tbl>
    <w:p w:rsidR="00E43B19" w:rsidRDefault="00C958E5" w:rsidP="00E43B19">
      <w:pPr>
        <w:pStyle w:val="a5"/>
        <w:ind w:left="780" w:firstLineChars="0" w:firstLine="0"/>
        <w:jc w:val="left"/>
        <w:rPr>
          <w:b/>
        </w:rPr>
      </w:pPr>
      <w:r w:rsidRPr="00C958E5">
        <w:rPr>
          <w:b/>
        </w:rPr>
        <w:t>E</w:t>
      </w:r>
      <w:r w:rsidRPr="00C958E5">
        <w:rPr>
          <w:rFonts w:hint="eastAsia"/>
          <w:b/>
        </w:rPr>
        <w:t>xample: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7742"/>
      </w:tblGrid>
      <w:tr w:rsidR="00124493" w:rsidTr="00124493">
        <w:tc>
          <w:tcPr>
            <w:tcW w:w="8522" w:type="dxa"/>
            <w:shd w:val="clear" w:color="auto" w:fill="BFBFBF" w:themeFill="background1" w:themeFillShade="BF"/>
          </w:tcPr>
          <w:p w:rsidR="00124493" w:rsidRPr="00124493" w:rsidRDefault="00124493" w:rsidP="00124493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124493">
              <w:rPr>
                <w:rFonts w:ascii="幼圆" w:eastAsia="幼圆" w:hint="eastAsia"/>
                <w:sz w:val="15"/>
                <w:szCs w:val="15"/>
              </w:rPr>
              <w:t>CVideoLib::GetInstance().IF_WriteLog(NSDMOD_VIDEO ,NSDLOG_INFO ,0,"this is a demo");</w:t>
            </w:r>
          </w:p>
        </w:tc>
      </w:tr>
    </w:tbl>
    <w:p w:rsidR="00124493" w:rsidRDefault="00124493" w:rsidP="00E43B19">
      <w:pPr>
        <w:pStyle w:val="a5"/>
        <w:ind w:left="780" w:firstLineChars="0" w:firstLine="0"/>
        <w:jc w:val="left"/>
        <w:rPr>
          <w:b/>
        </w:rPr>
      </w:pPr>
    </w:p>
    <w:p w:rsidR="000B7E59" w:rsidRPr="003939D3" w:rsidRDefault="000B7E59" w:rsidP="00E43B19">
      <w:pPr>
        <w:pStyle w:val="a5"/>
        <w:ind w:left="780" w:firstLineChars="0" w:firstLine="0"/>
        <w:jc w:val="left"/>
      </w:pPr>
    </w:p>
    <w:p w:rsidR="000B7E59" w:rsidRPr="00261B05" w:rsidRDefault="000B7E59" w:rsidP="00261B05">
      <w:pPr>
        <w:pStyle w:val="2"/>
        <w:rPr>
          <w:sz w:val="21"/>
          <w:szCs w:val="21"/>
        </w:rPr>
      </w:pPr>
      <w:r w:rsidRPr="00F21BB8">
        <w:rPr>
          <w:sz w:val="21"/>
          <w:szCs w:val="21"/>
        </w:rPr>
        <w:lastRenderedPageBreak/>
        <w:t>void</w:t>
      </w:r>
      <w:r w:rsidRPr="00F21BB8">
        <w:rPr>
          <w:sz w:val="21"/>
          <w:szCs w:val="21"/>
        </w:rPr>
        <w:tab/>
        <w:t>(*IF_ModPluse)(int nModuleType);</w:t>
      </w:r>
    </w:p>
    <w:p w:rsidR="000B7E59" w:rsidRDefault="000B7E59" w:rsidP="000B7E59">
      <w:pPr>
        <w:pStyle w:val="a5"/>
        <w:ind w:left="780" w:firstLineChars="0" w:firstLine="0"/>
        <w:jc w:val="left"/>
      </w:pPr>
      <w:r w:rsidRPr="00E43B19">
        <w:rPr>
          <w:rFonts w:hint="eastAsia"/>
          <w:b/>
        </w:rPr>
        <w:t>Function explain</w:t>
      </w:r>
      <w:r>
        <w:rPr>
          <w:rFonts w:hint="eastAsia"/>
        </w:rPr>
        <w:t>:</w:t>
      </w:r>
      <w:r w:rsidR="00C4224C">
        <w:rPr>
          <w:rFonts w:hint="eastAsia"/>
        </w:rPr>
        <w:t>该接口为心跳接口，用来向软件看门狗发心跳，如果间隔</w:t>
      </w:r>
      <w:r w:rsidR="00CA06B5">
        <w:rPr>
          <w:rFonts w:hint="eastAsia"/>
        </w:rPr>
        <w:t>大于</w:t>
      </w:r>
      <w:r w:rsidR="00CA06B5">
        <w:rPr>
          <w:rFonts w:hint="eastAsia"/>
        </w:rPr>
        <w:t>30</w:t>
      </w:r>
      <w:r w:rsidR="00CA06B5">
        <w:rPr>
          <w:rFonts w:hint="eastAsia"/>
        </w:rPr>
        <w:t>秒，软件看门狗则停止喂硬件狗，</w:t>
      </w:r>
      <w:r w:rsidR="00CA06B5">
        <w:rPr>
          <w:rFonts w:hint="eastAsia"/>
        </w:rPr>
        <w:t xml:space="preserve"> </w:t>
      </w:r>
      <w:r w:rsidR="00CA06B5">
        <w:rPr>
          <w:rFonts w:hint="eastAsia"/>
        </w:rPr>
        <w:t>从而导致重启设备</w:t>
      </w:r>
    </w:p>
    <w:p w:rsidR="000B7E59" w:rsidRDefault="000B7E59" w:rsidP="000B7E59">
      <w:pPr>
        <w:pStyle w:val="a5"/>
        <w:ind w:left="780" w:firstLineChars="0" w:firstLine="0"/>
        <w:jc w:val="left"/>
      </w:pPr>
      <w:r>
        <w:rPr>
          <w:rFonts w:hint="eastAsia"/>
          <w:b/>
        </w:rPr>
        <w:t>Parameter</w:t>
      </w:r>
      <w:r w:rsidRPr="000B7E59">
        <w:rPr>
          <w:rFonts w:hint="eastAsia"/>
        </w:rPr>
        <w:t>: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0B7E59" w:rsidTr="005B4475">
        <w:tc>
          <w:tcPr>
            <w:tcW w:w="1738" w:type="dxa"/>
          </w:tcPr>
          <w:p w:rsidR="000B7E59" w:rsidRDefault="000B7E59" w:rsidP="005B4475">
            <w:pPr>
              <w:pStyle w:val="a5"/>
              <w:ind w:firstLineChars="0" w:firstLine="0"/>
              <w:jc w:val="left"/>
            </w:pPr>
            <w:r w:rsidRPr="00721847">
              <w:t>nModuleType</w:t>
            </w:r>
          </w:p>
        </w:tc>
        <w:tc>
          <w:tcPr>
            <w:tcW w:w="6004" w:type="dxa"/>
          </w:tcPr>
          <w:p w:rsidR="000B7E59" w:rsidRDefault="000B7E59" w:rsidP="005B4475">
            <w:pPr>
              <w:pStyle w:val="a5"/>
              <w:ind w:firstLineChars="0" w:firstLine="0"/>
              <w:jc w:val="left"/>
            </w:pPr>
            <w:r>
              <w:t>D</w:t>
            </w:r>
            <w:r>
              <w:rPr>
                <w:rFonts w:hint="eastAsia"/>
              </w:rPr>
              <w:t xml:space="preserve">efined in </w:t>
            </w:r>
            <w:r w:rsidRPr="00652434">
              <w:t>_NSD_MODULE_TYPE_E</w:t>
            </w:r>
            <w:r>
              <w:rPr>
                <w:rFonts w:hint="eastAsia"/>
              </w:rPr>
              <w:t xml:space="preserve"> (privydef.h)</w:t>
            </w:r>
          </w:p>
        </w:tc>
      </w:tr>
    </w:tbl>
    <w:p w:rsidR="000B7E59" w:rsidRDefault="000B7E59" w:rsidP="000B7E59">
      <w:pPr>
        <w:pStyle w:val="a5"/>
        <w:ind w:left="780" w:firstLineChars="0" w:firstLine="0"/>
        <w:jc w:val="left"/>
      </w:pPr>
      <w:r w:rsidRPr="000B7E59">
        <w:rPr>
          <w:rFonts w:hint="eastAsia"/>
          <w:b/>
        </w:rPr>
        <w:t>Example</w:t>
      </w:r>
      <w:r>
        <w:rPr>
          <w:rFonts w:hint="eastAsia"/>
        </w:rPr>
        <w:t>: NA</w:t>
      </w:r>
    </w:p>
    <w:p w:rsidR="007E62C1" w:rsidRDefault="007E62C1" w:rsidP="000B7E59">
      <w:pPr>
        <w:pStyle w:val="a5"/>
        <w:ind w:left="780" w:firstLineChars="0" w:firstLine="0"/>
        <w:jc w:val="left"/>
      </w:pPr>
    </w:p>
    <w:p w:rsidR="00C8226C" w:rsidRPr="00261B05" w:rsidRDefault="007E62C1" w:rsidP="00261B05">
      <w:pPr>
        <w:pStyle w:val="2"/>
        <w:rPr>
          <w:sz w:val="21"/>
          <w:szCs w:val="21"/>
        </w:rPr>
      </w:pPr>
      <w:r w:rsidRPr="00F21BB8">
        <w:rPr>
          <w:sz w:val="21"/>
          <w:szCs w:val="21"/>
        </w:rPr>
        <w:t>int</w:t>
      </w:r>
      <w:r w:rsidRPr="00F21BB8">
        <w:rPr>
          <w:rFonts w:hint="eastAsia"/>
          <w:sz w:val="21"/>
          <w:szCs w:val="21"/>
        </w:rPr>
        <w:t xml:space="preserve"> </w:t>
      </w:r>
      <w:r w:rsidRPr="00F21BB8">
        <w:rPr>
          <w:sz w:val="21"/>
          <w:szCs w:val="21"/>
        </w:rPr>
        <w:t>(*IF_GetParam)(NSD_CONFIG_TYPE_E nParamType,void * lpParam,unsigned long nCh,unsigned long nRsvd);</w:t>
      </w:r>
    </w:p>
    <w:p w:rsidR="00C8226C" w:rsidRDefault="00C8226C" w:rsidP="00C8226C">
      <w:pPr>
        <w:pStyle w:val="a5"/>
        <w:ind w:left="780" w:firstLineChars="0" w:firstLine="0"/>
        <w:jc w:val="left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>:</w:t>
      </w:r>
      <w:r w:rsidR="00D358A8">
        <w:rPr>
          <w:rFonts w:hint="eastAsia"/>
        </w:rPr>
        <w:t xml:space="preserve"> </w:t>
      </w:r>
      <w:r w:rsidR="009E49D1">
        <w:rPr>
          <w:rFonts w:hint="eastAsia"/>
        </w:rPr>
        <w:t>获取</w:t>
      </w:r>
      <w:r w:rsidR="00DC6FA7">
        <w:rPr>
          <w:rFonts w:hint="eastAsia"/>
        </w:rPr>
        <w:t>当前设置</w:t>
      </w:r>
      <w:r w:rsidR="009E49D1">
        <w:rPr>
          <w:rFonts w:hint="eastAsia"/>
        </w:rPr>
        <w:t>参数</w:t>
      </w:r>
    </w:p>
    <w:p w:rsidR="00C8226C" w:rsidRDefault="00C8226C" w:rsidP="00C8226C">
      <w:pPr>
        <w:pStyle w:val="a5"/>
        <w:ind w:left="780" w:firstLineChars="0" w:firstLine="0"/>
        <w:jc w:val="left"/>
      </w:pPr>
      <w:r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C8226C" w:rsidTr="005B4475">
        <w:tc>
          <w:tcPr>
            <w:tcW w:w="1738" w:type="dxa"/>
          </w:tcPr>
          <w:p w:rsidR="00C8226C" w:rsidRDefault="00673228" w:rsidP="005B4475">
            <w:pPr>
              <w:pStyle w:val="a5"/>
              <w:ind w:firstLineChars="0" w:firstLine="0"/>
              <w:jc w:val="left"/>
            </w:pPr>
            <w:r w:rsidRPr="007E62C1">
              <w:t>nParamType</w:t>
            </w:r>
          </w:p>
        </w:tc>
        <w:tc>
          <w:tcPr>
            <w:tcW w:w="6004" w:type="dxa"/>
          </w:tcPr>
          <w:p w:rsidR="00C8226C" w:rsidRDefault="00507F6D" w:rsidP="00FC20F3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数</w:t>
            </w:r>
            <w:r>
              <w:t>类型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参见</w:t>
            </w:r>
            <w:r w:rsidR="00CE19EB" w:rsidRPr="00CE19EB">
              <w:t>_NSD_CONFIG_TYPE_E</w:t>
            </w:r>
            <w:r w:rsidR="00C8226C">
              <w:rPr>
                <w:rFonts w:hint="eastAsia"/>
              </w:rPr>
              <w:t xml:space="preserve"> (</w:t>
            </w:r>
            <w:r w:rsidR="00CE19EB">
              <w:rPr>
                <w:rFonts w:hint="eastAsia"/>
              </w:rPr>
              <w:t>nsddefined.h)</w:t>
            </w:r>
          </w:p>
        </w:tc>
      </w:tr>
      <w:tr w:rsidR="00C8226C" w:rsidTr="005B4475">
        <w:tc>
          <w:tcPr>
            <w:tcW w:w="1738" w:type="dxa"/>
          </w:tcPr>
          <w:p w:rsidR="00C8226C" w:rsidRDefault="00673228" w:rsidP="005B4475">
            <w:pPr>
              <w:pStyle w:val="a5"/>
              <w:ind w:firstLineChars="0" w:firstLine="0"/>
              <w:jc w:val="left"/>
            </w:pPr>
            <w:r w:rsidRPr="007E62C1">
              <w:t>lpParam</w:t>
            </w:r>
          </w:p>
        </w:tc>
        <w:tc>
          <w:tcPr>
            <w:tcW w:w="6004" w:type="dxa"/>
          </w:tcPr>
          <w:p w:rsidR="00C8226C" w:rsidRDefault="00FC20F3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数</w:t>
            </w:r>
            <w:r>
              <w:t>结构指针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构类型需要和</w:t>
            </w:r>
            <w:r w:rsidRPr="00F21BB8">
              <w:rPr>
                <w:szCs w:val="21"/>
              </w:rPr>
              <w:t>nParamType</w:t>
            </w:r>
            <w:r>
              <w:rPr>
                <w:szCs w:val="21"/>
              </w:rPr>
              <w:t>配套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否则可能会造成指针越界</w:t>
            </w:r>
          </w:p>
        </w:tc>
      </w:tr>
      <w:tr w:rsidR="00C8226C" w:rsidTr="005B4475">
        <w:tc>
          <w:tcPr>
            <w:tcW w:w="1738" w:type="dxa"/>
          </w:tcPr>
          <w:p w:rsidR="00C8226C" w:rsidRDefault="00673228" w:rsidP="005B4475">
            <w:pPr>
              <w:pStyle w:val="a5"/>
              <w:ind w:firstLineChars="0" w:firstLine="0"/>
              <w:jc w:val="left"/>
            </w:pPr>
            <w:r w:rsidRPr="007E62C1">
              <w:t>nCh</w:t>
            </w:r>
          </w:p>
        </w:tc>
        <w:tc>
          <w:tcPr>
            <w:tcW w:w="6004" w:type="dxa"/>
          </w:tcPr>
          <w:p w:rsidR="00C8226C" w:rsidRDefault="00FC20F3" w:rsidP="005B4475">
            <w:pPr>
              <w:pStyle w:val="a5"/>
              <w:ind w:firstLineChars="0" w:firstLine="0"/>
              <w:jc w:val="left"/>
            </w:pPr>
            <w:r>
              <w:t>通道数</w:t>
            </w:r>
            <w:r>
              <w:rPr>
                <w:rFonts w:hint="eastAsia"/>
              </w:rPr>
              <w:t>，</w:t>
            </w:r>
            <w:r>
              <w:t>在部分参数类型中表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例如</w:t>
            </w: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，预置位等</w:t>
            </w:r>
          </w:p>
        </w:tc>
      </w:tr>
      <w:tr w:rsidR="00C8226C" w:rsidTr="005B4475">
        <w:tc>
          <w:tcPr>
            <w:tcW w:w="1738" w:type="dxa"/>
          </w:tcPr>
          <w:p w:rsidR="00C8226C" w:rsidRDefault="00673228" w:rsidP="005B4475">
            <w:pPr>
              <w:pStyle w:val="a5"/>
              <w:ind w:firstLineChars="0" w:firstLine="0"/>
              <w:jc w:val="left"/>
            </w:pPr>
            <w:r w:rsidRPr="007E62C1">
              <w:t>nRsvd</w:t>
            </w:r>
          </w:p>
        </w:tc>
        <w:tc>
          <w:tcPr>
            <w:tcW w:w="6004" w:type="dxa"/>
          </w:tcPr>
          <w:p w:rsidR="00C8226C" w:rsidRDefault="00FC20F3" w:rsidP="005B4475">
            <w:pPr>
              <w:pStyle w:val="a5"/>
              <w:ind w:firstLineChars="0" w:firstLine="0"/>
              <w:jc w:val="left"/>
            </w:pPr>
            <w:r>
              <w:t>预留参数</w:t>
            </w:r>
          </w:p>
        </w:tc>
      </w:tr>
    </w:tbl>
    <w:p w:rsidR="00764AA0" w:rsidRDefault="00764AA0" w:rsidP="00764AA0">
      <w:pPr>
        <w:ind w:left="420" w:firstLine="420"/>
        <w:rPr>
          <w:b/>
        </w:rPr>
      </w:pPr>
      <w:r>
        <w:rPr>
          <w:rFonts w:hint="eastAsia"/>
          <w:b/>
        </w:rPr>
        <w:t>Return:</w:t>
      </w:r>
    </w:p>
    <w:p w:rsidR="00764AA0" w:rsidRPr="005438E9" w:rsidRDefault="00764AA0" w:rsidP="00764AA0"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438E9">
        <w:rPr>
          <w:rFonts w:hint="eastAsia"/>
        </w:rPr>
        <w:t xml:space="preserve">0: </w:t>
      </w:r>
      <w:r>
        <w:rPr>
          <w:rFonts w:hint="eastAsia"/>
        </w:rPr>
        <w:t xml:space="preserve"> Success</w:t>
      </w:r>
    </w:p>
    <w:p w:rsidR="00764AA0" w:rsidRPr="005438E9" w:rsidRDefault="00764AA0" w:rsidP="00764AA0">
      <w:r w:rsidRPr="005438E9">
        <w:rPr>
          <w:rFonts w:hint="eastAsia"/>
        </w:rPr>
        <w:tab/>
      </w:r>
      <w:r w:rsidRPr="005438E9">
        <w:rPr>
          <w:rFonts w:hint="eastAsia"/>
        </w:rPr>
        <w:tab/>
      </w:r>
      <w:r>
        <w:rPr>
          <w:rFonts w:hint="eastAsia"/>
        </w:rPr>
        <w:tab/>
      </w:r>
      <w:r w:rsidR="00311DF7">
        <w:rPr>
          <w:rFonts w:hint="eastAsia"/>
        </w:rPr>
        <w:t>非</w:t>
      </w:r>
      <w:r w:rsidR="00311DF7"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 w:rsidRPr="005438E9">
        <w:t>NSD_ERRCODE_E</w:t>
      </w:r>
    </w:p>
    <w:p w:rsidR="00764AA0" w:rsidRDefault="00764AA0" w:rsidP="00C8226C">
      <w:pPr>
        <w:pStyle w:val="a5"/>
        <w:ind w:left="780" w:firstLineChars="0" w:firstLine="0"/>
        <w:jc w:val="left"/>
        <w:rPr>
          <w:b/>
        </w:rPr>
      </w:pPr>
    </w:p>
    <w:p w:rsidR="00C8226C" w:rsidRDefault="00A8496F" w:rsidP="00C8226C">
      <w:pPr>
        <w:pStyle w:val="a5"/>
        <w:ind w:left="780" w:firstLineChars="0" w:firstLine="0"/>
        <w:jc w:val="left"/>
      </w:pPr>
      <w:r w:rsidRPr="00A8496F">
        <w:rPr>
          <w:rFonts w:hint="eastAsia"/>
          <w:b/>
        </w:rPr>
        <w:t>Example</w:t>
      </w:r>
      <w:r>
        <w:rPr>
          <w:rFonts w:hint="eastAsia"/>
        </w:rPr>
        <w:t>: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7742"/>
      </w:tblGrid>
      <w:tr w:rsidR="00B6630C" w:rsidTr="001C5A9E">
        <w:trPr>
          <w:trHeight w:val="4101"/>
        </w:trPr>
        <w:tc>
          <w:tcPr>
            <w:tcW w:w="8522" w:type="dxa"/>
            <w:shd w:val="clear" w:color="auto" w:fill="BFBFBF" w:themeFill="background1" w:themeFillShade="BF"/>
          </w:tcPr>
          <w:p w:rsidR="00B6630C" w:rsidRPr="00B6630C" w:rsidRDefault="006A3A63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6A3A63">
              <w:rPr>
                <w:rStyle w:val="a9"/>
                <w:rFonts w:ascii="幼圆" w:eastAsia="幼圆" w:hint="eastAsia"/>
                <w:sz w:val="15"/>
                <w:szCs w:val="15"/>
              </w:rPr>
              <w:t>N</w:t>
            </w:r>
            <w:hyperlink w:anchor="_NSD_SYS_INFO_S" w:history="1">
              <w:r w:rsidR="00B6630C" w:rsidRPr="00FE06B6">
                <w:rPr>
                  <w:rStyle w:val="a9"/>
                  <w:rFonts w:ascii="幼圆" w:eastAsia="幼圆" w:hint="eastAsia"/>
                  <w:sz w:val="15"/>
                  <w:szCs w:val="15"/>
                </w:rPr>
                <w:t>SD_SYS_INFO_S</w:t>
              </w:r>
            </w:hyperlink>
            <w:r w:rsidR="00B6630C" w:rsidRPr="006A3A63">
              <w:rPr>
                <w:rStyle w:val="a9"/>
                <w:rFonts w:hint="eastAsia"/>
              </w:rPr>
              <w:t xml:space="preserve"> </w:t>
            </w:r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SysInfo={0}; 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SYS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SysInfo, 0, 0);</w:t>
            </w:r>
          </w:p>
          <w:p w:rsidR="00B6630C" w:rsidRPr="00B6630C" w:rsidRDefault="00B6630C" w:rsidP="00B6630C">
            <w:pPr>
              <w:pStyle w:val="a5"/>
              <w:ind w:left="780" w:firstLineChars="0" w:firstLine="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DEVICE_S" w:history="1">
              <w:r w:rsidR="00FE06B6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</w:t>
              </w:r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SD_DEVICE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Device={0}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DEVICE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Device, 0, 0);</w:t>
            </w:r>
          </w:p>
          <w:p w:rsidR="00B6630C" w:rsidRPr="00B6630C" w:rsidRDefault="00B6630C" w:rsidP="00B6630C">
            <w:pPr>
              <w:pStyle w:val="a5"/>
              <w:ind w:left="780" w:firstLineChars="0" w:firstLine="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TIME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TIME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Time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TIME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TimeCfg, 0,0);</w:t>
            </w:r>
          </w:p>
          <w:p w:rsidR="00B6630C" w:rsidRPr="00B6630C" w:rsidRDefault="00B6630C" w:rsidP="00B6630C">
            <w:pPr>
              <w:pStyle w:val="a5"/>
              <w:ind w:leftChars="371" w:left="779" w:firstLineChars="50" w:firstLine="75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VIDEO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VIDEO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Video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VIDEO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VideoCfg, nCh, 0);</w:t>
            </w:r>
          </w:p>
          <w:p w:rsidR="00B6630C" w:rsidRPr="00B6630C" w:rsidRDefault="00B6630C" w:rsidP="00B6630C">
            <w:pPr>
              <w:pStyle w:val="a5"/>
              <w:ind w:leftChars="371" w:left="779" w:firstLineChars="50" w:firstLine="75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AUDIO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AUDIO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Audio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AUDIO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AudioCfg, nCh, 0);</w:t>
            </w:r>
          </w:p>
          <w:p w:rsidR="00B6630C" w:rsidRPr="00B6630C" w:rsidRDefault="00B6630C" w:rsidP="00B6630C">
            <w:pPr>
              <w:pStyle w:val="a5"/>
              <w:ind w:leftChars="371" w:left="779" w:firstLineChars="50" w:firstLine="75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MOTION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MOTION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Motion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VMOTION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MotionCfg, nCh, 0);</w:t>
            </w:r>
          </w:p>
          <w:p w:rsidR="00B6630C" w:rsidRPr="00B6630C" w:rsidRDefault="00B6630C" w:rsidP="00B6630C">
            <w:pPr>
              <w:pStyle w:val="a5"/>
              <w:ind w:leftChars="371" w:left="779" w:firstLineChars="50" w:firstLine="75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DI_CFG_S" w:history="1">
              <w:r w:rsidR="00B6630C" w:rsidRPr="00095F6C">
                <w:rPr>
                  <w:rStyle w:val="a9"/>
                  <w:rFonts w:ascii="幼圆" w:eastAsia="幼圆" w:hint="eastAsia"/>
                  <w:sz w:val="15"/>
                  <w:szCs w:val="15"/>
                </w:rPr>
                <w:t>NSD_DI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DI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DI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DICfg, nCh, 0)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NET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NET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netCfg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NET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&amp;netCfg,0,0);</w:t>
            </w:r>
          </w:p>
          <w:p w:rsidR="00B6630C" w:rsidRPr="00B6630C" w:rsidRDefault="00B6630C" w:rsidP="00B6630C">
            <w:pPr>
              <w:pStyle w:val="a5"/>
              <w:ind w:leftChars="371" w:left="779" w:firstLineChars="50" w:firstLine="75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USER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USER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User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USER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UserCfg, i, 0);</w:t>
            </w:r>
          </w:p>
          <w:p w:rsidR="00B6630C" w:rsidRPr="00B6630C" w:rsidRDefault="00B6630C" w:rsidP="00B6630C">
            <w:pPr>
              <w:pStyle w:val="a5"/>
              <w:ind w:leftChars="371" w:left="779" w:firstLineChars="50" w:firstLine="75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USER_GROUP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USER_GROUP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Group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USERGROUP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GroupCfg, nId, 0);</w:t>
            </w:r>
          </w:p>
          <w:p w:rsidR="00B6630C" w:rsidRDefault="00B6630C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UART_CFG_S" w:history="1">
              <w:r w:rsidR="00B6630C" w:rsidRPr="00E13C39">
                <w:rPr>
                  <w:rStyle w:val="a9"/>
                  <w:rFonts w:ascii="幼圆" w:eastAsia="幼圆" w:hint="eastAsia"/>
                  <w:sz w:val="15"/>
                  <w:szCs w:val="15"/>
                </w:rPr>
                <w:t>NSD_UART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erial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Onvif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UART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&amp;serial,nChannel,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OSD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OSD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OsdCfg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nt COnvif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OSD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&amp;stOsdCfg,nCh,nStream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PTZ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PTZ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m_ptz_cfg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Ptz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PTZ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m_ptz_cfg, 0, 0);</w:t>
            </w:r>
          </w:p>
          <w:p w:rsidR="00B6630C" w:rsidRDefault="00B6630C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ab/>
              <w:t xml:space="preserve">    </w:t>
            </w: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PPPOE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PPPOE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Pppoe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PPPOE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PppoeCfg, 0, 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DDNS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DDNS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DDNS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DDNS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DDNSCfg, 0, 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ETH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ETH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Eth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ETH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EthCfg, 0, 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NTP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NTP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Ntp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NTP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NtpCfg, 0, 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UPNP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UPNP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Upnp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UPNP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Upnp, 0, 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FTP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FTP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Ftp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FTP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FtpCfg, 0, 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SMTP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SMTP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SMTP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SMTP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SMTPCfg, 0, 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MASK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MASK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Mask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VMASK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MaskCfg, nCh, 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IMG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IMG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Img=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IMG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Img, 0, 0);</w:t>
            </w:r>
          </w:p>
          <w:p w:rsidR="00B6630C" w:rsidRPr="00B6630C" w:rsidRDefault="00B6630C" w:rsidP="00B6630C">
            <w:pPr>
              <w:ind w:firstLineChars="400" w:firstLine="6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DO_CFG_S" w:history="1">
              <w:r w:rsidR="00B6630C" w:rsidRPr="0039329A">
                <w:rPr>
                  <w:rStyle w:val="a9"/>
                  <w:rFonts w:ascii="幼圆" w:eastAsia="幼圆" w:hint="eastAsia"/>
                  <w:sz w:val="15"/>
                  <w:szCs w:val="15"/>
                </w:rPr>
                <w:t>NSD_DO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DO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DO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DOCfg, nCh, 0);</w:t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VOUT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VOUT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VoutCfg = {0}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VOUT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VoutCfg, nCh, 0)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ind w:left="420" w:firstLine="42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AWB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AWB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AWB={0}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AWB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AWB, nCh, nProfile)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ind w:left="420" w:firstLine="42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AE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AE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AE={0}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AE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AE, nCh, nProfile)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ind w:left="420" w:firstLine="42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NSD_AF_CFG_S stAF={0}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Web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AF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AF, nCh, nProfile);</w:t>
            </w:r>
          </w:p>
          <w:p w:rsidR="00B6630C" w:rsidRPr="00B6630C" w:rsidRDefault="00B6630C" w:rsidP="00B6630C">
            <w:pPr>
              <w:autoSpaceDE w:val="0"/>
              <w:autoSpaceDN w:val="0"/>
              <w:adjustRightInd w:val="0"/>
              <w:ind w:left="420" w:firstLine="42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ISP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ISP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ispcfg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COnvifLib::GetInstance().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ISP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&amp;ispcfg,nChannel,nProfileId);</w:t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PLATFORM_RTMP_S" w:history="1">
              <w:r w:rsidR="00B6630C" w:rsidRPr="005330AE">
                <w:rPr>
                  <w:rStyle w:val="a9"/>
                  <w:rFonts w:ascii="幼圆" w:eastAsia="幼圆" w:hint="eastAsia"/>
                  <w:sz w:val="15"/>
                  <w:szCs w:val="15"/>
                </w:rPr>
                <w:t>NSD_PLATFORM_RTMP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m_rtmp_param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PLATFORM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&amp;m_rtmp_param,0,PTTYPE_RTMP);</w:t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PLATFORM_ONVIF_S" w:history="1">
              <w:r w:rsidR="00B6630C" w:rsidRPr="00F4111A">
                <w:rPr>
                  <w:rStyle w:val="a9"/>
                  <w:rFonts w:ascii="幼圆" w:eastAsia="幼圆" w:hint="eastAsia"/>
                  <w:sz w:val="15"/>
                  <w:szCs w:val="15"/>
                </w:rPr>
                <w:t>NSD_PLATFORM_ONVIF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m_onvif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PLATFORM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&amp;m_onvif,0,PTTYPE_ONVIF);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ab/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RTSP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RTSP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Rtsp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S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RTSP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Rtsp, 0, 0);</w:t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ROI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ROI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ROICfg=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ROI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ROICfg, nCh, nStream);</w:t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ACTION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ACTION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Action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ACTION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Action, i, 0);</w:t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USER_GROUP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USER_GROUP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stGroupCfg = {0};</w:t>
            </w:r>
            <w:r w:rsidR="00B6630C" w:rsidRPr="00B6630C">
              <w:rPr>
                <w:rFonts w:ascii="幼圆" w:eastAsia="幼圆" w:hint="eastAsia"/>
                <w:sz w:val="15"/>
                <w:szCs w:val="15"/>
              </w:rPr>
              <w:tab/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USERGROUP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GroupCfg, nId, 0);</w:t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SCHEME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SCHEME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Scheme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SCHEME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SchemeCfg, nId, 0);</w:t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FILTER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FILTER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stFilterCfg = {0};</w:t>
            </w:r>
          </w:p>
          <w:p w:rsidR="00B6630C" w:rsidRP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lastRenderedPageBreak/>
              <w:t>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FILTER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 &amp;stFilterCfg, 0, 0);</w:t>
            </w:r>
          </w:p>
          <w:p w:rsidR="00B6630C" w:rsidRPr="00B6630C" w:rsidRDefault="00B6630C" w:rsidP="00B6630C">
            <w:pPr>
              <w:ind w:left="400" w:firstLineChars="200" w:firstLine="30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B6630C" w:rsidRPr="00B6630C" w:rsidRDefault="00585B9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FISHEYE_CFG_S" w:history="1">
              <w:r w:rsidR="00B6630C" w:rsidRPr="00CD668D">
                <w:rPr>
                  <w:rStyle w:val="a9"/>
                  <w:rFonts w:ascii="幼圆" w:eastAsia="幼圆" w:hint="eastAsia"/>
                  <w:sz w:val="15"/>
                  <w:szCs w:val="15"/>
                </w:rPr>
                <w:t>NSD_FISHEYE_CFG_S</w:t>
              </w:r>
            </w:hyperlink>
            <w:r w:rsidR="00B6630C" w:rsidRPr="00B6630C">
              <w:rPr>
                <w:rFonts w:ascii="幼圆" w:eastAsia="幼圆" w:hint="eastAsia"/>
                <w:sz w:val="15"/>
                <w:szCs w:val="15"/>
              </w:rPr>
              <w:t xml:space="preserve">  fisheye_cfg={0};</w:t>
            </w:r>
          </w:p>
          <w:p w:rsidR="00B6630C" w:rsidRDefault="00B6630C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GetParam(</w:t>
            </w:r>
            <w:r w:rsidRPr="00B6630C">
              <w:rPr>
                <w:rFonts w:ascii="幼圆" w:eastAsia="幼圆" w:hint="eastAsia"/>
                <w:color w:val="00B0F0"/>
                <w:sz w:val="15"/>
                <w:szCs w:val="15"/>
              </w:rPr>
              <w:t>NSDCFG_FISHEYE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&amp;fisheye_cfg,m_nChn,0)</w:t>
            </w:r>
          </w:p>
          <w:p w:rsidR="00C52E6E" w:rsidRDefault="00C52E6E" w:rsidP="00B6630C">
            <w:pPr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C52E6E" w:rsidRPr="00B6630C" w:rsidRDefault="00585B9E" w:rsidP="00C52E6E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AI_FACE_S" w:history="1">
              <w:r w:rsidR="00EE4B8E" w:rsidRPr="00DD749C">
                <w:rPr>
                  <w:rStyle w:val="a9"/>
                  <w:rFonts w:ascii="幼圆" w:eastAsia="幼圆"/>
                  <w:sz w:val="15"/>
                  <w:szCs w:val="15"/>
                </w:rPr>
                <w:t>NSD_AI_FACE_S</w:t>
              </w:r>
            </w:hyperlink>
            <w:r w:rsidR="00C52E6E" w:rsidRPr="00B6630C">
              <w:rPr>
                <w:rFonts w:ascii="幼圆" w:eastAsia="幼圆" w:hint="eastAsia"/>
                <w:sz w:val="15"/>
                <w:szCs w:val="15"/>
              </w:rPr>
              <w:t xml:space="preserve">  </w:t>
            </w:r>
            <w:r w:rsidR="00EE4B8E">
              <w:rPr>
                <w:rFonts w:ascii="幼圆" w:eastAsia="幼圆" w:hint="eastAsia"/>
                <w:sz w:val="15"/>
                <w:szCs w:val="15"/>
              </w:rPr>
              <w:t>obj</w:t>
            </w:r>
            <w:r w:rsidR="00C52E6E" w:rsidRPr="00B6630C">
              <w:rPr>
                <w:rFonts w:ascii="幼圆" w:eastAsia="幼圆" w:hint="eastAsia"/>
                <w:sz w:val="15"/>
                <w:szCs w:val="15"/>
              </w:rPr>
              <w:t>={0};</w:t>
            </w:r>
          </w:p>
          <w:p w:rsidR="00C52E6E" w:rsidRDefault="00C52E6E" w:rsidP="00C52E6E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GetParam(</w:t>
            </w:r>
            <w:r w:rsidR="00EE4B8E" w:rsidRPr="00EE4B8E">
              <w:rPr>
                <w:rFonts w:ascii="幼圆" w:eastAsia="幼圆"/>
                <w:color w:val="00B0F0"/>
                <w:sz w:val="15"/>
                <w:szCs w:val="15"/>
              </w:rPr>
              <w:t>NSDCFG_AI_FACE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&amp;</w:t>
            </w:r>
            <w:r w:rsidR="00EE4B8E">
              <w:rPr>
                <w:rFonts w:ascii="幼圆" w:eastAsia="幼圆" w:hint="eastAsia"/>
                <w:sz w:val="15"/>
                <w:szCs w:val="15"/>
              </w:rPr>
              <w:t>obj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m_nChn,0)</w:t>
            </w:r>
          </w:p>
          <w:p w:rsidR="00BD4FFA" w:rsidRDefault="00BD4FFA" w:rsidP="00C8226C">
            <w:pPr>
              <w:pStyle w:val="a5"/>
              <w:ind w:firstLineChars="0" w:firstLine="0"/>
              <w:jc w:val="left"/>
            </w:pPr>
          </w:p>
          <w:p w:rsidR="00BD4FFA" w:rsidRPr="00BD4FFA" w:rsidRDefault="00585B9E" w:rsidP="00BD4FFA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hyperlink w:anchor="_NSD_AI_S" w:history="1">
              <w:r w:rsidR="00BD4FFA" w:rsidRPr="00F76340">
                <w:rPr>
                  <w:rStyle w:val="a9"/>
                  <w:rFonts w:ascii="幼圆" w:eastAsia="幼圆"/>
                  <w:sz w:val="15"/>
                  <w:szCs w:val="15"/>
                </w:rPr>
                <w:t>NSD_AI_S</w:t>
              </w:r>
            </w:hyperlink>
            <w:r w:rsidR="00BD4FFA" w:rsidRPr="00B6630C">
              <w:rPr>
                <w:rFonts w:ascii="幼圆" w:eastAsia="幼圆" w:hint="eastAsia"/>
                <w:sz w:val="15"/>
                <w:szCs w:val="15"/>
              </w:rPr>
              <w:t xml:space="preserve">  </w:t>
            </w:r>
            <w:r w:rsidR="00BD4FFA">
              <w:rPr>
                <w:rFonts w:ascii="幼圆" w:eastAsia="幼圆" w:hint="eastAsia"/>
                <w:sz w:val="15"/>
                <w:szCs w:val="15"/>
              </w:rPr>
              <w:t>obj</w:t>
            </w:r>
            <w:r w:rsidR="00BD4FFA" w:rsidRPr="00B6630C">
              <w:rPr>
                <w:rFonts w:ascii="幼圆" w:eastAsia="幼圆" w:hint="eastAsia"/>
                <w:sz w:val="15"/>
                <w:szCs w:val="15"/>
              </w:rPr>
              <w:t>={0};</w:t>
            </w:r>
          </w:p>
          <w:p w:rsidR="00BD4FFA" w:rsidRDefault="00BD4FFA" w:rsidP="00BD4FFA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B6630C">
              <w:rPr>
                <w:rFonts w:ascii="幼圆" w:eastAsia="幼圆" w:hint="eastAsia"/>
                <w:sz w:val="15"/>
                <w:szCs w:val="15"/>
              </w:rPr>
              <w:t>IF_GetParam(</w:t>
            </w:r>
            <w:r w:rsidRPr="007F235C">
              <w:rPr>
                <w:rFonts w:ascii="幼圆" w:eastAsia="幼圆"/>
                <w:color w:val="00B0F0"/>
                <w:sz w:val="15"/>
                <w:szCs w:val="15"/>
              </w:rPr>
              <w:t>NSDCFG_AI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&amp;</w:t>
            </w:r>
            <w:r>
              <w:rPr>
                <w:rFonts w:ascii="幼圆" w:eastAsia="幼圆" w:hint="eastAsia"/>
                <w:sz w:val="15"/>
                <w:szCs w:val="15"/>
              </w:rPr>
              <w:t>obj</w:t>
            </w:r>
            <w:r w:rsidRPr="00B6630C">
              <w:rPr>
                <w:rFonts w:ascii="幼圆" w:eastAsia="幼圆" w:hint="eastAsia"/>
                <w:sz w:val="15"/>
                <w:szCs w:val="15"/>
              </w:rPr>
              <w:t>,m_nChn,0)</w:t>
            </w:r>
          </w:p>
          <w:p w:rsidR="00BD4FFA" w:rsidRDefault="00BD4FFA" w:rsidP="00DD749C">
            <w:pPr>
              <w:pStyle w:val="a5"/>
              <w:ind w:firstLineChars="0" w:firstLine="0"/>
              <w:jc w:val="left"/>
            </w:pPr>
          </w:p>
          <w:p w:rsidR="00403CF8" w:rsidRDefault="00585B9E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SCREEN_CFG_S" w:history="1">
              <w:r w:rsidR="001C5A9E" w:rsidRPr="00403CF8">
                <w:rPr>
                  <w:rStyle w:val="a9"/>
                  <w:rFonts w:ascii="幼圆" w:eastAsia="幼圆"/>
                  <w:sz w:val="15"/>
                  <w:szCs w:val="15"/>
                </w:rPr>
                <w:t>NSD_SCREEN_CFG_S</w:t>
              </w:r>
            </w:hyperlink>
            <w:r w:rsidR="001C5A9E" w:rsidRPr="001C5A9E">
              <w:rPr>
                <w:rFonts w:ascii="幼圆" w:eastAsia="幼圆"/>
                <w:sz w:val="15"/>
                <w:szCs w:val="15"/>
              </w:rPr>
              <w:t xml:space="preserve"> screen;</w:t>
            </w:r>
          </w:p>
          <w:p w:rsidR="001C5A9E" w:rsidRDefault="001C5A9E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1C5A9E">
              <w:rPr>
                <w:rFonts w:ascii="幼圆" w:eastAsia="幼圆"/>
                <w:sz w:val="15"/>
                <w:szCs w:val="15"/>
              </w:rPr>
              <w:t>IF_GetParam(</w:t>
            </w:r>
            <w:r w:rsidRPr="00270B40">
              <w:rPr>
                <w:rFonts w:ascii="幼圆" w:eastAsia="幼圆"/>
                <w:color w:val="00B0F0"/>
                <w:sz w:val="15"/>
                <w:szCs w:val="15"/>
              </w:rPr>
              <w:t>NSDCFG_SCREEN</w:t>
            </w:r>
            <w:r w:rsidRPr="001C5A9E">
              <w:rPr>
                <w:rFonts w:ascii="幼圆" w:eastAsia="幼圆"/>
                <w:sz w:val="15"/>
                <w:szCs w:val="15"/>
              </w:rPr>
              <w:t>,&amp;screen,0,0);</w:t>
            </w:r>
          </w:p>
          <w:p w:rsidR="001A2C5B" w:rsidRDefault="001A2C5B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1A2C5B" w:rsidRPr="001A2C5B" w:rsidRDefault="00585B9E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WIEGAND_CFG_S" w:history="1">
              <w:r w:rsidR="001A2C5B" w:rsidRPr="00270B40">
                <w:rPr>
                  <w:rStyle w:val="a9"/>
                  <w:rFonts w:ascii="幼圆" w:eastAsia="幼圆"/>
                  <w:sz w:val="15"/>
                  <w:szCs w:val="15"/>
                </w:rPr>
                <w:t>NSD_WIEGAND_CFG_S</w:t>
              </w:r>
            </w:hyperlink>
            <w:r w:rsidR="001A2C5B" w:rsidRPr="001A2C5B">
              <w:rPr>
                <w:rFonts w:ascii="幼圆" w:eastAsia="幼圆"/>
                <w:sz w:val="15"/>
                <w:szCs w:val="15"/>
              </w:rPr>
              <w:t xml:space="preserve">  wiegandCfg;</w:t>
            </w:r>
          </w:p>
          <w:p w:rsidR="001A2C5B" w:rsidRDefault="001A2C5B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1A2C5B">
              <w:rPr>
                <w:rFonts w:ascii="幼圆" w:eastAsia="幼圆"/>
                <w:sz w:val="15"/>
                <w:szCs w:val="15"/>
              </w:rPr>
              <w:t>IF_GetParam(</w:t>
            </w:r>
            <w:r w:rsidRPr="00270B40">
              <w:rPr>
                <w:rFonts w:ascii="幼圆" w:eastAsia="幼圆"/>
                <w:color w:val="00B0F0"/>
                <w:sz w:val="15"/>
                <w:szCs w:val="15"/>
              </w:rPr>
              <w:t>NSDCFG_WIEGAND</w:t>
            </w:r>
            <w:r w:rsidRPr="001A2C5B">
              <w:rPr>
                <w:rFonts w:ascii="幼圆" w:eastAsia="幼圆"/>
                <w:sz w:val="15"/>
                <w:szCs w:val="15"/>
              </w:rPr>
              <w:t>, &amp;wiegandCfg, 0, 0);</w:t>
            </w:r>
          </w:p>
          <w:p w:rsidR="00270B40" w:rsidRDefault="00270B40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270B40" w:rsidRPr="00270B40" w:rsidRDefault="00585B9E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RELAY_CTL_DOOR_S" w:history="1">
              <w:r w:rsidR="00270B40" w:rsidRPr="00840462">
                <w:rPr>
                  <w:rStyle w:val="a9"/>
                  <w:rFonts w:ascii="幼圆" w:eastAsia="幼圆"/>
                  <w:sz w:val="15"/>
                  <w:szCs w:val="15"/>
                </w:rPr>
                <w:t>NSD_RELAY_CTL_DOOR_S</w:t>
              </w:r>
            </w:hyperlink>
            <w:r w:rsidR="00270B40" w:rsidRPr="00270B40">
              <w:rPr>
                <w:rFonts w:ascii="幼圆" w:eastAsia="幼圆"/>
                <w:sz w:val="15"/>
                <w:szCs w:val="15"/>
              </w:rPr>
              <w:t xml:space="preserve"> relayCtrlDoorCfg;</w:t>
            </w:r>
          </w:p>
          <w:p w:rsidR="00270B40" w:rsidRDefault="00270B40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270B40">
              <w:rPr>
                <w:rFonts w:ascii="幼圆" w:eastAsia="幼圆"/>
                <w:sz w:val="15"/>
                <w:szCs w:val="15"/>
              </w:rPr>
              <w:t>IF_GetParam(</w:t>
            </w:r>
            <w:r w:rsidRPr="00270B40">
              <w:rPr>
                <w:rFonts w:ascii="幼圆" w:eastAsia="幼圆"/>
                <w:color w:val="00B0F0"/>
                <w:sz w:val="15"/>
                <w:szCs w:val="15"/>
              </w:rPr>
              <w:t>NSDCFG_RELAYDOOR</w:t>
            </w:r>
            <w:r w:rsidRPr="00270B40">
              <w:rPr>
                <w:rFonts w:ascii="幼圆" w:eastAsia="幼圆"/>
                <w:sz w:val="15"/>
                <w:szCs w:val="15"/>
              </w:rPr>
              <w:t>, &amp;relayCtrlDoorCfg, 0, 0);</w:t>
            </w:r>
          </w:p>
          <w:p w:rsidR="00D5470A" w:rsidRDefault="00D5470A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D5470A" w:rsidRDefault="00585B9E" w:rsidP="00403CF8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NSD_HTTP_CFG_S" w:history="1">
              <w:r w:rsidR="00D5470A" w:rsidRPr="00D5470A">
                <w:rPr>
                  <w:rStyle w:val="a9"/>
                  <w:rFonts w:ascii="幼圆" w:eastAsia="幼圆"/>
                  <w:sz w:val="15"/>
                  <w:szCs w:val="15"/>
                </w:rPr>
                <w:t>NSD_HTTP_CFG_S</w:t>
              </w:r>
            </w:hyperlink>
            <w:r w:rsidR="00D5470A" w:rsidRPr="00D5470A">
              <w:rPr>
                <w:rFonts w:ascii="幼圆" w:eastAsia="幼圆" w:hint="eastAsia"/>
                <w:sz w:val="15"/>
                <w:szCs w:val="15"/>
              </w:rPr>
              <w:t xml:space="preserve"> </w:t>
            </w:r>
            <w:r w:rsidR="00D5470A" w:rsidRPr="00D5470A">
              <w:rPr>
                <w:rFonts w:ascii="幼圆" w:eastAsia="幼圆"/>
                <w:sz w:val="15"/>
                <w:szCs w:val="15"/>
              </w:rPr>
              <w:t>httpCfg;</w:t>
            </w:r>
          </w:p>
          <w:p w:rsidR="00D5470A" w:rsidRPr="00B6630C" w:rsidRDefault="00D5470A" w:rsidP="00403CF8">
            <w:pPr>
              <w:jc w:val="left"/>
            </w:pPr>
            <w:r w:rsidRPr="00D5470A">
              <w:rPr>
                <w:rFonts w:ascii="幼圆" w:eastAsia="幼圆"/>
                <w:sz w:val="15"/>
                <w:szCs w:val="15"/>
              </w:rPr>
              <w:t>IF_GetParam(</w:t>
            </w:r>
            <w:r w:rsidRPr="00D5470A">
              <w:rPr>
                <w:rFonts w:ascii="幼圆" w:eastAsia="幼圆"/>
                <w:color w:val="00B0F0"/>
                <w:sz w:val="15"/>
                <w:szCs w:val="15"/>
              </w:rPr>
              <w:t>NSDCFG_HTTP</w:t>
            </w:r>
            <w:r w:rsidRPr="00D5470A">
              <w:rPr>
                <w:rFonts w:ascii="幼圆" w:eastAsia="幼圆"/>
                <w:sz w:val="15"/>
                <w:szCs w:val="15"/>
              </w:rPr>
              <w:t>, &amp;httpCfg, 0, 0);</w:t>
            </w:r>
          </w:p>
        </w:tc>
      </w:tr>
    </w:tbl>
    <w:p w:rsidR="00B6630C" w:rsidRDefault="00B6630C" w:rsidP="00C8226C">
      <w:pPr>
        <w:pStyle w:val="a5"/>
        <w:ind w:left="780" w:firstLineChars="0" w:firstLine="0"/>
        <w:jc w:val="left"/>
      </w:pPr>
    </w:p>
    <w:p w:rsidR="004D3772" w:rsidRDefault="003939D3" w:rsidP="00B6630C">
      <w:pPr>
        <w:autoSpaceDE w:val="0"/>
        <w:autoSpaceDN w:val="0"/>
        <w:adjustRightInd w:val="0"/>
        <w:jc w:val="left"/>
      </w:pPr>
      <w:r>
        <w:rPr>
          <w:rFonts w:ascii="幼圆" w:eastAsia="幼圆" w:hAnsi="Times New Roman" w:cs="Times New Roman"/>
          <w:noProof/>
          <w:kern w:val="0"/>
          <w:sz w:val="22"/>
        </w:rPr>
        <w:tab/>
      </w:r>
      <w:r>
        <w:rPr>
          <w:rFonts w:ascii="幼圆" w:eastAsia="幼圆" w:hAnsi="Times New Roman" w:cs="Times New Roman" w:hint="eastAsia"/>
          <w:noProof/>
          <w:kern w:val="0"/>
          <w:sz w:val="22"/>
        </w:rPr>
        <w:tab/>
      </w:r>
    </w:p>
    <w:p w:rsidR="00453891" w:rsidRDefault="00453891" w:rsidP="00453891">
      <w:pPr>
        <w:pStyle w:val="2"/>
        <w:rPr>
          <w:sz w:val="21"/>
          <w:szCs w:val="21"/>
        </w:rPr>
      </w:pPr>
      <w:r w:rsidRPr="00453891">
        <w:rPr>
          <w:sz w:val="21"/>
          <w:szCs w:val="21"/>
        </w:rPr>
        <w:t>int</w:t>
      </w:r>
      <w:r w:rsidRPr="00453891">
        <w:rPr>
          <w:sz w:val="21"/>
          <w:szCs w:val="21"/>
        </w:rPr>
        <w:tab/>
        <w:t>(*IF_SetParam)(NSD_CONFIG_TYPE_E nParamType,void * lpParam,unsigned long nCh,unsigned long nRsvd);</w:t>
      </w:r>
    </w:p>
    <w:p w:rsidR="00BC03A2" w:rsidRDefault="00BC03A2" w:rsidP="00BC03A2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>:</w:t>
      </w:r>
      <w:r w:rsidR="00FA08BA">
        <w:rPr>
          <w:rFonts w:hint="eastAsia"/>
        </w:rPr>
        <w:t xml:space="preserve">  </w:t>
      </w:r>
      <w:r w:rsidR="009D0879">
        <w:rPr>
          <w:rFonts w:hint="eastAsia"/>
        </w:rPr>
        <w:t>设置参数</w:t>
      </w:r>
    </w:p>
    <w:p w:rsidR="00A03885" w:rsidRDefault="00A03885" w:rsidP="00A03885">
      <w:pPr>
        <w:ind w:firstLineChars="196" w:firstLine="413"/>
        <w:jc w:val="left"/>
      </w:pPr>
      <w:r w:rsidRPr="00A03885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A03885" w:rsidTr="00A03885">
        <w:tc>
          <w:tcPr>
            <w:tcW w:w="1738" w:type="dxa"/>
          </w:tcPr>
          <w:p w:rsidR="00A03885" w:rsidRDefault="00A03885" w:rsidP="005B4475">
            <w:pPr>
              <w:pStyle w:val="a5"/>
              <w:ind w:firstLineChars="0" w:firstLine="0"/>
              <w:jc w:val="left"/>
            </w:pPr>
            <w:r w:rsidRPr="007E62C1">
              <w:t>nParamType</w:t>
            </w:r>
          </w:p>
        </w:tc>
        <w:tc>
          <w:tcPr>
            <w:tcW w:w="6004" w:type="dxa"/>
          </w:tcPr>
          <w:p w:rsidR="00A03885" w:rsidRDefault="0060223A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数类型</w:t>
            </w:r>
            <w:r w:rsidR="00A03885">
              <w:rPr>
                <w:rFonts w:hint="eastAsia"/>
              </w:rPr>
              <w:t xml:space="preserve"> </w:t>
            </w:r>
            <w:r w:rsidR="00A03885" w:rsidRPr="00CE19EB">
              <w:t>_NSD_CONFIG_TYPE_E</w:t>
            </w:r>
            <w:r w:rsidR="00A03885">
              <w:rPr>
                <w:rFonts w:hint="eastAsia"/>
              </w:rPr>
              <w:t xml:space="preserve"> (nsddefined.h)</w:t>
            </w:r>
          </w:p>
        </w:tc>
      </w:tr>
      <w:tr w:rsidR="00051A52" w:rsidTr="00A03885">
        <w:tc>
          <w:tcPr>
            <w:tcW w:w="1738" w:type="dxa"/>
          </w:tcPr>
          <w:p w:rsidR="00051A52" w:rsidRDefault="00051A52" w:rsidP="005B4475">
            <w:pPr>
              <w:pStyle w:val="a5"/>
              <w:ind w:firstLineChars="0" w:firstLine="0"/>
              <w:jc w:val="left"/>
            </w:pPr>
            <w:r w:rsidRPr="007E62C1">
              <w:t>lpParam</w:t>
            </w:r>
          </w:p>
        </w:tc>
        <w:tc>
          <w:tcPr>
            <w:tcW w:w="6004" w:type="dxa"/>
          </w:tcPr>
          <w:p w:rsidR="00051A52" w:rsidRDefault="00051A52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数</w:t>
            </w:r>
            <w:r>
              <w:t>结构指针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构类型需要和</w:t>
            </w:r>
            <w:r w:rsidRPr="00F21BB8">
              <w:rPr>
                <w:szCs w:val="21"/>
              </w:rPr>
              <w:t>nParamType</w:t>
            </w:r>
            <w:r>
              <w:rPr>
                <w:szCs w:val="21"/>
              </w:rPr>
              <w:t>配套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否则可能会造成指针越界</w:t>
            </w:r>
          </w:p>
        </w:tc>
      </w:tr>
      <w:tr w:rsidR="00051A52" w:rsidTr="00A03885">
        <w:tc>
          <w:tcPr>
            <w:tcW w:w="1738" w:type="dxa"/>
          </w:tcPr>
          <w:p w:rsidR="00051A52" w:rsidRDefault="00051A52" w:rsidP="005B4475">
            <w:pPr>
              <w:pStyle w:val="a5"/>
              <w:ind w:firstLineChars="0" w:firstLine="0"/>
              <w:jc w:val="left"/>
            </w:pPr>
            <w:r w:rsidRPr="007E62C1">
              <w:t>nCh</w:t>
            </w:r>
          </w:p>
        </w:tc>
        <w:tc>
          <w:tcPr>
            <w:tcW w:w="6004" w:type="dxa"/>
          </w:tcPr>
          <w:p w:rsidR="00051A52" w:rsidRDefault="00051A52" w:rsidP="0047245C">
            <w:pPr>
              <w:pStyle w:val="a5"/>
              <w:ind w:firstLineChars="0" w:firstLine="0"/>
              <w:jc w:val="left"/>
            </w:pPr>
            <w:r>
              <w:t>通道数</w:t>
            </w:r>
            <w:r>
              <w:rPr>
                <w:rFonts w:hint="eastAsia"/>
              </w:rPr>
              <w:t>，</w:t>
            </w:r>
            <w:r>
              <w:t>在部分参数类型中表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例如</w:t>
            </w: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，预置位等</w:t>
            </w:r>
          </w:p>
        </w:tc>
      </w:tr>
      <w:tr w:rsidR="00051A52" w:rsidTr="00A03885">
        <w:tc>
          <w:tcPr>
            <w:tcW w:w="1738" w:type="dxa"/>
          </w:tcPr>
          <w:p w:rsidR="00051A52" w:rsidRDefault="00051A52" w:rsidP="005B4475">
            <w:pPr>
              <w:pStyle w:val="a5"/>
              <w:ind w:firstLineChars="0" w:firstLine="0"/>
              <w:jc w:val="left"/>
            </w:pPr>
            <w:r w:rsidRPr="007E62C1">
              <w:t>nRsvd</w:t>
            </w:r>
          </w:p>
        </w:tc>
        <w:tc>
          <w:tcPr>
            <w:tcW w:w="6004" w:type="dxa"/>
          </w:tcPr>
          <w:p w:rsidR="00051A52" w:rsidRDefault="00051A52" w:rsidP="0047245C">
            <w:pPr>
              <w:pStyle w:val="a5"/>
              <w:ind w:firstLineChars="0" w:firstLine="0"/>
              <w:jc w:val="left"/>
            </w:pPr>
            <w:r>
              <w:t>预留参数</w:t>
            </w:r>
          </w:p>
        </w:tc>
      </w:tr>
    </w:tbl>
    <w:p w:rsidR="004D5B2B" w:rsidRDefault="004D5B2B" w:rsidP="004D5B2B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4D5B2B" w:rsidRPr="005438E9" w:rsidRDefault="004D5B2B" w:rsidP="004D5B2B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438E9">
        <w:rPr>
          <w:rFonts w:hint="eastAsia"/>
        </w:rPr>
        <w:t xml:space="preserve">0: </w:t>
      </w:r>
      <w:r>
        <w:rPr>
          <w:rFonts w:hint="eastAsia"/>
        </w:rPr>
        <w:t xml:space="preserve"> Success</w:t>
      </w:r>
    </w:p>
    <w:p w:rsidR="004D5B2B" w:rsidRPr="004D5B2B" w:rsidRDefault="004D5B2B" w:rsidP="004D5B2B">
      <w:r w:rsidRPr="005438E9">
        <w:rPr>
          <w:rFonts w:hint="eastAsia"/>
        </w:rPr>
        <w:tab/>
      </w:r>
      <w:r>
        <w:rPr>
          <w:rFonts w:hint="eastAsia"/>
        </w:rPr>
        <w:tab/>
      </w:r>
      <w:r w:rsidR="00C12964">
        <w:rPr>
          <w:rFonts w:hint="eastAsia"/>
        </w:rPr>
        <w:t>非</w:t>
      </w:r>
      <w:r w:rsidR="00C12964"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 w:rsidRPr="005438E9">
        <w:t>NSD_ERRCODE_E</w:t>
      </w:r>
    </w:p>
    <w:p w:rsidR="00A03885" w:rsidRDefault="00A03885" w:rsidP="00A03885">
      <w:pPr>
        <w:ind w:firstLineChars="196" w:firstLine="413"/>
        <w:jc w:val="left"/>
      </w:pPr>
      <w:r w:rsidRPr="00A03885">
        <w:rPr>
          <w:rFonts w:hint="eastAsia"/>
          <w:b/>
        </w:rPr>
        <w:t>Example</w:t>
      </w:r>
      <w:r>
        <w:rPr>
          <w:rFonts w:hint="eastAsia"/>
        </w:rPr>
        <w:t>:</w:t>
      </w:r>
      <w:r w:rsidR="00615B8F">
        <w:rPr>
          <w:rFonts w:hint="eastAsia"/>
        </w:rPr>
        <w:t xml:space="preserve"> </w:t>
      </w:r>
    </w:p>
    <w:p w:rsidR="00615B8F" w:rsidRDefault="002A2A40" w:rsidP="00615B8F">
      <w:pPr>
        <w:ind w:firstLineChars="196" w:firstLine="412"/>
        <w:jc w:val="left"/>
      </w:pPr>
      <w:r>
        <w:rPr>
          <w:rFonts w:hint="eastAsia"/>
        </w:rPr>
        <w:t>使用和</w:t>
      </w:r>
      <w:r w:rsidR="00615B8F">
        <w:rPr>
          <w:rFonts w:hint="eastAsia"/>
        </w:rPr>
        <w:t>IF_GetParam</w:t>
      </w:r>
      <w:r>
        <w:rPr>
          <w:rFonts w:hint="eastAsia"/>
        </w:rPr>
        <w:t>类似，</w:t>
      </w:r>
      <w:r>
        <w:rPr>
          <w:rFonts w:hint="eastAsia"/>
        </w:rPr>
        <w:t xml:space="preserve"> </w:t>
      </w:r>
      <w:r>
        <w:rPr>
          <w:rFonts w:hint="eastAsia"/>
        </w:rPr>
        <w:t>参见上述示例</w:t>
      </w:r>
    </w:p>
    <w:p w:rsidR="00A03885" w:rsidRDefault="00A03885" w:rsidP="00BC03A2">
      <w:pPr>
        <w:ind w:firstLine="420"/>
      </w:pPr>
    </w:p>
    <w:p w:rsidR="00AB66F8" w:rsidRDefault="00AB66F8" w:rsidP="00AB66F8">
      <w:pPr>
        <w:pStyle w:val="2"/>
        <w:rPr>
          <w:sz w:val="21"/>
          <w:szCs w:val="21"/>
        </w:rPr>
      </w:pPr>
      <w:r w:rsidRPr="00AB66F8">
        <w:rPr>
          <w:sz w:val="21"/>
          <w:szCs w:val="21"/>
        </w:rPr>
        <w:lastRenderedPageBreak/>
        <w:t>Int</w:t>
      </w:r>
      <w:r>
        <w:rPr>
          <w:rFonts w:hint="eastAsia"/>
          <w:sz w:val="21"/>
          <w:szCs w:val="21"/>
        </w:rPr>
        <w:t xml:space="preserve"> </w:t>
      </w:r>
      <w:r w:rsidRPr="00AB66F8">
        <w:rPr>
          <w:sz w:val="21"/>
          <w:szCs w:val="21"/>
        </w:rPr>
        <w:t>(*IF_GetDefaultParam)(NSD_CONFIG_TYPE_E nParamType,void * lpParam,unsigned long nCh,unsigned long nRsvd);</w:t>
      </w:r>
    </w:p>
    <w:p w:rsidR="00F847BF" w:rsidRDefault="00D358A8" w:rsidP="00F847BF">
      <w:r>
        <w:rPr>
          <w:rFonts w:hint="eastAsia"/>
        </w:rPr>
        <w:tab/>
      </w: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DA6208">
        <w:rPr>
          <w:rFonts w:hint="eastAsia"/>
        </w:rPr>
        <w:t>获取参数的默认值</w:t>
      </w:r>
    </w:p>
    <w:p w:rsidR="00F847BF" w:rsidRDefault="00F847BF" w:rsidP="00F847BF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F847BF" w:rsidTr="00F847BF">
        <w:tc>
          <w:tcPr>
            <w:tcW w:w="1738" w:type="dxa"/>
          </w:tcPr>
          <w:p w:rsidR="00F847BF" w:rsidRDefault="00F847BF" w:rsidP="005B4475">
            <w:pPr>
              <w:pStyle w:val="a5"/>
              <w:ind w:firstLineChars="0" w:firstLine="0"/>
              <w:jc w:val="left"/>
            </w:pPr>
            <w:r w:rsidRPr="007E62C1">
              <w:t>nParamType</w:t>
            </w:r>
          </w:p>
        </w:tc>
        <w:tc>
          <w:tcPr>
            <w:tcW w:w="6004" w:type="dxa"/>
          </w:tcPr>
          <w:p w:rsidR="00F847BF" w:rsidRDefault="007152C7" w:rsidP="007152C7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数</w:t>
            </w:r>
            <w:r>
              <w:t>类型</w:t>
            </w:r>
            <w:r>
              <w:rPr>
                <w:rFonts w:hint="eastAsia"/>
              </w:rPr>
              <w:t>，</w:t>
            </w:r>
            <w:r>
              <w:t>参见</w:t>
            </w:r>
            <w:r w:rsidR="00F847BF" w:rsidRPr="00CE19EB">
              <w:t>_NSD_CONFIG_TYPE_E</w:t>
            </w:r>
            <w:r w:rsidR="00F847BF">
              <w:rPr>
                <w:rFonts w:hint="eastAsia"/>
              </w:rPr>
              <w:t xml:space="preserve"> (nsddefined.h)</w:t>
            </w:r>
          </w:p>
        </w:tc>
      </w:tr>
      <w:tr w:rsidR="00DC6FA7" w:rsidTr="00F847BF">
        <w:tc>
          <w:tcPr>
            <w:tcW w:w="1738" w:type="dxa"/>
          </w:tcPr>
          <w:p w:rsidR="00DC6FA7" w:rsidRDefault="00DC6FA7" w:rsidP="005B4475">
            <w:pPr>
              <w:pStyle w:val="a5"/>
              <w:ind w:firstLineChars="0" w:firstLine="0"/>
              <w:jc w:val="left"/>
            </w:pPr>
            <w:r w:rsidRPr="007E62C1">
              <w:t>lpParam</w:t>
            </w:r>
          </w:p>
        </w:tc>
        <w:tc>
          <w:tcPr>
            <w:tcW w:w="6004" w:type="dxa"/>
          </w:tcPr>
          <w:p w:rsidR="00DC6FA7" w:rsidRDefault="00DC6FA7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数</w:t>
            </w:r>
            <w:r>
              <w:t>结构指针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构类型需要和</w:t>
            </w:r>
            <w:r w:rsidRPr="00F21BB8">
              <w:rPr>
                <w:szCs w:val="21"/>
              </w:rPr>
              <w:t>nParamType</w:t>
            </w:r>
            <w:r>
              <w:rPr>
                <w:szCs w:val="21"/>
              </w:rPr>
              <w:t>配套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否则可能会造成指针越界</w:t>
            </w:r>
          </w:p>
        </w:tc>
      </w:tr>
      <w:tr w:rsidR="00DC6FA7" w:rsidTr="00F847BF">
        <w:tc>
          <w:tcPr>
            <w:tcW w:w="1738" w:type="dxa"/>
          </w:tcPr>
          <w:p w:rsidR="00DC6FA7" w:rsidRDefault="00DC6FA7" w:rsidP="005B4475">
            <w:pPr>
              <w:pStyle w:val="a5"/>
              <w:ind w:firstLineChars="0" w:firstLine="0"/>
              <w:jc w:val="left"/>
            </w:pPr>
            <w:r w:rsidRPr="007E62C1">
              <w:t>nCh</w:t>
            </w:r>
          </w:p>
        </w:tc>
        <w:tc>
          <w:tcPr>
            <w:tcW w:w="6004" w:type="dxa"/>
          </w:tcPr>
          <w:p w:rsidR="00DC6FA7" w:rsidRDefault="00DC6FA7" w:rsidP="0047245C">
            <w:pPr>
              <w:pStyle w:val="a5"/>
              <w:ind w:firstLineChars="0" w:firstLine="0"/>
              <w:jc w:val="left"/>
            </w:pPr>
            <w:r>
              <w:t>通道数</w:t>
            </w:r>
            <w:r>
              <w:rPr>
                <w:rFonts w:hint="eastAsia"/>
              </w:rPr>
              <w:t>，</w:t>
            </w:r>
            <w:r>
              <w:t>在部分参数类型中表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例如</w:t>
            </w: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，预置位等</w:t>
            </w:r>
          </w:p>
        </w:tc>
      </w:tr>
      <w:tr w:rsidR="00DC6FA7" w:rsidTr="00F847BF">
        <w:tc>
          <w:tcPr>
            <w:tcW w:w="1738" w:type="dxa"/>
          </w:tcPr>
          <w:p w:rsidR="00DC6FA7" w:rsidRDefault="00DC6FA7" w:rsidP="005B4475">
            <w:pPr>
              <w:pStyle w:val="a5"/>
              <w:ind w:firstLineChars="0" w:firstLine="0"/>
              <w:jc w:val="left"/>
            </w:pPr>
            <w:r w:rsidRPr="007E62C1">
              <w:t>nRsvd</w:t>
            </w:r>
          </w:p>
        </w:tc>
        <w:tc>
          <w:tcPr>
            <w:tcW w:w="6004" w:type="dxa"/>
          </w:tcPr>
          <w:p w:rsidR="00DC6FA7" w:rsidRDefault="00DC6FA7" w:rsidP="0047245C">
            <w:pPr>
              <w:pStyle w:val="a5"/>
              <w:ind w:firstLineChars="0" w:firstLine="0"/>
              <w:jc w:val="left"/>
            </w:pPr>
            <w:r>
              <w:t>预留参数</w:t>
            </w:r>
          </w:p>
        </w:tc>
      </w:tr>
    </w:tbl>
    <w:p w:rsidR="007A2F26" w:rsidRDefault="007A2F26" w:rsidP="007A2F26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7A2F26" w:rsidRPr="005438E9" w:rsidRDefault="007A2F26" w:rsidP="007A2F26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438E9">
        <w:rPr>
          <w:rFonts w:hint="eastAsia"/>
        </w:rPr>
        <w:t xml:space="preserve">0: </w:t>
      </w:r>
      <w:r>
        <w:rPr>
          <w:rFonts w:hint="eastAsia"/>
        </w:rPr>
        <w:t xml:space="preserve"> Success</w:t>
      </w:r>
    </w:p>
    <w:p w:rsidR="007A2F26" w:rsidRPr="007A2F26" w:rsidRDefault="007A2F26" w:rsidP="007A2F26">
      <w:r w:rsidRPr="005438E9">
        <w:rPr>
          <w:rFonts w:hint="eastAsia"/>
        </w:rPr>
        <w:tab/>
      </w:r>
      <w:r>
        <w:rPr>
          <w:rFonts w:hint="eastAsia"/>
        </w:rPr>
        <w:tab/>
      </w:r>
      <w:r w:rsidR="001E3D12">
        <w:rPr>
          <w:rFonts w:hint="eastAsia"/>
        </w:rPr>
        <w:t>非</w:t>
      </w:r>
      <w:r w:rsidR="001E3D12"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 w:rsidRPr="005438E9">
        <w:t>NSD_ERRCODE_E</w:t>
      </w:r>
    </w:p>
    <w:p w:rsidR="00F847BF" w:rsidRDefault="00F847BF" w:rsidP="00F847BF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>:</w:t>
      </w:r>
    </w:p>
    <w:p w:rsidR="001E3D12" w:rsidRDefault="001E3D12" w:rsidP="00F847BF">
      <w:pPr>
        <w:ind w:firstLine="420"/>
        <w:jc w:val="left"/>
      </w:pPr>
      <w:r>
        <w:rPr>
          <w:rFonts w:hint="eastAsia"/>
        </w:rPr>
        <w:t>参考</w:t>
      </w:r>
      <w:r>
        <w:rPr>
          <w:rFonts w:hint="eastAsia"/>
        </w:rPr>
        <w:t>IF_GetParam</w:t>
      </w:r>
    </w:p>
    <w:p w:rsidR="000E79A2" w:rsidRDefault="000E79A2" w:rsidP="00F847BF">
      <w:pPr>
        <w:ind w:firstLine="420"/>
        <w:jc w:val="left"/>
      </w:pPr>
    </w:p>
    <w:p w:rsidR="000E79A2" w:rsidRDefault="000E79A2" w:rsidP="000E79A2">
      <w:pPr>
        <w:pStyle w:val="2"/>
        <w:rPr>
          <w:sz w:val="21"/>
          <w:szCs w:val="21"/>
        </w:rPr>
      </w:pPr>
      <w:r w:rsidRPr="000E79A2">
        <w:rPr>
          <w:sz w:val="21"/>
          <w:szCs w:val="21"/>
        </w:rPr>
        <w:t>Int</w:t>
      </w:r>
      <w:r w:rsidR="004B5193">
        <w:rPr>
          <w:rFonts w:hint="eastAsia"/>
          <w:sz w:val="21"/>
          <w:szCs w:val="21"/>
        </w:rPr>
        <w:t xml:space="preserve"> </w:t>
      </w:r>
      <w:r w:rsidRPr="000E79A2">
        <w:rPr>
          <w:sz w:val="21"/>
          <w:szCs w:val="21"/>
        </w:rPr>
        <w:t>(*IF_VerifyParam)(NSD_CONFIG_TYPE_E nParamType,void * lpParam,unsigned short nCh,unsigned long nRsvd);</w:t>
      </w:r>
    </w:p>
    <w:p w:rsidR="001B3E9D" w:rsidRDefault="001B3E9D" w:rsidP="001B3E9D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DF7215">
        <w:rPr>
          <w:rFonts w:hint="eastAsia"/>
        </w:rPr>
        <w:t>验证参数合法性，</w:t>
      </w:r>
      <w:r w:rsidR="00DF7215">
        <w:rPr>
          <w:rFonts w:hint="eastAsia"/>
        </w:rPr>
        <w:t xml:space="preserve"> </w:t>
      </w:r>
      <w:r w:rsidR="00DF7215">
        <w:rPr>
          <w:rFonts w:hint="eastAsia"/>
        </w:rPr>
        <w:t>如果参数不合法，</w:t>
      </w:r>
      <w:r w:rsidR="00DF7215">
        <w:rPr>
          <w:rFonts w:hint="eastAsia"/>
        </w:rPr>
        <w:t xml:space="preserve"> </w:t>
      </w:r>
      <w:r w:rsidR="00DF7215">
        <w:rPr>
          <w:rFonts w:hint="eastAsia"/>
        </w:rPr>
        <w:t>可以使用该接口把参数修正参数值</w:t>
      </w:r>
      <w:r w:rsidR="00DF7215">
        <w:rPr>
          <w:rFonts w:hint="eastAsia"/>
        </w:rPr>
        <w:t>(</w:t>
      </w:r>
      <w:r w:rsidR="00DF7215">
        <w:rPr>
          <w:rFonts w:hint="eastAsia"/>
        </w:rPr>
        <w:t>目前已废弃</w:t>
      </w:r>
      <w:r w:rsidR="00DF7215">
        <w:rPr>
          <w:rFonts w:hint="eastAsia"/>
        </w:rPr>
        <w:t>)</w:t>
      </w:r>
    </w:p>
    <w:p w:rsidR="001B3E9D" w:rsidRDefault="001B3E9D" w:rsidP="001B3E9D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1B3E9D" w:rsidTr="00D519E5">
        <w:tc>
          <w:tcPr>
            <w:tcW w:w="1738" w:type="dxa"/>
          </w:tcPr>
          <w:p w:rsidR="001B3E9D" w:rsidRDefault="001B3E9D" w:rsidP="00D519E5">
            <w:pPr>
              <w:pStyle w:val="a5"/>
              <w:ind w:firstLineChars="0" w:firstLine="0"/>
              <w:jc w:val="left"/>
            </w:pPr>
            <w:r w:rsidRPr="007E62C1">
              <w:t>nParamType</w:t>
            </w:r>
          </w:p>
        </w:tc>
        <w:tc>
          <w:tcPr>
            <w:tcW w:w="6004" w:type="dxa"/>
          </w:tcPr>
          <w:p w:rsidR="001B3E9D" w:rsidRDefault="00494D64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见</w:t>
            </w:r>
            <w:r w:rsidR="001B3E9D" w:rsidRPr="00CE19EB">
              <w:t>_NSD_CONFIG_TYPE_E</w:t>
            </w:r>
            <w:r w:rsidR="001B3E9D">
              <w:rPr>
                <w:rFonts w:hint="eastAsia"/>
              </w:rPr>
              <w:t xml:space="preserve"> (nsddefined.h)</w:t>
            </w:r>
          </w:p>
        </w:tc>
      </w:tr>
      <w:tr w:rsidR="005E232D" w:rsidTr="00D519E5">
        <w:tc>
          <w:tcPr>
            <w:tcW w:w="1738" w:type="dxa"/>
          </w:tcPr>
          <w:p w:rsidR="005E232D" w:rsidRDefault="005E232D" w:rsidP="00D519E5">
            <w:pPr>
              <w:pStyle w:val="a5"/>
              <w:ind w:firstLineChars="0" w:firstLine="0"/>
              <w:jc w:val="left"/>
            </w:pPr>
            <w:r w:rsidRPr="007E62C1">
              <w:t>lpParam</w:t>
            </w:r>
          </w:p>
        </w:tc>
        <w:tc>
          <w:tcPr>
            <w:tcW w:w="6004" w:type="dxa"/>
          </w:tcPr>
          <w:p w:rsidR="005E232D" w:rsidRDefault="005E232D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数</w:t>
            </w:r>
            <w:r>
              <w:t>结构指针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构类型需要和</w:t>
            </w:r>
            <w:r w:rsidRPr="00F21BB8">
              <w:rPr>
                <w:szCs w:val="21"/>
              </w:rPr>
              <w:t>nParamType</w:t>
            </w:r>
            <w:r>
              <w:rPr>
                <w:szCs w:val="21"/>
              </w:rPr>
              <w:t>配套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否则可能会造成指针越界</w:t>
            </w:r>
          </w:p>
        </w:tc>
      </w:tr>
      <w:tr w:rsidR="005E232D" w:rsidTr="00D519E5">
        <w:tc>
          <w:tcPr>
            <w:tcW w:w="1738" w:type="dxa"/>
          </w:tcPr>
          <w:p w:rsidR="005E232D" w:rsidRDefault="005E232D" w:rsidP="00D519E5">
            <w:pPr>
              <w:pStyle w:val="a5"/>
              <w:ind w:firstLineChars="0" w:firstLine="0"/>
              <w:jc w:val="left"/>
            </w:pPr>
            <w:r w:rsidRPr="007E62C1">
              <w:t>nCh</w:t>
            </w:r>
          </w:p>
        </w:tc>
        <w:tc>
          <w:tcPr>
            <w:tcW w:w="6004" w:type="dxa"/>
          </w:tcPr>
          <w:p w:rsidR="005E232D" w:rsidRDefault="005E232D" w:rsidP="0047245C">
            <w:pPr>
              <w:pStyle w:val="a5"/>
              <w:ind w:firstLineChars="0" w:firstLine="0"/>
              <w:jc w:val="left"/>
            </w:pPr>
            <w:r>
              <w:t>通道数</w:t>
            </w:r>
            <w:r>
              <w:rPr>
                <w:rFonts w:hint="eastAsia"/>
              </w:rPr>
              <w:t>，</w:t>
            </w:r>
            <w:r>
              <w:t>在部分参数类型中表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例如</w:t>
            </w: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，预置位等</w:t>
            </w:r>
          </w:p>
        </w:tc>
      </w:tr>
      <w:tr w:rsidR="005E232D" w:rsidTr="00D519E5">
        <w:tc>
          <w:tcPr>
            <w:tcW w:w="1738" w:type="dxa"/>
          </w:tcPr>
          <w:p w:rsidR="005E232D" w:rsidRDefault="005E232D" w:rsidP="00D519E5">
            <w:pPr>
              <w:pStyle w:val="a5"/>
              <w:ind w:firstLineChars="0" w:firstLine="0"/>
              <w:jc w:val="left"/>
            </w:pPr>
            <w:r w:rsidRPr="007E62C1">
              <w:t>nRsvd</w:t>
            </w:r>
          </w:p>
        </w:tc>
        <w:tc>
          <w:tcPr>
            <w:tcW w:w="6004" w:type="dxa"/>
          </w:tcPr>
          <w:p w:rsidR="005E232D" w:rsidRDefault="005E232D" w:rsidP="0047245C">
            <w:pPr>
              <w:pStyle w:val="a5"/>
              <w:ind w:firstLineChars="0" w:firstLine="0"/>
              <w:jc w:val="left"/>
            </w:pPr>
            <w:r>
              <w:t>预留参数</w:t>
            </w:r>
          </w:p>
        </w:tc>
      </w:tr>
    </w:tbl>
    <w:p w:rsidR="009D7A22" w:rsidRDefault="009D7A22" w:rsidP="009D7A22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9D7A22" w:rsidRPr="005438E9" w:rsidRDefault="009D7A22" w:rsidP="009D7A22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438E9">
        <w:rPr>
          <w:rFonts w:hint="eastAsia"/>
        </w:rPr>
        <w:t xml:space="preserve">0: </w:t>
      </w:r>
      <w:r>
        <w:rPr>
          <w:rFonts w:hint="eastAsia"/>
        </w:rPr>
        <w:t xml:space="preserve"> </w:t>
      </w:r>
      <w:r w:rsidR="006938D8">
        <w:rPr>
          <w:rFonts w:hint="eastAsia"/>
        </w:rPr>
        <w:t xml:space="preserve">  </w:t>
      </w:r>
      <w:r w:rsidR="006938D8">
        <w:rPr>
          <w:rFonts w:hint="eastAsia"/>
        </w:rPr>
        <w:t>成功</w:t>
      </w:r>
    </w:p>
    <w:p w:rsidR="009D7A22" w:rsidRPr="009D7A22" w:rsidRDefault="009D7A22" w:rsidP="009D7A22">
      <w:r w:rsidRPr="005438E9">
        <w:rPr>
          <w:rFonts w:hint="eastAsia"/>
        </w:rPr>
        <w:tab/>
      </w:r>
      <w:r>
        <w:rPr>
          <w:rFonts w:hint="eastAsia"/>
        </w:rPr>
        <w:tab/>
      </w:r>
      <w:r w:rsidR="007E5E17">
        <w:rPr>
          <w:rFonts w:hint="eastAsia"/>
        </w:rPr>
        <w:t>非</w:t>
      </w:r>
      <w:r w:rsidR="007E5E17"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 w:rsidRPr="005438E9">
        <w:t>NSD_ERRCODE_E</w:t>
      </w:r>
    </w:p>
    <w:p w:rsidR="001B3E9D" w:rsidRDefault="001B3E9D" w:rsidP="00494D64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p w:rsidR="006C29B9" w:rsidRDefault="001B3E9D" w:rsidP="00C46FDD">
      <w:pPr>
        <w:rPr>
          <w:b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494D64" w:rsidRPr="00A62CAB" w:rsidRDefault="00494D64" w:rsidP="00C46FDD">
      <w:pPr>
        <w:rPr>
          <w:b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>已废弃</w:t>
      </w:r>
    </w:p>
    <w:p w:rsidR="004B5193" w:rsidRPr="001B3E9D" w:rsidRDefault="004B5193" w:rsidP="004D0A5C"/>
    <w:p w:rsidR="004B5193" w:rsidRPr="00266723" w:rsidRDefault="00266723" w:rsidP="00F019D3">
      <w:pPr>
        <w:pStyle w:val="2"/>
        <w:jc w:val="left"/>
        <w:rPr>
          <w:sz w:val="21"/>
          <w:szCs w:val="21"/>
        </w:rPr>
      </w:pPr>
      <w:r w:rsidRPr="00266723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266723">
        <w:rPr>
          <w:sz w:val="21"/>
          <w:szCs w:val="21"/>
        </w:rPr>
        <w:t>(*IF_OnParamChanged)(NSD_CONFIG_TYPE_E nParamType,void * lpParam,unsigned long nCh,unsigned long nRsvd);</w:t>
      </w:r>
    </w:p>
    <w:p w:rsidR="002F4F20" w:rsidRDefault="002F4F20" w:rsidP="002F4F20">
      <w:r>
        <w:rPr>
          <w:rFonts w:hint="eastAsia"/>
        </w:rPr>
        <w:tab/>
      </w: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A44CDF">
        <w:rPr>
          <w:rFonts w:hint="eastAsia"/>
        </w:rPr>
        <w:t>参数改变后通知其他模块响应参数变化的接口</w:t>
      </w:r>
    </w:p>
    <w:p w:rsidR="002F4F20" w:rsidRDefault="002F4F20" w:rsidP="002F4F20">
      <w:pPr>
        <w:ind w:firstLine="420"/>
      </w:pPr>
      <w:r w:rsidRPr="00F847BF">
        <w:rPr>
          <w:rFonts w:hint="eastAsia"/>
          <w:b/>
        </w:rPr>
        <w:lastRenderedPageBreak/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2F4F20" w:rsidTr="005B4475">
        <w:tc>
          <w:tcPr>
            <w:tcW w:w="1738" w:type="dxa"/>
          </w:tcPr>
          <w:p w:rsidR="002F4F20" w:rsidRDefault="002F4F20" w:rsidP="005B4475">
            <w:pPr>
              <w:pStyle w:val="a5"/>
              <w:ind w:firstLineChars="0" w:firstLine="0"/>
              <w:jc w:val="left"/>
            </w:pPr>
            <w:r w:rsidRPr="007E62C1">
              <w:t>nParamType</w:t>
            </w:r>
          </w:p>
        </w:tc>
        <w:tc>
          <w:tcPr>
            <w:tcW w:w="6004" w:type="dxa"/>
          </w:tcPr>
          <w:p w:rsidR="002F4F20" w:rsidRDefault="00590E03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见</w:t>
            </w:r>
            <w:r w:rsidR="002F4F20">
              <w:rPr>
                <w:rFonts w:hint="eastAsia"/>
              </w:rPr>
              <w:t xml:space="preserve"> </w:t>
            </w:r>
            <w:r w:rsidR="002F4F20" w:rsidRPr="00CE19EB">
              <w:t>_NSD_CONFIG_TYPE_E</w:t>
            </w:r>
            <w:r w:rsidR="002F4F20">
              <w:rPr>
                <w:rFonts w:hint="eastAsia"/>
              </w:rPr>
              <w:t xml:space="preserve"> (nsddefined.h)</w:t>
            </w:r>
          </w:p>
        </w:tc>
      </w:tr>
      <w:tr w:rsidR="00FF593B" w:rsidTr="005B4475">
        <w:tc>
          <w:tcPr>
            <w:tcW w:w="1738" w:type="dxa"/>
          </w:tcPr>
          <w:p w:rsidR="00FF593B" w:rsidRDefault="00FF593B" w:rsidP="005B4475">
            <w:pPr>
              <w:pStyle w:val="a5"/>
              <w:ind w:firstLineChars="0" w:firstLine="0"/>
              <w:jc w:val="left"/>
            </w:pPr>
            <w:r w:rsidRPr="007E62C1">
              <w:t>lpParam</w:t>
            </w:r>
          </w:p>
        </w:tc>
        <w:tc>
          <w:tcPr>
            <w:tcW w:w="6004" w:type="dxa"/>
          </w:tcPr>
          <w:p w:rsidR="00FF593B" w:rsidRDefault="00FF593B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数</w:t>
            </w:r>
            <w:r>
              <w:t>结构指针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构类型需要和</w:t>
            </w:r>
            <w:r w:rsidRPr="00F21BB8">
              <w:rPr>
                <w:szCs w:val="21"/>
              </w:rPr>
              <w:t>nParamType</w:t>
            </w:r>
            <w:r>
              <w:rPr>
                <w:szCs w:val="21"/>
              </w:rPr>
              <w:t>配套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否则可能会造成指针越界</w:t>
            </w:r>
          </w:p>
        </w:tc>
      </w:tr>
      <w:tr w:rsidR="00FF593B" w:rsidTr="005B4475">
        <w:tc>
          <w:tcPr>
            <w:tcW w:w="1738" w:type="dxa"/>
          </w:tcPr>
          <w:p w:rsidR="00FF593B" w:rsidRDefault="00FF593B" w:rsidP="005B4475">
            <w:pPr>
              <w:pStyle w:val="a5"/>
              <w:ind w:firstLineChars="0" w:firstLine="0"/>
              <w:jc w:val="left"/>
            </w:pPr>
            <w:r w:rsidRPr="007E62C1">
              <w:t>nCh</w:t>
            </w:r>
          </w:p>
        </w:tc>
        <w:tc>
          <w:tcPr>
            <w:tcW w:w="6004" w:type="dxa"/>
          </w:tcPr>
          <w:p w:rsidR="00FF593B" w:rsidRDefault="00FF593B" w:rsidP="0047245C">
            <w:pPr>
              <w:pStyle w:val="a5"/>
              <w:ind w:firstLineChars="0" w:firstLine="0"/>
              <w:jc w:val="left"/>
            </w:pPr>
            <w:r>
              <w:t>通道数</w:t>
            </w:r>
            <w:r>
              <w:rPr>
                <w:rFonts w:hint="eastAsia"/>
              </w:rPr>
              <w:t>，</w:t>
            </w:r>
            <w:r>
              <w:t>在部分参数类型中表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例如</w:t>
            </w:r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，预置位等</w:t>
            </w:r>
          </w:p>
        </w:tc>
      </w:tr>
      <w:tr w:rsidR="00FF593B" w:rsidTr="005B4475">
        <w:tc>
          <w:tcPr>
            <w:tcW w:w="1738" w:type="dxa"/>
          </w:tcPr>
          <w:p w:rsidR="00FF593B" w:rsidRDefault="00FF593B" w:rsidP="005B4475">
            <w:pPr>
              <w:pStyle w:val="a5"/>
              <w:ind w:firstLineChars="0" w:firstLine="0"/>
              <w:jc w:val="left"/>
            </w:pPr>
            <w:r w:rsidRPr="007E62C1">
              <w:t>nRsvd</w:t>
            </w:r>
          </w:p>
        </w:tc>
        <w:tc>
          <w:tcPr>
            <w:tcW w:w="6004" w:type="dxa"/>
          </w:tcPr>
          <w:p w:rsidR="00FF593B" w:rsidRDefault="00FF593B" w:rsidP="0047245C">
            <w:pPr>
              <w:pStyle w:val="a5"/>
              <w:ind w:firstLineChars="0" w:firstLine="0"/>
              <w:jc w:val="left"/>
            </w:pPr>
            <w:r>
              <w:t>预留参数</w:t>
            </w:r>
          </w:p>
        </w:tc>
      </w:tr>
    </w:tbl>
    <w:p w:rsidR="005438E6" w:rsidRDefault="005438E6" w:rsidP="005438E6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5438E6" w:rsidRPr="005438E9" w:rsidRDefault="005438E6" w:rsidP="005438E6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438E9">
        <w:rPr>
          <w:rFonts w:hint="eastAsia"/>
        </w:rPr>
        <w:t xml:space="preserve">0: </w:t>
      </w:r>
      <w:r>
        <w:rPr>
          <w:rFonts w:hint="eastAsia"/>
        </w:rPr>
        <w:t xml:space="preserve"> </w:t>
      </w:r>
      <w:r w:rsidR="000E11C9">
        <w:rPr>
          <w:rFonts w:hint="eastAsia"/>
        </w:rPr>
        <w:t xml:space="preserve">  </w:t>
      </w:r>
      <w:r w:rsidR="000E11C9">
        <w:rPr>
          <w:rFonts w:hint="eastAsia"/>
        </w:rPr>
        <w:t>成功</w:t>
      </w:r>
    </w:p>
    <w:p w:rsidR="005438E6" w:rsidRPr="005438E6" w:rsidRDefault="005438E6" w:rsidP="005438E6">
      <w:r w:rsidRPr="005438E9">
        <w:rPr>
          <w:rFonts w:hint="eastAsia"/>
        </w:rPr>
        <w:tab/>
      </w:r>
      <w:r>
        <w:rPr>
          <w:rFonts w:hint="eastAsia"/>
        </w:rPr>
        <w:tab/>
      </w:r>
      <w:r w:rsidR="000E11C9">
        <w:rPr>
          <w:rFonts w:hint="eastAsia"/>
        </w:rPr>
        <w:t>非</w:t>
      </w:r>
      <w:r w:rsidR="000E11C9"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 w:rsidRPr="005438E9">
        <w:t>NSD_ERRCODE_E</w:t>
      </w:r>
    </w:p>
    <w:p w:rsidR="002F4F20" w:rsidRDefault="002F4F20" w:rsidP="002F4F20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>:</w:t>
      </w:r>
      <w:r w:rsidR="000D0079">
        <w:rPr>
          <w:rFonts w:hint="eastAsia"/>
        </w:rPr>
        <w:t xml:space="preserve"> </w:t>
      </w:r>
    </w:p>
    <w:p w:rsidR="000D0079" w:rsidRDefault="000D0079" w:rsidP="002F4F20">
      <w:pPr>
        <w:ind w:firstLine="420"/>
        <w:jc w:val="left"/>
      </w:pPr>
      <w:r w:rsidRPr="000D0079">
        <w:t>CParamLib::GetInstance().IF_OnParamChanged(NSDCFG_SMTP,lpSmtpCfg,nChn,0);</w:t>
      </w:r>
    </w:p>
    <w:p w:rsidR="00F847BF" w:rsidRDefault="002331A8" w:rsidP="00D358A8">
      <w:pPr>
        <w:rPr>
          <w:b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87729A" w:rsidRDefault="0087729A" w:rsidP="0087729A">
      <w:pPr>
        <w:ind w:left="413" w:hangingChars="196" w:hanging="413"/>
        <w:rPr>
          <w:b/>
          <w:color w:val="FF0000"/>
        </w:rPr>
      </w:pPr>
      <w:r>
        <w:rPr>
          <w:rFonts w:hint="eastAsia"/>
          <w:b/>
        </w:rPr>
        <w:tab/>
      </w:r>
      <w:r w:rsidR="00FB6624">
        <w:rPr>
          <w:rFonts w:hint="eastAsia"/>
          <w:b/>
          <w:color w:val="FF0000"/>
        </w:rPr>
        <w:t>该接口为</w:t>
      </w:r>
      <w:r w:rsidR="00A768E9">
        <w:rPr>
          <w:rFonts w:hint="eastAsia"/>
          <w:b/>
          <w:color w:val="FF0000"/>
        </w:rPr>
        <w:t>Param</w:t>
      </w:r>
      <w:r w:rsidR="00FB6624">
        <w:rPr>
          <w:rFonts w:hint="eastAsia"/>
          <w:b/>
          <w:color w:val="FF0000"/>
        </w:rPr>
        <w:t>模块内部使用，</w:t>
      </w:r>
      <w:r w:rsidR="00FB6624">
        <w:rPr>
          <w:rFonts w:hint="eastAsia"/>
          <w:b/>
          <w:color w:val="FF0000"/>
        </w:rPr>
        <w:t xml:space="preserve"> </w:t>
      </w:r>
      <w:r w:rsidR="00FB6624">
        <w:rPr>
          <w:rFonts w:hint="eastAsia"/>
          <w:b/>
          <w:color w:val="FF0000"/>
        </w:rPr>
        <w:t>其他模块请勿调用</w:t>
      </w:r>
    </w:p>
    <w:p w:rsidR="004D0A67" w:rsidRDefault="004D0A67" w:rsidP="0087729A">
      <w:pPr>
        <w:ind w:left="413" w:hangingChars="196" w:hanging="413"/>
        <w:rPr>
          <w:b/>
          <w:color w:val="FF0000"/>
        </w:rPr>
      </w:pPr>
    </w:p>
    <w:p w:rsidR="004D0A67" w:rsidRDefault="004D0A67" w:rsidP="004D0A67">
      <w:pPr>
        <w:pStyle w:val="2"/>
        <w:jc w:val="left"/>
        <w:rPr>
          <w:sz w:val="21"/>
          <w:szCs w:val="21"/>
        </w:rPr>
      </w:pPr>
      <w:r w:rsidRPr="004D0A67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4D0A67">
        <w:rPr>
          <w:sz w:val="21"/>
          <w:szCs w:val="21"/>
        </w:rPr>
        <w:t>(*IF_UpdateNetworkInfo)(int nWorkType,unsigned long nIp, unsigned long nSubMask, unsigned long nGateWay,unsigned long nDns1, unsigned long nDns2);</w:t>
      </w:r>
    </w:p>
    <w:p w:rsidR="004F42EA" w:rsidRDefault="00876A71" w:rsidP="00876A71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>:</w:t>
      </w:r>
      <w:r w:rsidR="004F42EA">
        <w:rPr>
          <w:rFonts w:hint="eastAsia"/>
        </w:rPr>
        <w:t xml:space="preserve"> </w:t>
      </w:r>
      <w:r w:rsidR="004F42EA">
        <w:rPr>
          <w:rFonts w:hint="eastAsia"/>
        </w:rPr>
        <w:t>网络参数更新后，通过该接口通知参数模块更新</w:t>
      </w:r>
      <w:r w:rsidR="004F42EA">
        <w:rPr>
          <w:rFonts w:hint="eastAsia"/>
        </w:rPr>
        <w:t>IP</w:t>
      </w:r>
      <w:r w:rsidR="004F42EA">
        <w:rPr>
          <w:rFonts w:hint="eastAsia"/>
        </w:rPr>
        <w:t>地址，子网掩码等网络参数</w:t>
      </w:r>
    </w:p>
    <w:p w:rsidR="00876A71" w:rsidRDefault="00876A71" w:rsidP="00876A71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876A71" w:rsidTr="00D519E5">
        <w:tc>
          <w:tcPr>
            <w:tcW w:w="1738" w:type="dxa"/>
          </w:tcPr>
          <w:p w:rsidR="00876A71" w:rsidRDefault="00CF6C18" w:rsidP="00D519E5">
            <w:pPr>
              <w:pStyle w:val="a5"/>
              <w:ind w:firstLineChars="0" w:firstLine="0"/>
              <w:jc w:val="left"/>
            </w:pPr>
            <w:r w:rsidRPr="004D0A67">
              <w:rPr>
                <w:szCs w:val="21"/>
              </w:rPr>
              <w:t>nWorkType</w:t>
            </w:r>
          </w:p>
        </w:tc>
        <w:tc>
          <w:tcPr>
            <w:tcW w:w="6004" w:type="dxa"/>
          </w:tcPr>
          <w:p w:rsidR="00876A71" w:rsidRDefault="00463F93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始终为</w:t>
            </w:r>
            <w:r w:rsidR="00D571E5">
              <w:rPr>
                <w:rFonts w:hint="eastAsia"/>
              </w:rPr>
              <w:t xml:space="preserve"> 0</w:t>
            </w:r>
          </w:p>
        </w:tc>
      </w:tr>
      <w:tr w:rsidR="00876A71" w:rsidTr="00D519E5">
        <w:tc>
          <w:tcPr>
            <w:tcW w:w="1738" w:type="dxa"/>
          </w:tcPr>
          <w:p w:rsidR="00876A71" w:rsidRDefault="00CF6C18" w:rsidP="00D519E5">
            <w:pPr>
              <w:pStyle w:val="a5"/>
              <w:ind w:firstLineChars="0" w:firstLine="0"/>
              <w:jc w:val="left"/>
            </w:pPr>
            <w:r w:rsidRPr="004D0A67">
              <w:rPr>
                <w:szCs w:val="21"/>
              </w:rPr>
              <w:t>nIp</w:t>
            </w:r>
          </w:p>
        </w:tc>
        <w:tc>
          <w:tcPr>
            <w:tcW w:w="6004" w:type="dxa"/>
          </w:tcPr>
          <w:p w:rsidR="00876A71" w:rsidRDefault="00463F93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876A71" w:rsidTr="00D519E5">
        <w:tc>
          <w:tcPr>
            <w:tcW w:w="1738" w:type="dxa"/>
          </w:tcPr>
          <w:p w:rsidR="00876A71" w:rsidRDefault="00CF6C18" w:rsidP="00D519E5">
            <w:pPr>
              <w:pStyle w:val="a5"/>
              <w:ind w:firstLineChars="0" w:firstLine="0"/>
              <w:jc w:val="left"/>
            </w:pPr>
            <w:r w:rsidRPr="004D0A67">
              <w:rPr>
                <w:szCs w:val="21"/>
              </w:rPr>
              <w:t>nSubMask</w:t>
            </w:r>
          </w:p>
        </w:tc>
        <w:tc>
          <w:tcPr>
            <w:tcW w:w="6004" w:type="dxa"/>
          </w:tcPr>
          <w:p w:rsidR="00876A71" w:rsidRDefault="00463F93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子网掩码</w:t>
            </w:r>
          </w:p>
        </w:tc>
      </w:tr>
      <w:tr w:rsidR="00876A71" w:rsidTr="00D519E5">
        <w:tc>
          <w:tcPr>
            <w:tcW w:w="1738" w:type="dxa"/>
          </w:tcPr>
          <w:p w:rsidR="00876A71" w:rsidRDefault="00CF6C18" w:rsidP="00D519E5">
            <w:pPr>
              <w:pStyle w:val="a5"/>
              <w:ind w:firstLineChars="0" w:firstLine="0"/>
              <w:jc w:val="left"/>
            </w:pPr>
            <w:r w:rsidRPr="004D0A67">
              <w:rPr>
                <w:szCs w:val="21"/>
              </w:rPr>
              <w:t>nGateWay</w:t>
            </w:r>
          </w:p>
        </w:tc>
        <w:tc>
          <w:tcPr>
            <w:tcW w:w="6004" w:type="dxa"/>
          </w:tcPr>
          <w:p w:rsidR="00876A71" w:rsidRDefault="00463F93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网关</w:t>
            </w:r>
          </w:p>
        </w:tc>
      </w:tr>
      <w:tr w:rsidR="00CF6C18" w:rsidTr="00D519E5">
        <w:tc>
          <w:tcPr>
            <w:tcW w:w="1738" w:type="dxa"/>
          </w:tcPr>
          <w:p w:rsidR="00CF6C18" w:rsidRPr="004D0A67" w:rsidRDefault="00CF6C18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4D0A67">
              <w:rPr>
                <w:szCs w:val="21"/>
              </w:rPr>
              <w:t>nDns1</w:t>
            </w:r>
          </w:p>
        </w:tc>
        <w:tc>
          <w:tcPr>
            <w:tcW w:w="6004" w:type="dxa"/>
          </w:tcPr>
          <w:p w:rsidR="00CF6C18" w:rsidRDefault="00463F93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主</w:t>
            </w:r>
            <w:r>
              <w:rPr>
                <w:rFonts w:hint="eastAsia"/>
              </w:rPr>
              <w:t>DNS</w:t>
            </w:r>
          </w:p>
        </w:tc>
      </w:tr>
      <w:tr w:rsidR="00CF6C18" w:rsidTr="00D519E5">
        <w:tc>
          <w:tcPr>
            <w:tcW w:w="1738" w:type="dxa"/>
          </w:tcPr>
          <w:p w:rsidR="00CF6C18" w:rsidRPr="004D0A67" w:rsidRDefault="00CF6C18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4D0A67">
              <w:rPr>
                <w:szCs w:val="21"/>
              </w:rPr>
              <w:t>nDns2</w:t>
            </w:r>
          </w:p>
        </w:tc>
        <w:tc>
          <w:tcPr>
            <w:tcW w:w="6004" w:type="dxa"/>
          </w:tcPr>
          <w:p w:rsidR="00CF6C18" w:rsidRDefault="00463F93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备用</w:t>
            </w:r>
            <w:r>
              <w:rPr>
                <w:rFonts w:hint="eastAsia"/>
              </w:rPr>
              <w:t>DNS</w:t>
            </w:r>
          </w:p>
        </w:tc>
      </w:tr>
    </w:tbl>
    <w:p w:rsidR="00193274" w:rsidRDefault="00193274" w:rsidP="00193274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193274" w:rsidRPr="005438E9" w:rsidRDefault="00193274" w:rsidP="00193274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438E9">
        <w:rPr>
          <w:rFonts w:hint="eastAsia"/>
        </w:rPr>
        <w:t xml:space="preserve">0: </w:t>
      </w:r>
      <w:r>
        <w:rPr>
          <w:rFonts w:hint="eastAsia"/>
        </w:rPr>
        <w:t xml:space="preserve"> </w:t>
      </w:r>
      <w:r w:rsidR="002C2C96">
        <w:rPr>
          <w:rFonts w:hint="eastAsia"/>
        </w:rPr>
        <w:t xml:space="preserve">    </w:t>
      </w:r>
      <w:r w:rsidR="002C2C96">
        <w:rPr>
          <w:rFonts w:hint="eastAsia"/>
        </w:rPr>
        <w:tab/>
      </w:r>
      <w:r w:rsidR="002C2C96">
        <w:rPr>
          <w:rFonts w:hint="eastAsia"/>
        </w:rPr>
        <w:t>成功</w:t>
      </w:r>
    </w:p>
    <w:p w:rsidR="00193274" w:rsidRPr="00193274" w:rsidRDefault="00193274" w:rsidP="00193274">
      <w:r w:rsidRPr="005438E9">
        <w:rPr>
          <w:rFonts w:hint="eastAsia"/>
        </w:rPr>
        <w:tab/>
      </w:r>
      <w:r>
        <w:rPr>
          <w:rFonts w:hint="eastAsia"/>
        </w:rPr>
        <w:tab/>
      </w:r>
      <w:r w:rsidR="00B331A3">
        <w:rPr>
          <w:rFonts w:hint="eastAsia"/>
        </w:rPr>
        <w:t>非</w:t>
      </w:r>
      <w:r w:rsidR="00B331A3"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 w:rsidR="002C2C96">
        <w:rPr>
          <w:rFonts w:hint="eastAsia"/>
        </w:rPr>
        <w:tab/>
      </w:r>
      <w:r w:rsidRPr="005438E9">
        <w:t>NSD_ERRCODE_E</w:t>
      </w:r>
    </w:p>
    <w:p w:rsidR="00876A71" w:rsidRDefault="00876A71" w:rsidP="00F30D06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p w:rsidR="00876A71" w:rsidRDefault="00876A71" w:rsidP="00D463FD">
      <w:pPr>
        <w:rPr>
          <w:b/>
          <w:color w:val="FF0000"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0914C0" w:rsidRDefault="000914C0" w:rsidP="000914C0">
      <w:r>
        <w:rPr>
          <w:rFonts w:hint="eastAsia"/>
        </w:rPr>
        <w:tab/>
      </w:r>
      <w:r w:rsidR="003678B4">
        <w:rPr>
          <w:rFonts w:hint="eastAsia"/>
          <w:b/>
          <w:color w:val="FF0000"/>
        </w:rPr>
        <w:t>该接口为</w:t>
      </w:r>
      <w:r w:rsidR="00A41635">
        <w:rPr>
          <w:rFonts w:hint="eastAsia"/>
          <w:b/>
          <w:color w:val="FF0000"/>
        </w:rPr>
        <w:t>Eth</w:t>
      </w:r>
      <w:r w:rsidR="003678B4">
        <w:rPr>
          <w:rFonts w:hint="eastAsia"/>
          <w:b/>
          <w:color w:val="FF0000"/>
        </w:rPr>
        <w:t>模块内部使用，</w:t>
      </w:r>
      <w:r w:rsidR="003678B4">
        <w:rPr>
          <w:rFonts w:hint="eastAsia"/>
          <w:b/>
          <w:color w:val="FF0000"/>
        </w:rPr>
        <w:t xml:space="preserve"> </w:t>
      </w:r>
      <w:r w:rsidR="003678B4">
        <w:rPr>
          <w:rFonts w:hint="eastAsia"/>
          <w:b/>
          <w:color w:val="FF0000"/>
        </w:rPr>
        <w:t>其他模块请勿调用</w:t>
      </w:r>
    </w:p>
    <w:p w:rsidR="001657AA" w:rsidRPr="000914C0" w:rsidRDefault="001657AA" w:rsidP="003363F1">
      <w:pPr>
        <w:ind w:left="413" w:hangingChars="196" w:hanging="413"/>
        <w:rPr>
          <w:b/>
        </w:rPr>
      </w:pPr>
    </w:p>
    <w:p w:rsidR="001657AA" w:rsidRDefault="001657AA" w:rsidP="001657AA">
      <w:pPr>
        <w:pStyle w:val="2"/>
        <w:jc w:val="left"/>
        <w:rPr>
          <w:sz w:val="21"/>
          <w:szCs w:val="21"/>
        </w:rPr>
      </w:pPr>
      <w:r w:rsidRPr="001657AA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="006F7CA9" w:rsidRPr="006F7CA9">
        <w:rPr>
          <w:sz w:val="21"/>
          <w:szCs w:val="21"/>
        </w:rPr>
        <w:t>(*IF_UpdatePPPOEInfo)(unsigned long * lpPppoeAddr,unsigned char * lpStatus,unsigned long * lpPppoeTimes);</w:t>
      </w:r>
    </w:p>
    <w:p w:rsidR="00B1310A" w:rsidRDefault="00B1310A" w:rsidP="00B1310A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A8587A">
        <w:rPr>
          <w:rFonts w:hint="eastAsia"/>
        </w:rPr>
        <w:t>当</w:t>
      </w:r>
      <w:r w:rsidR="00A8587A">
        <w:rPr>
          <w:rFonts w:hint="eastAsia"/>
        </w:rPr>
        <w:t>PPPoE</w:t>
      </w:r>
      <w:r w:rsidR="00A8587A">
        <w:rPr>
          <w:rFonts w:hint="eastAsia"/>
        </w:rPr>
        <w:t>连接成功后，</w:t>
      </w:r>
      <w:r w:rsidR="00A8587A">
        <w:rPr>
          <w:rFonts w:hint="eastAsia"/>
        </w:rPr>
        <w:t xml:space="preserve"> </w:t>
      </w:r>
      <w:r w:rsidR="00A8587A">
        <w:rPr>
          <w:rFonts w:hint="eastAsia"/>
        </w:rPr>
        <w:t>通知参数模块更新参数</w:t>
      </w:r>
    </w:p>
    <w:p w:rsidR="00B1310A" w:rsidRDefault="00B1310A" w:rsidP="00B1310A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B1310A" w:rsidTr="00D519E5">
        <w:tc>
          <w:tcPr>
            <w:tcW w:w="1738" w:type="dxa"/>
          </w:tcPr>
          <w:p w:rsidR="00B1310A" w:rsidRDefault="00C7497D" w:rsidP="00D519E5">
            <w:pPr>
              <w:pStyle w:val="a5"/>
              <w:ind w:firstLineChars="0" w:firstLine="0"/>
              <w:jc w:val="left"/>
            </w:pPr>
            <w:r w:rsidRPr="006F7CA9">
              <w:rPr>
                <w:szCs w:val="21"/>
              </w:rPr>
              <w:t>lpPppoeAddr</w:t>
            </w:r>
          </w:p>
        </w:tc>
        <w:tc>
          <w:tcPr>
            <w:tcW w:w="6004" w:type="dxa"/>
          </w:tcPr>
          <w:p w:rsidR="00B1310A" w:rsidRDefault="006D0BBB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B1310A" w:rsidTr="00D519E5">
        <w:tc>
          <w:tcPr>
            <w:tcW w:w="1738" w:type="dxa"/>
          </w:tcPr>
          <w:p w:rsidR="00B1310A" w:rsidRDefault="00C7497D" w:rsidP="00D519E5">
            <w:pPr>
              <w:pStyle w:val="a5"/>
              <w:ind w:firstLineChars="0" w:firstLine="0"/>
              <w:jc w:val="left"/>
            </w:pPr>
            <w:r w:rsidRPr="006F7CA9">
              <w:rPr>
                <w:szCs w:val="21"/>
              </w:rPr>
              <w:lastRenderedPageBreak/>
              <w:t>lpStatus</w:t>
            </w:r>
          </w:p>
        </w:tc>
        <w:tc>
          <w:tcPr>
            <w:tcW w:w="6004" w:type="dxa"/>
          </w:tcPr>
          <w:p w:rsidR="00B1310A" w:rsidRDefault="006D0BBB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PPPoE</w:t>
            </w:r>
            <w:r>
              <w:rPr>
                <w:rFonts w:hint="eastAsia"/>
              </w:rPr>
              <w:t>状态</w:t>
            </w:r>
          </w:p>
        </w:tc>
      </w:tr>
      <w:tr w:rsidR="00B1310A" w:rsidTr="00D519E5">
        <w:tc>
          <w:tcPr>
            <w:tcW w:w="1738" w:type="dxa"/>
          </w:tcPr>
          <w:p w:rsidR="00B1310A" w:rsidRDefault="00C7497D" w:rsidP="00D519E5">
            <w:pPr>
              <w:pStyle w:val="a5"/>
              <w:ind w:firstLineChars="0" w:firstLine="0"/>
              <w:jc w:val="left"/>
            </w:pPr>
            <w:r w:rsidRPr="006F7CA9">
              <w:rPr>
                <w:szCs w:val="21"/>
              </w:rPr>
              <w:t>lpPppoeTimes</w:t>
            </w:r>
          </w:p>
        </w:tc>
        <w:tc>
          <w:tcPr>
            <w:tcW w:w="6004" w:type="dxa"/>
          </w:tcPr>
          <w:p w:rsidR="00B1310A" w:rsidRDefault="006D0BBB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拨号次数</w:t>
            </w:r>
          </w:p>
        </w:tc>
      </w:tr>
    </w:tbl>
    <w:p w:rsidR="006019DE" w:rsidRDefault="006019DE" w:rsidP="006019DE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6D0BBB" w:rsidRPr="005438E9" w:rsidRDefault="006019DE" w:rsidP="006D0BBB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="006D0BBB" w:rsidRPr="005438E9">
        <w:rPr>
          <w:rFonts w:hint="eastAsia"/>
        </w:rPr>
        <w:t xml:space="preserve">0: </w:t>
      </w:r>
      <w:r w:rsidR="006D0BBB">
        <w:rPr>
          <w:rFonts w:hint="eastAsia"/>
        </w:rPr>
        <w:t xml:space="preserve">     </w:t>
      </w:r>
      <w:r w:rsidR="006D0BBB">
        <w:rPr>
          <w:rFonts w:hint="eastAsia"/>
        </w:rPr>
        <w:tab/>
      </w:r>
      <w:r w:rsidR="006D0BBB">
        <w:rPr>
          <w:rFonts w:hint="eastAsia"/>
        </w:rPr>
        <w:t>成功</w:t>
      </w:r>
    </w:p>
    <w:p w:rsidR="006D0BBB" w:rsidRPr="00193274" w:rsidRDefault="006D0BBB" w:rsidP="006D0BBB">
      <w:r w:rsidRPr="005438E9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非</w:t>
      </w:r>
      <w:r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Pr="005438E9">
        <w:t>NSD_ERRCODE_E</w:t>
      </w:r>
    </w:p>
    <w:p w:rsidR="00B1310A" w:rsidRDefault="00B1310A" w:rsidP="003E27EB">
      <w:pPr>
        <w:ind w:firstLine="420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p w:rsidR="00B1310A" w:rsidRDefault="00B1310A" w:rsidP="00B1310A">
      <w:pPr>
        <w:rPr>
          <w:b/>
          <w:color w:val="FF0000"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3C42E1" w:rsidRDefault="000914C0" w:rsidP="001D4316">
      <w:r>
        <w:rPr>
          <w:rFonts w:hint="eastAsia"/>
        </w:rPr>
        <w:tab/>
      </w:r>
      <w:r w:rsidR="00D16381">
        <w:rPr>
          <w:rFonts w:hint="eastAsia"/>
          <w:b/>
          <w:color w:val="FF0000"/>
        </w:rPr>
        <w:t>该接口为</w:t>
      </w:r>
      <w:r w:rsidR="004C3A79">
        <w:rPr>
          <w:rFonts w:hint="eastAsia"/>
          <w:b/>
          <w:color w:val="FF0000"/>
        </w:rPr>
        <w:t>Misc</w:t>
      </w:r>
      <w:r w:rsidR="00D16381">
        <w:rPr>
          <w:rFonts w:hint="eastAsia"/>
          <w:b/>
          <w:color w:val="FF0000"/>
        </w:rPr>
        <w:t>模块内部使用，</w:t>
      </w:r>
      <w:r w:rsidR="00D16381">
        <w:rPr>
          <w:rFonts w:hint="eastAsia"/>
          <w:b/>
          <w:color w:val="FF0000"/>
        </w:rPr>
        <w:t xml:space="preserve"> </w:t>
      </w:r>
      <w:r w:rsidR="00D16381">
        <w:rPr>
          <w:rFonts w:hint="eastAsia"/>
          <w:b/>
          <w:color w:val="FF0000"/>
        </w:rPr>
        <w:t>其他模块请勿调用</w:t>
      </w:r>
    </w:p>
    <w:p w:rsidR="003C42E1" w:rsidRDefault="003C42E1" w:rsidP="00F42F61">
      <w:pPr>
        <w:pStyle w:val="2"/>
        <w:jc w:val="left"/>
        <w:rPr>
          <w:sz w:val="21"/>
          <w:szCs w:val="21"/>
        </w:rPr>
      </w:pPr>
      <w:r w:rsidRPr="00F42F61">
        <w:rPr>
          <w:sz w:val="21"/>
          <w:szCs w:val="21"/>
        </w:rPr>
        <w:t>Int</w:t>
      </w:r>
      <w:r w:rsidRPr="00F42F61">
        <w:rPr>
          <w:rFonts w:hint="eastAsia"/>
          <w:sz w:val="21"/>
          <w:szCs w:val="21"/>
        </w:rPr>
        <w:t xml:space="preserve"> </w:t>
      </w:r>
      <w:r w:rsidRPr="00F42F61">
        <w:rPr>
          <w:sz w:val="21"/>
          <w:szCs w:val="21"/>
        </w:rPr>
        <w:t>(*IF_UpdateUpnpInfo)(unsigned short * lpHttpPort,unsigned short * lpDataPort);</w:t>
      </w:r>
    </w:p>
    <w:p w:rsidR="00047F96" w:rsidRDefault="00047F96" w:rsidP="00047F96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EC42D4">
        <w:rPr>
          <w:rFonts w:hint="eastAsia"/>
        </w:rPr>
        <w:t>当</w:t>
      </w:r>
      <w:r w:rsidR="00EC42D4">
        <w:rPr>
          <w:rFonts w:hint="eastAsia"/>
        </w:rPr>
        <w:t>Upnp</w:t>
      </w:r>
      <w:r w:rsidR="00EC42D4">
        <w:rPr>
          <w:rFonts w:hint="eastAsia"/>
        </w:rPr>
        <w:t>映射成功后，</w:t>
      </w:r>
      <w:r w:rsidR="00EC42D4">
        <w:rPr>
          <w:rFonts w:hint="eastAsia"/>
        </w:rPr>
        <w:t xml:space="preserve"> </w:t>
      </w:r>
      <w:r w:rsidR="00EC42D4">
        <w:rPr>
          <w:rFonts w:hint="eastAsia"/>
        </w:rPr>
        <w:t>通知参数模块更新</w:t>
      </w:r>
      <w:r w:rsidR="00EC42D4">
        <w:rPr>
          <w:rFonts w:hint="eastAsia"/>
        </w:rPr>
        <w:t>Http</w:t>
      </w:r>
      <w:r w:rsidR="00EC42D4">
        <w:rPr>
          <w:rFonts w:hint="eastAsia"/>
        </w:rPr>
        <w:t>端口和数据命令端口</w:t>
      </w:r>
    </w:p>
    <w:p w:rsidR="00047F96" w:rsidRDefault="00047F96" w:rsidP="00047F96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047F96" w:rsidTr="00D519E5">
        <w:tc>
          <w:tcPr>
            <w:tcW w:w="1738" w:type="dxa"/>
          </w:tcPr>
          <w:p w:rsidR="00047F96" w:rsidRDefault="00A15540" w:rsidP="00D519E5">
            <w:pPr>
              <w:pStyle w:val="a5"/>
              <w:ind w:firstLineChars="0" w:firstLine="0"/>
              <w:jc w:val="left"/>
            </w:pPr>
            <w:r w:rsidRPr="00F42F61">
              <w:rPr>
                <w:szCs w:val="21"/>
              </w:rPr>
              <w:t>lpHttpPort</w:t>
            </w:r>
          </w:p>
        </w:tc>
        <w:tc>
          <w:tcPr>
            <w:tcW w:w="6004" w:type="dxa"/>
          </w:tcPr>
          <w:p w:rsidR="00047F96" w:rsidRDefault="00B5232D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端口</w:t>
            </w:r>
          </w:p>
        </w:tc>
      </w:tr>
      <w:tr w:rsidR="00047F96" w:rsidTr="00D519E5">
        <w:tc>
          <w:tcPr>
            <w:tcW w:w="1738" w:type="dxa"/>
          </w:tcPr>
          <w:p w:rsidR="00047F96" w:rsidRDefault="00A15540" w:rsidP="00D519E5">
            <w:pPr>
              <w:pStyle w:val="a5"/>
              <w:ind w:firstLineChars="0" w:firstLine="0"/>
              <w:jc w:val="left"/>
            </w:pPr>
            <w:r w:rsidRPr="00F42F61">
              <w:rPr>
                <w:szCs w:val="21"/>
              </w:rPr>
              <w:t>lpDataPort</w:t>
            </w:r>
          </w:p>
        </w:tc>
        <w:tc>
          <w:tcPr>
            <w:tcW w:w="6004" w:type="dxa"/>
          </w:tcPr>
          <w:p w:rsidR="00047F96" w:rsidRDefault="00B5232D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数据</w:t>
            </w:r>
            <w:r>
              <w:t>端口</w:t>
            </w:r>
          </w:p>
        </w:tc>
      </w:tr>
    </w:tbl>
    <w:p w:rsidR="00BC058C" w:rsidRDefault="00BC058C" w:rsidP="00BC058C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C15FEE" w:rsidRPr="005438E9" w:rsidRDefault="00BC058C" w:rsidP="00C15FEE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="00C15FEE" w:rsidRPr="005438E9">
        <w:rPr>
          <w:rFonts w:hint="eastAsia"/>
        </w:rPr>
        <w:t xml:space="preserve">0: </w:t>
      </w:r>
      <w:r w:rsidR="00C15FEE">
        <w:rPr>
          <w:rFonts w:hint="eastAsia"/>
        </w:rPr>
        <w:t xml:space="preserve">     </w:t>
      </w:r>
      <w:r w:rsidR="00C15FEE">
        <w:rPr>
          <w:rFonts w:hint="eastAsia"/>
        </w:rPr>
        <w:tab/>
      </w:r>
      <w:r w:rsidR="00C15FEE">
        <w:rPr>
          <w:rFonts w:hint="eastAsia"/>
        </w:rPr>
        <w:t>成功</w:t>
      </w:r>
    </w:p>
    <w:p w:rsidR="00C15FEE" w:rsidRPr="00193274" w:rsidRDefault="00C15FEE" w:rsidP="00C15FEE">
      <w:r w:rsidRPr="005438E9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非</w:t>
      </w:r>
      <w:r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Pr="005438E9">
        <w:t>NSD_ERRCODE_E</w:t>
      </w:r>
    </w:p>
    <w:p w:rsidR="00047F96" w:rsidRDefault="00047F96" w:rsidP="009753D8">
      <w:pPr>
        <w:ind w:firstLine="420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p w:rsidR="00047F96" w:rsidRDefault="00047F96" w:rsidP="00047F96">
      <w:pPr>
        <w:rPr>
          <w:b/>
          <w:color w:val="FF0000"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C15FEE" w:rsidRDefault="000914C0" w:rsidP="00C15FEE">
      <w:r>
        <w:rPr>
          <w:rFonts w:hint="eastAsia"/>
        </w:rPr>
        <w:tab/>
      </w:r>
      <w:r w:rsidR="00C15FEE">
        <w:rPr>
          <w:rFonts w:hint="eastAsia"/>
          <w:b/>
          <w:color w:val="FF0000"/>
        </w:rPr>
        <w:t>该接口为</w:t>
      </w:r>
      <w:r w:rsidR="00C15FEE">
        <w:rPr>
          <w:rFonts w:hint="eastAsia"/>
          <w:b/>
          <w:color w:val="FF0000"/>
        </w:rPr>
        <w:t>Misc</w:t>
      </w:r>
      <w:r w:rsidR="00C15FEE">
        <w:rPr>
          <w:rFonts w:hint="eastAsia"/>
          <w:b/>
          <w:color w:val="FF0000"/>
        </w:rPr>
        <w:t>模块内部使用，</w:t>
      </w:r>
      <w:r w:rsidR="00C15FEE">
        <w:rPr>
          <w:rFonts w:hint="eastAsia"/>
          <w:b/>
          <w:color w:val="FF0000"/>
        </w:rPr>
        <w:t xml:space="preserve"> </w:t>
      </w:r>
      <w:r w:rsidR="00C15FEE">
        <w:rPr>
          <w:rFonts w:hint="eastAsia"/>
          <w:b/>
          <w:color w:val="FF0000"/>
        </w:rPr>
        <w:t>其他模块请勿调用</w:t>
      </w:r>
    </w:p>
    <w:p w:rsidR="00D4467A" w:rsidRPr="00C15FEE" w:rsidRDefault="00D4467A" w:rsidP="00BD3167"/>
    <w:p w:rsidR="00D4467A" w:rsidRDefault="00D4467A" w:rsidP="00B7154F">
      <w:pPr>
        <w:pStyle w:val="2"/>
        <w:jc w:val="left"/>
        <w:rPr>
          <w:sz w:val="21"/>
          <w:szCs w:val="21"/>
        </w:rPr>
      </w:pPr>
      <w:r w:rsidRPr="00B7154F">
        <w:rPr>
          <w:sz w:val="21"/>
          <w:szCs w:val="21"/>
        </w:rPr>
        <w:t>Int</w:t>
      </w:r>
      <w:r w:rsidRPr="00B7154F">
        <w:rPr>
          <w:rFonts w:hint="eastAsia"/>
          <w:sz w:val="21"/>
          <w:szCs w:val="21"/>
        </w:rPr>
        <w:t xml:space="preserve"> </w:t>
      </w:r>
      <w:r w:rsidRPr="00B7154F">
        <w:rPr>
          <w:sz w:val="21"/>
          <w:szCs w:val="21"/>
        </w:rPr>
        <w:t>(*IF_ProcCmd)(NSD_CMD_TYPE_E nCmdType,void * lpData,unsigned long nDataLen,unsigned long nCh,unsigned long nRsvd);</w:t>
      </w:r>
    </w:p>
    <w:p w:rsidR="00012198" w:rsidRDefault="00012198" w:rsidP="00012198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10128E">
        <w:rPr>
          <w:rFonts w:hint="eastAsia"/>
        </w:rPr>
        <w:t>该</w:t>
      </w:r>
      <w:r w:rsidR="0010128E">
        <w:t>接口可以执行</w:t>
      </w:r>
      <w:r w:rsidR="0010128E">
        <w:rPr>
          <w:rFonts w:hint="eastAsia"/>
        </w:rPr>
        <w:t>PTZ</w:t>
      </w:r>
      <w:r w:rsidR="0010128E">
        <w:rPr>
          <w:rFonts w:hint="eastAsia"/>
        </w:rPr>
        <w:t>动作，重启，复位，强制</w:t>
      </w:r>
      <w:r w:rsidR="0010128E">
        <w:rPr>
          <w:rFonts w:hint="eastAsia"/>
        </w:rPr>
        <w:t>I</w:t>
      </w:r>
      <w:r w:rsidR="0010128E">
        <w:rPr>
          <w:rFonts w:hint="eastAsia"/>
        </w:rPr>
        <w:t>帧，</w:t>
      </w:r>
      <w:r w:rsidR="0010128E">
        <w:rPr>
          <w:rFonts w:hint="eastAsia"/>
        </w:rPr>
        <w:t>SD</w:t>
      </w:r>
      <w:r w:rsidR="0010128E">
        <w:rPr>
          <w:rFonts w:hint="eastAsia"/>
        </w:rPr>
        <w:t>卡格式化，</w:t>
      </w:r>
      <w:r w:rsidR="0010128E">
        <w:rPr>
          <w:rFonts w:hint="eastAsia"/>
        </w:rPr>
        <w:t>Mipi</w:t>
      </w:r>
      <w:r w:rsidR="0010128E">
        <w:rPr>
          <w:rFonts w:hint="eastAsia"/>
        </w:rPr>
        <w:t>屏幕亮度等动作。</w:t>
      </w:r>
      <w:r w:rsidR="0010128E">
        <w:rPr>
          <w:rFonts w:hint="eastAsia"/>
        </w:rPr>
        <w:t xml:space="preserve"> </w:t>
      </w:r>
      <w:r w:rsidR="0010128E">
        <w:rPr>
          <w:rFonts w:hint="eastAsia"/>
        </w:rPr>
        <w:t>目前支持的动作列表为</w:t>
      </w:r>
    </w:p>
    <w:p w:rsidR="0010128E" w:rsidRPr="00E20E24" w:rsidRDefault="0010128E" w:rsidP="00012198">
      <w:pPr>
        <w:ind w:firstLine="420"/>
      </w:pPr>
      <w:r w:rsidRPr="00E20E24">
        <w:t>NSDCMD_REBOOT</w:t>
      </w:r>
      <w:r w:rsidRPr="00E20E24">
        <w:rPr>
          <w:rFonts w:hint="eastAsia"/>
        </w:rPr>
        <w:t>:</w:t>
      </w:r>
      <w:r w:rsidR="00E20E24" w:rsidRPr="00E20E24">
        <w:rPr>
          <w:rFonts w:hint="eastAsia"/>
        </w:rPr>
        <w:t xml:space="preserve">          </w:t>
      </w:r>
      <w:r w:rsidR="0039348F">
        <w:rPr>
          <w:rFonts w:hint="eastAsia"/>
        </w:rPr>
        <w:tab/>
      </w:r>
      <w:r w:rsidR="00E20E24" w:rsidRPr="00E20E24">
        <w:rPr>
          <w:rFonts w:hint="eastAsia"/>
        </w:rPr>
        <w:t>重启</w:t>
      </w:r>
      <w:r w:rsidR="00544457" w:rsidRPr="00E20E24">
        <w:rPr>
          <w:rFonts w:hint="eastAsia"/>
        </w:rPr>
        <w:t>设备</w:t>
      </w:r>
    </w:p>
    <w:p w:rsidR="0010128E" w:rsidRPr="00E20E24" w:rsidRDefault="0010128E" w:rsidP="00012198">
      <w:pPr>
        <w:ind w:firstLine="420"/>
      </w:pPr>
      <w:r w:rsidRPr="00E20E24">
        <w:t>NSDCMD_DEFAULT_PARAM</w:t>
      </w:r>
      <w:r w:rsidRPr="00E20E24">
        <w:rPr>
          <w:rFonts w:hint="eastAsia"/>
        </w:rPr>
        <w:t>:</w:t>
      </w:r>
      <w:r w:rsidR="0039348F">
        <w:rPr>
          <w:rFonts w:hint="eastAsia"/>
        </w:rPr>
        <w:t xml:space="preserve">  </w:t>
      </w:r>
      <w:r w:rsidR="0039348F">
        <w:rPr>
          <w:rFonts w:hint="eastAsia"/>
        </w:rPr>
        <w:tab/>
      </w:r>
      <w:r w:rsidR="0039348F">
        <w:rPr>
          <w:rFonts w:hint="eastAsia"/>
        </w:rPr>
        <w:t>参数复位</w:t>
      </w:r>
    </w:p>
    <w:p w:rsidR="0010128E" w:rsidRPr="00E20E24" w:rsidRDefault="0010128E" w:rsidP="00012198">
      <w:pPr>
        <w:ind w:firstLine="420"/>
      </w:pPr>
      <w:r w:rsidRPr="00E20E24">
        <w:t>NSDCMD_FORCE_KEYFRAME</w:t>
      </w:r>
      <w:r w:rsidRPr="00E20E24">
        <w:rPr>
          <w:rFonts w:hint="eastAsia"/>
        </w:rPr>
        <w:t>:</w:t>
      </w:r>
      <w:r w:rsidR="00540F9A">
        <w:rPr>
          <w:rFonts w:hint="eastAsia"/>
        </w:rPr>
        <w:t xml:space="preserve">    </w:t>
      </w:r>
      <w:r w:rsidR="00540F9A">
        <w:rPr>
          <w:rFonts w:hint="eastAsia"/>
        </w:rPr>
        <w:t>强制</w:t>
      </w:r>
      <w:r w:rsidR="00540F9A">
        <w:rPr>
          <w:rFonts w:hint="eastAsia"/>
        </w:rPr>
        <w:t>I</w:t>
      </w:r>
      <w:r w:rsidR="00540F9A">
        <w:rPr>
          <w:rFonts w:hint="eastAsia"/>
        </w:rPr>
        <w:t>帧</w:t>
      </w:r>
    </w:p>
    <w:p w:rsidR="0010128E" w:rsidRPr="00E20E24" w:rsidRDefault="0010128E" w:rsidP="00012198">
      <w:pPr>
        <w:ind w:firstLine="420"/>
      </w:pPr>
      <w:r w:rsidRPr="00E20E24">
        <w:t>NSDCMD_PTZ_CTRL</w:t>
      </w:r>
      <w:r w:rsidRPr="00E20E24">
        <w:rPr>
          <w:rFonts w:hint="eastAsia"/>
        </w:rPr>
        <w:t>:</w:t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>控制</w:t>
      </w:r>
      <w:r w:rsidR="00540F9A">
        <w:rPr>
          <w:rFonts w:hint="eastAsia"/>
        </w:rPr>
        <w:t>PTZ</w:t>
      </w:r>
    </w:p>
    <w:p w:rsidR="0010128E" w:rsidRPr="00E20E24" w:rsidRDefault="0010128E" w:rsidP="00012198">
      <w:pPr>
        <w:ind w:firstLine="420"/>
      </w:pPr>
      <w:r w:rsidRPr="00E20E24">
        <w:t>NSDCMD_IO_CTRL</w:t>
      </w:r>
      <w:r w:rsidRPr="00E20E24">
        <w:rPr>
          <w:rFonts w:hint="eastAsia"/>
        </w:rPr>
        <w:t>:</w:t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>控制</w:t>
      </w:r>
      <w:r w:rsidR="00540F9A">
        <w:rPr>
          <w:rFonts w:hint="eastAsia"/>
        </w:rPr>
        <w:t>IO</w:t>
      </w:r>
      <w:r w:rsidR="00540F9A">
        <w:rPr>
          <w:rFonts w:hint="eastAsia"/>
        </w:rPr>
        <w:t>输出</w:t>
      </w:r>
    </w:p>
    <w:p w:rsidR="0010128E" w:rsidRPr="00E20E24" w:rsidRDefault="0010128E" w:rsidP="00012198">
      <w:pPr>
        <w:ind w:firstLine="420"/>
      </w:pPr>
      <w:r w:rsidRPr="00E20E24">
        <w:t>NSDCMD_PTZ_GET_POSITION</w:t>
      </w:r>
      <w:r w:rsidRPr="00E20E24">
        <w:rPr>
          <w:rFonts w:hint="eastAsia"/>
        </w:rPr>
        <w:t>:</w:t>
      </w:r>
      <w:r w:rsidR="00540F9A">
        <w:rPr>
          <w:rFonts w:hint="eastAsia"/>
        </w:rPr>
        <w:tab/>
      </w:r>
      <w:r w:rsidR="00540F9A">
        <w:rPr>
          <w:rFonts w:hint="eastAsia"/>
        </w:rPr>
        <w:t>获取</w:t>
      </w:r>
      <w:r w:rsidR="00540F9A">
        <w:rPr>
          <w:rFonts w:hint="eastAsia"/>
        </w:rPr>
        <w:t>PTZ</w:t>
      </w:r>
      <w:r w:rsidR="00540F9A">
        <w:rPr>
          <w:rFonts w:hint="eastAsia"/>
        </w:rPr>
        <w:t>的绝对位置</w:t>
      </w:r>
    </w:p>
    <w:p w:rsidR="0010128E" w:rsidRPr="00E20E24" w:rsidRDefault="0010128E" w:rsidP="00012198">
      <w:pPr>
        <w:ind w:firstLine="420"/>
      </w:pPr>
      <w:r w:rsidRPr="00E20E24">
        <w:t>NSDCMD_PTZ_SET_POSITION</w:t>
      </w:r>
      <w:r w:rsidRPr="00E20E24">
        <w:rPr>
          <w:rFonts w:hint="eastAsia"/>
        </w:rPr>
        <w:t>:</w:t>
      </w:r>
      <w:r w:rsidR="00540F9A">
        <w:rPr>
          <w:rFonts w:hint="eastAsia"/>
        </w:rPr>
        <w:tab/>
      </w:r>
      <w:r w:rsidR="00540F9A">
        <w:rPr>
          <w:rFonts w:hint="eastAsia"/>
        </w:rPr>
        <w:t>设置</w:t>
      </w:r>
      <w:r w:rsidR="00540F9A">
        <w:rPr>
          <w:rFonts w:hint="eastAsia"/>
        </w:rPr>
        <w:t>PTZ</w:t>
      </w:r>
      <w:r w:rsidR="00540F9A">
        <w:rPr>
          <w:rFonts w:hint="eastAsia"/>
        </w:rPr>
        <w:t>的绝对位置</w:t>
      </w:r>
    </w:p>
    <w:p w:rsidR="0010128E" w:rsidRPr="00E20E24" w:rsidRDefault="0010128E" w:rsidP="00012198">
      <w:pPr>
        <w:ind w:firstLine="420"/>
      </w:pPr>
      <w:r w:rsidRPr="00E20E24">
        <w:t>NSDCMD_DO_STATUS</w:t>
      </w:r>
      <w:r w:rsidRPr="00E20E24">
        <w:rPr>
          <w:rFonts w:hint="eastAsia"/>
        </w:rPr>
        <w:t>:</w:t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>控制报警输出</w:t>
      </w:r>
    </w:p>
    <w:p w:rsidR="0010128E" w:rsidRPr="00E20E24" w:rsidRDefault="0010128E" w:rsidP="00012198">
      <w:pPr>
        <w:ind w:firstLine="420"/>
      </w:pPr>
      <w:r w:rsidRPr="00E20E24">
        <w:t>NSDCMD_BALL_3D</w:t>
      </w:r>
      <w:r w:rsidRPr="00E20E24">
        <w:rPr>
          <w:rFonts w:hint="eastAsia"/>
        </w:rPr>
        <w:t>:</w:t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>球机</w:t>
      </w:r>
      <w:r w:rsidR="00540F9A">
        <w:rPr>
          <w:rFonts w:hint="eastAsia"/>
        </w:rPr>
        <w:t>3D</w:t>
      </w:r>
    </w:p>
    <w:p w:rsidR="0010128E" w:rsidRPr="00E20E24" w:rsidRDefault="0010128E" w:rsidP="00012198">
      <w:pPr>
        <w:ind w:firstLine="420"/>
      </w:pPr>
      <w:r w:rsidRPr="00E20E24">
        <w:t>NSDCMD_SDCARD_FORMAT</w:t>
      </w:r>
      <w:r w:rsidRPr="00E20E24">
        <w:rPr>
          <w:rFonts w:hint="eastAsia"/>
        </w:rPr>
        <w:t>:</w:t>
      </w:r>
      <w:r w:rsidR="00540F9A">
        <w:rPr>
          <w:rFonts w:hint="eastAsia"/>
        </w:rPr>
        <w:tab/>
      </w:r>
      <w:r w:rsidR="00540F9A">
        <w:rPr>
          <w:rFonts w:hint="eastAsia"/>
        </w:rPr>
        <w:tab/>
        <w:t>SD</w:t>
      </w:r>
      <w:r w:rsidR="00540F9A">
        <w:rPr>
          <w:rFonts w:hint="eastAsia"/>
        </w:rPr>
        <w:t>卡格式化</w:t>
      </w:r>
    </w:p>
    <w:p w:rsidR="0010128E" w:rsidRPr="00E20E24" w:rsidRDefault="0010128E" w:rsidP="00012198">
      <w:pPr>
        <w:ind w:firstLine="420"/>
      </w:pPr>
      <w:r w:rsidRPr="00E20E24">
        <w:t>NSDCMD_RESET_AI</w:t>
      </w:r>
      <w:r w:rsidRPr="00E20E24">
        <w:rPr>
          <w:rFonts w:hint="eastAsia"/>
        </w:rPr>
        <w:t>:</w:t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>复位</w:t>
      </w:r>
      <w:r w:rsidR="00540F9A">
        <w:rPr>
          <w:rFonts w:hint="eastAsia"/>
        </w:rPr>
        <w:t>ai</w:t>
      </w:r>
      <w:r w:rsidR="00540F9A">
        <w:rPr>
          <w:rFonts w:hint="eastAsia"/>
        </w:rPr>
        <w:t>模块</w:t>
      </w:r>
    </w:p>
    <w:p w:rsidR="0010128E" w:rsidRDefault="0010128E" w:rsidP="00012198">
      <w:pPr>
        <w:ind w:firstLine="420"/>
      </w:pPr>
      <w:r w:rsidRPr="00E20E24">
        <w:t>NSDCMD_SCREEN_LUMA</w:t>
      </w:r>
      <w:r w:rsidRPr="00E20E24">
        <w:rPr>
          <w:rFonts w:hint="eastAsia"/>
        </w:rPr>
        <w:t>:</w:t>
      </w:r>
      <w:r w:rsidR="00540F9A">
        <w:rPr>
          <w:rFonts w:hint="eastAsia"/>
        </w:rPr>
        <w:tab/>
      </w:r>
      <w:r w:rsidR="00540F9A">
        <w:rPr>
          <w:rFonts w:hint="eastAsia"/>
        </w:rPr>
        <w:tab/>
      </w:r>
      <w:r w:rsidR="00540F9A">
        <w:rPr>
          <w:rFonts w:hint="eastAsia"/>
        </w:rPr>
        <w:t>调节</w:t>
      </w:r>
      <w:r w:rsidR="00540F9A">
        <w:rPr>
          <w:rFonts w:hint="eastAsia"/>
        </w:rPr>
        <w:t>MIPI</w:t>
      </w:r>
      <w:r w:rsidR="00540F9A">
        <w:rPr>
          <w:rFonts w:hint="eastAsia"/>
        </w:rPr>
        <w:t>屏的屏幕亮度</w:t>
      </w:r>
    </w:p>
    <w:p w:rsidR="00012198" w:rsidRDefault="00012198" w:rsidP="00012198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012198" w:rsidTr="00D519E5">
        <w:tc>
          <w:tcPr>
            <w:tcW w:w="1738" w:type="dxa"/>
          </w:tcPr>
          <w:p w:rsidR="00012198" w:rsidRDefault="00F06FF6" w:rsidP="00D519E5">
            <w:pPr>
              <w:pStyle w:val="a5"/>
              <w:ind w:firstLineChars="0" w:firstLine="0"/>
              <w:jc w:val="left"/>
            </w:pPr>
            <w:r w:rsidRPr="00B7154F">
              <w:rPr>
                <w:szCs w:val="21"/>
              </w:rPr>
              <w:t>nCmdType</w:t>
            </w:r>
          </w:p>
        </w:tc>
        <w:tc>
          <w:tcPr>
            <w:tcW w:w="6004" w:type="dxa"/>
          </w:tcPr>
          <w:p w:rsidR="00012198" w:rsidRDefault="00E9732F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见</w:t>
            </w:r>
            <w:r w:rsidR="00DC1624">
              <w:rPr>
                <w:rFonts w:hint="eastAsia"/>
              </w:rPr>
              <w:t xml:space="preserve"> </w:t>
            </w:r>
            <w:r w:rsidR="00DC1624" w:rsidRPr="00B7154F">
              <w:rPr>
                <w:szCs w:val="21"/>
              </w:rPr>
              <w:t>NSD_CMD_TYPE_E</w:t>
            </w:r>
          </w:p>
        </w:tc>
      </w:tr>
      <w:tr w:rsidR="00012198" w:rsidTr="00D519E5">
        <w:tc>
          <w:tcPr>
            <w:tcW w:w="1738" w:type="dxa"/>
          </w:tcPr>
          <w:p w:rsidR="00012198" w:rsidRDefault="000E4888" w:rsidP="00D519E5">
            <w:pPr>
              <w:pStyle w:val="a5"/>
              <w:ind w:firstLineChars="0" w:firstLine="0"/>
              <w:jc w:val="left"/>
            </w:pPr>
            <w:r w:rsidRPr="00B7154F">
              <w:rPr>
                <w:szCs w:val="21"/>
              </w:rPr>
              <w:lastRenderedPageBreak/>
              <w:t>lpData</w:t>
            </w:r>
          </w:p>
        </w:tc>
        <w:tc>
          <w:tcPr>
            <w:tcW w:w="6004" w:type="dxa"/>
          </w:tcPr>
          <w:p w:rsidR="00012198" w:rsidRDefault="00E9732F" w:rsidP="00FF5397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数据</w:t>
            </w:r>
          </w:p>
        </w:tc>
      </w:tr>
      <w:tr w:rsidR="000E4888" w:rsidTr="00D519E5">
        <w:tc>
          <w:tcPr>
            <w:tcW w:w="1738" w:type="dxa"/>
          </w:tcPr>
          <w:p w:rsidR="000E4888" w:rsidRPr="00B7154F" w:rsidRDefault="000E4888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B7154F">
              <w:rPr>
                <w:szCs w:val="21"/>
              </w:rPr>
              <w:t>nDataLen</w:t>
            </w:r>
          </w:p>
        </w:tc>
        <w:tc>
          <w:tcPr>
            <w:tcW w:w="6004" w:type="dxa"/>
          </w:tcPr>
          <w:p w:rsidR="000E4888" w:rsidRDefault="00E9732F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数据长度</w:t>
            </w:r>
          </w:p>
        </w:tc>
      </w:tr>
      <w:tr w:rsidR="000E4888" w:rsidTr="00D519E5">
        <w:tc>
          <w:tcPr>
            <w:tcW w:w="1738" w:type="dxa"/>
          </w:tcPr>
          <w:p w:rsidR="000E4888" w:rsidRPr="00B7154F" w:rsidRDefault="000E4888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B7154F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0E4888" w:rsidRDefault="00E9732F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0E4888" w:rsidTr="00D519E5">
        <w:tc>
          <w:tcPr>
            <w:tcW w:w="1738" w:type="dxa"/>
          </w:tcPr>
          <w:p w:rsidR="000E4888" w:rsidRPr="00B7154F" w:rsidRDefault="000E4888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B7154F">
              <w:rPr>
                <w:szCs w:val="21"/>
              </w:rPr>
              <w:t>nRsvd</w:t>
            </w:r>
          </w:p>
        </w:tc>
        <w:tc>
          <w:tcPr>
            <w:tcW w:w="6004" w:type="dxa"/>
          </w:tcPr>
          <w:p w:rsidR="000E4888" w:rsidRDefault="00E9732F" w:rsidP="00D519E5">
            <w:pPr>
              <w:pStyle w:val="a5"/>
              <w:ind w:firstLineChars="0" w:firstLine="0"/>
              <w:jc w:val="left"/>
            </w:pPr>
            <w:r>
              <w:t>预留</w:t>
            </w:r>
          </w:p>
        </w:tc>
      </w:tr>
    </w:tbl>
    <w:p w:rsidR="003501E2" w:rsidRDefault="003501E2" w:rsidP="003501E2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B7235B" w:rsidRPr="005438E9" w:rsidRDefault="00B7235B" w:rsidP="00B7235B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438E9">
        <w:rPr>
          <w:rFonts w:hint="eastAsia"/>
        </w:rPr>
        <w:t xml:space="preserve">0: </w:t>
      </w:r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hint="eastAsia"/>
        </w:rPr>
        <w:t>成功</w:t>
      </w:r>
    </w:p>
    <w:p w:rsidR="00B7235B" w:rsidRPr="00193274" w:rsidRDefault="00B7235B" w:rsidP="00B7235B">
      <w:r w:rsidRPr="005438E9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非</w:t>
      </w:r>
      <w:r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Pr="005438E9">
        <w:t>NSD_ERRCODE_E</w:t>
      </w:r>
    </w:p>
    <w:p w:rsidR="00012198" w:rsidRDefault="00012198" w:rsidP="00012198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F69F6" w:rsidTr="001F69F6">
        <w:tc>
          <w:tcPr>
            <w:tcW w:w="8522" w:type="dxa"/>
            <w:shd w:val="clear" w:color="auto" w:fill="BFBFBF" w:themeFill="background1" w:themeFillShade="BF"/>
          </w:tcPr>
          <w:p w:rsidR="001F69F6" w:rsidRPr="001F69F6" w:rsidRDefault="00C15FA5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>
              <w:rPr>
                <w:rFonts w:ascii="幼圆" w:eastAsia="幼圆" w:hint="eastAsia"/>
                <w:sz w:val="15"/>
                <w:szCs w:val="15"/>
              </w:rPr>
              <w:t>重启设备</w:t>
            </w:r>
            <w:r w:rsidR="001F69F6" w:rsidRPr="001F69F6">
              <w:rPr>
                <w:rFonts w:ascii="幼圆" w:eastAsia="幼圆" w:hint="eastAsia"/>
                <w:sz w:val="15"/>
                <w:szCs w:val="15"/>
              </w:rPr>
              <w:t>:</w:t>
            </w:r>
          </w:p>
          <w:p w:rsidR="001F69F6" w:rsidRP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>CWebLib::GetInstance().IF_ProcCmd(</w:t>
            </w:r>
            <w:r w:rsidRPr="001F69F6">
              <w:rPr>
                <w:rFonts w:ascii="幼圆" w:eastAsia="幼圆" w:hint="eastAsia"/>
                <w:color w:val="00B0F0"/>
                <w:sz w:val="15"/>
                <w:szCs w:val="15"/>
              </w:rPr>
              <w:t>NSDCMD_REBOOT</w:t>
            </w:r>
            <w:r w:rsidRPr="001F69F6">
              <w:rPr>
                <w:rFonts w:ascii="幼圆" w:eastAsia="幼圆" w:hint="eastAsia"/>
                <w:sz w:val="15"/>
                <w:szCs w:val="15"/>
              </w:rPr>
              <w:t xml:space="preserve">, </w:t>
            </w:r>
            <w:r w:rsidRPr="001F69F6">
              <w:rPr>
                <w:rFonts w:ascii="幼圆" w:eastAsia="幼圆" w:hint="eastAsia"/>
                <w:color w:val="00B0F0"/>
                <w:sz w:val="15"/>
                <w:szCs w:val="15"/>
              </w:rPr>
              <w:t>NULL</w:t>
            </w:r>
            <w:r w:rsidRPr="001F69F6">
              <w:rPr>
                <w:rFonts w:ascii="幼圆" w:eastAsia="幼圆" w:hint="eastAsia"/>
                <w:sz w:val="15"/>
                <w:szCs w:val="15"/>
              </w:rPr>
              <w:t>,0, 0, 0);</w:t>
            </w:r>
          </w:p>
          <w:p w:rsidR="001F69F6" w:rsidRP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1F69F6" w:rsidRPr="001F69F6" w:rsidRDefault="00C15FA5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>
              <w:rPr>
                <w:rFonts w:ascii="幼圆" w:eastAsia="幼圆" w:hint="eastAsia"/>
                <w:sz w:val="15"/>
                <w:szCs w:val="15"/>
              </w:rPr>
              <w:t>复位所有参数</w:t>
            </w:r>
            <w:r w:rsidR="001F69F6" w:rsidRPr="001F69F6">
              <w:rPr>
                <w:rFonts w:ascii="幼圆" w:eastAsia="幼圆" w:hint="eastAsia"/>
                <w:sz w:val="15"/>
                <w:szCs w:val="15"/>
              </w:rPr>
              <w:t>:</w:t>
            </w:r>
          </w:p>
          <w:p w:rsidR="001F69F6" w:rsidRP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>COnvifLib::GetInstance().IF_ProcCmd(</w:t>
            </w:r>
            <w:r w:rsidRPr="001F69F6">
              <w:rPr>
                <w:rFonts w:ascii="幼圆" w:eastAsia="幼圆" w:hint="eastAsia"/>
                <w:color w:val="00B0F0"/>
                <w:sz w:val="15"/>
                <w:szCs w:val="15"/>
              </w:rPr>
              <w:t>NSDCMD_DEFAULT_PARAM</w:t>
            </w:r>
            <w:r w:rsidRPr="001F69F6">
              <w:rPr>
                <w:rFonts w:ascii="幼圆" w:eastAsia="幼圆" w:hint="eastAsia"/>
                <w:sz w:val="15"/>
                <w:szCs w:val="15"/>
              </w:rPr>
              <w:t xml:space="preserve">, </w:t>
            </w:r>
            <w:r w:rsidRPr="001F69F6">
              <w:rPr>
                <w:rFonts w:ascii="幼圆" w:eastAsia="幼圆" w:hint="eastAsia"/>
                <w:color w:val="00B0F0"/>
                <w:sz w:val="15"/>
                <w:szCs w:val="15"/>
              </w:rPr>
              <w:t>NULL</w:t>
            </w:r>
            <w:r w:rsidRPr="001F69F6">
              <w:rPr>
                <w:rFonts w:ascii="幼圆" w:eastAsia="幼圆" w:hint="eastAsia"/>
                <w:sz w:val="15"/>
                <w:szCs w:val="15"/>
              </w:rPr>
              <w:t xml:space="preserve">, 0, 0, 1);  </w:t>
            </w:r>
          </w:p>
          <w:p w:rsidR="001F69F6" w:rsidRP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 xml:space="preserve">//Rsvd </w:t>
            </w:r>
            <w:r w:rsidR="009A7ECA">
              <w:rPr>
                <w:rFonts w:ascii="幼圆" w:eastAsia="幼圆" w:hint="eastAsia"/>
                <w:sz w:val="15"/>
                <w:szCs w:val="15"/>
              </w:rPr>
              <w:t xml:space="preserve"> </w:t>
            </w:r>
            <w:r w:rsidRPr="001F69F6">
              <w:rPr>
                <w:rFonts w:ascii="幼圆" w:eastAsia="幼圆" w:hint="eastAsia"/>
                <w:sz w:val="15"/>
                <w:szCs w:val="15"/>
              </w:rPr>
              <w:t xml:space="preserve">1: </w:t>
            </w:r>
            <w:r w:rsidR="009A7ECA">
              <w:rPr>
                <w:rFonts w:ascii="幼圆" w:eastAsia="幼圆" w:hint="eastAsia"/>
                <w:sz w:val="15"/>
                <w:szCs w:val="15"/>
              </w:rPr>
              <w:t>复位后重启设备</w:t>
            </w:r>
            <w:r w:rsidRPr="001F69F6">
              <w:rPr>
                <w:rFonts w:ascii="幼圆" w:eastAsia="幼圆" w:hint="eastAsia"/>
                <w:sz w:val="15"/>
                <w:szCs w:val="15"/>
              </w:rPr>
              <w:t xml:space="preserve">   0： </w:t>
            </w:r>
            <w:r w:rsidR="009A7ECA">
              <w:rPr>
                <w:rFonts w:ascii="幼圆" w:eastAsia="幼圆" w:hint="eastAsia"/>
                <w:sz w:val="15"/>
                <w:szCs w:val="15"/>
              </w:rPr>
              <w:t>复位后不重启设备</w:t>
            </w:r>
          </w:p>
          <w:p w:rsidR="001F69F6" w:rsidRP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1F69F6" w:rsidRPr="001F69F6" w:rsidRDefault="00E10BA4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>
              <w:rPr>
                <w:rFonts w:ascii="幼圆" w:eastAsia="幼圆" w:hint="eastAsia"/>
                <w:sz w:val="15"/>
                <w:szCs w:val="15"/>
              </w:rPr>
              <w:t>复位IMG模块参数</w:t>
            </w:r>
            <w:r w:rsidR="001F69F6" w:rsidRPr="001F69F6">
              <w:rPr>
                <w:rFonts w:ascii="幼圆" w:eastAsia="幼圆" w:hint="eastAsia"/>
                <w:sz w:val="15"/>
                <w:szCs w:val="15"/>
              </w:rPr>
              <w:t>:</w:t>
            </w:r>
          </w:p>
          <w:p w:rsidR="001F69F6" w:rsidRP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>CWebLib::GetInstance().IF_ProcCmd(</w:t>
            </w:r>
            <w:r w:rsidRPr="001F69F6">
              <w:rPr>
                <w:rFonts w:ascii="幼圆" w:eastAsia="幼圆" w:hint="eastAsia"/>
                <w:color w:val="00B0F0"/>
                <w:sz w:val="15"/>
                <w:szCs w:val="15"/>
              </w:rPr>
              <w:t>NSDCMD_DEFAULT_PARAM</w:t>
            </w:r>
            <w:r w:rsidRPr="001F69F6">
              <w:rPr>
                <w:rFonts w:ascii="幼圆" w:eastAsia="幼圆" w:hint="eastAsia"/>
                <w:sz w:val="15"/>
                <w:szCs w:val="15"/>
              </w:rPr>
              <w:t>, 0, 0,</w:t>
            </w:r>
            <w:r w:rsidRPr="001F69F6">
              <w:rPr>
                <w:rFonts w:ascii="幼圆" w:eastAsia="幼圆" w:hint="eastAsia"/>
                <w:color w:val="00B0F0"/>
                <w:sz w:val="15"/>
                <w:szCs w:val="15"/>
              </w:rPr>
              <w:t>NSDPAR_IMG</w:t>
            </w:r>
            <w:r w:rsidRPr="001F69F6">
              <w:rPr>
                <w:rFonts w:ascii="幼圆" w:eastAsia="幼圆" w:hint="eastAsia"/>
                <w:sz w:val="15"/>
                <w:szCs w:val="15"/>
              </w:rPr>
              <w:t>, 1);</w:t>
            </w:r>
          </w:p>
          <w:p w:rsidR="001F69F6" w:rsidRP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1F69F6" w:rsidRPr="001F69F6" w:rsidRDefault="00E10BA4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>
              <w:rPr>
                <w:rFonts w:ascii="幼圆" w:eastAsia="幼圆" w:hint="eastAsia"/>
                <w:sz w:val="15"/>
                <w:szCs w:val="15"/>
              </w:rPr>
              <w:t>控制</w:t>
            </w:r>
            <w:r w:rsidR="001F69F6" w:rsidRPr="001F69F6">
              <w:rPr>
                <w:rFonts w:ascii="幼圆" w:eastAsia="幼圆" w:hint="eastAsia"/>
                <w:sz w:val="15"/>
                <w:szCs w:val="15"/>
              </w:rPr>
              <w:t xml:space="preserve"> PTZ:</w:t>
            </w:r>
          </w:p>
          <w:p w:rsidR="001F69F6" w:rsidRP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>NSD_PTZ_CTRL_S ptz_ctrl;</w:t>
            </w:r>
          </w:p>
          <w:p w:rsidR="001F69F6" w:rsidRPr="001F69F6" w:rsidRDefault="001F69F6" w:rsidP="001F69F6">
            <w:pPr>
              <w:autoSpaceDE w:val="0"/>
              <w:autoSpaceDN w:val="0"/>
              <w:adjustRightInd w:val="0"/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>ptz_ctrl.u8UartNo=0;</w:t>
            </w:r>
          </w:p>
          <w:p w:rsidR="001F69F6" w:rsidRPr="001F69F6" w:rsidRDefault="001F69F6" w:rsidP="001F69F6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ab/>
              <w:t>ptz_ctrl.u8ChannelNo=0;</w:t>
            </w:r>
          </w:p>
          <w:p w:rsidR="001F69F6" w:rsidRPr="001F69F6" w:rsidRDefault="001F69F6" w:rsidP="001F69F6">
            <w:pPr>
              <w:autoSpaceDE w:val="0"/>
              <w:autoSpaceDN w:val="0"/>
              <w:adjustRightInd w:val="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ab/>
              <w:t>ptz_ctrl.u8ProtoType = 0xff;</w:t>
            </w:r>
          </w:p>
          <w:p w:rsidR="001F69F6" w:rsidRP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>ptz_ctrl.u8Command = NSDPTZ_BRUSHCLOSE;</w:t>
            </w:r>
          </w:p>
          <w:p w:rsidR="001F69F6" w:rsidRDefault="001F69F6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1F69F6">
              <w:rPr>
                <w:rFonts w:ascii="幼圆" w:eastAsia="幼圆" w:hint="eastAsia"/>
                <w:sz w:val="15"/>
                <w:szCs w:val="15"/>
              </w:rPr>
              <w:t>COnvifLib::GetInstance().IF_ProcCmd(</w:t>
            </w:r>
            <w:r w:rsidRPr="001F69F6">
              <w:rPr>
                <w:rFonts w:ascii="幼圆" w:eastAsia="幼圆" w:hint="eastAsia"/>
                <w:color w:val="00B0F0"/>
                <w:sz w:val="15"/>
                <w:szCs w:val="15"/>
              </w:rPr>
              <w:t>NSDCMD_PTZ_CTRL</w:t>
            </w:r>
            <w:r w:rsidRPr="001F69F6">
              <w:rPr>
                <w:rFonts w:ascii="幼圆" w:eastAsia="幼圆" w:hint="eastAsia"/>
                <w:sz w:val="15"/>
                <w:szCs w:val="15"/>
              </w:rPr>
              <w:t>,&amp;ptz_ctrl,sizeof(ptz_ctrl),0,0);</w:t>
            </w:r>
          </w:p>
          <w:p w:rsidR="008F67C7" w:rsidRDefault="008F67C7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8F67C7" w:rsidRDefault="008F67C7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>
              <w:rPr>
                <w:rFonts w:ascii="幼圆" w:eastAsia="幼圆" w:hint="eastAsia"/>
                <w:sz w:val="15"/>
                <w:szCs w:val="15"/>
              </w:rPr>
              <w:t>设置屏幕亮度为85%</w:t>
            </w:r>
          </w:p>
          <w:p w:rsidR="009B3AFF" w:rsidRDefault="009B3AFF" w:rsidP="001F69F6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9B3AFF">
              <w:rPr>
                <w:rFonts w:ascii="幼圆" w:eastAsia="幼圆"/>
                <w:sz w:val="15"/>
                <w:szCs w:val="15"/>
              </w:rPr>
              <w:t>unsigned char</w:t>
            </w:r>
            <w:r w:rsidR="00A35402">
              <w:rPr>
                <w:rFonts w:ascii="幼圆" w:eastAsia="幼圆" w:hint="eastAsia"/>
                <w:sz w:val="15"/>
                <w:szCs w:val="15"/>
              </w:rPr>
              <w:t xml:space="preserve"> </w:t>
            </w:r>
            <w:r w:rsidRPr="009B3AFF">
              <w:rPr>
                <w:rFonts w:ascii="幼圆" w:eastAsia="幼圆"/>
                <w:sz w:val="15"/>
                <w:szCs w:val="15"/>
              </w:rPr>
              <w:t>u8NormalBrightness</w:t>
            </w:r>
            <w:r>
              <w:rPr>
                <w:rFonts w:ascii="幼圆" w:eastAsia="幼圆" w:hint="eastAsia"/>
                <w:sz w:val="15"/>
                <w:szCs w:val="15"/>
              </w:rPr>
              <w:t xml:space="preserve"> = 85;</w:t>
            </w:r>
          </w:p>
          <w:p w:rsidR="008F67C7" w:rsidRPr="001F69F6" w:rsidRDefault="008F67C7" w:rsidP="008F67C7">
            <w:pPr>
              <w:autoSpaceDE w:val="0"/>
              <w:autoSpaceDN w:val="0"/>
              <w:adjustRightInd w:val="0"/>
              <w:ind w:firstLineChars="300" w:firstLine="450"/>
              <w:jc w:val="left"/>
              <w:rPr>
                <w:rFonts w:ascii="幼圆" w:eastAsia="幼圆"/>
                <w:sz w:val="15"/>
                <w:szCs w:val="15"/>
              </w:rPr>
            </w:pPr>
            <w:r w:rsidRPr="008F67C7">
              <w:rPr>
                <w:rFonts w:ascii="幼圆" w:eastAsia="幼圆"/>
                <w:sz w:val="15"/>
                <w:szCs w:val="15"/>
              </w:rPr>
              <w:t>CAiLib::GetInstance().IF_ProcCmd(NSDCMD_SCREEN_LUMA,(void *)</w:t>
            </w:r>
            <w:r w:rsidR="004D1B23" w:rsidRPr="009B3AFF">
              <w:rPr>
                <w:rFonts w:ascii="幼圆" w:eastAsia="幼圆"/>
                <w:sz w:val="15"/>
                <w:szCs w:val="15"/>
              </w:rPr>
              <w:t xml:space="preserve"> u8NormalBrightness</w:t>
            </w:r>
            <w:r w:rsidRPr="008F67C7">
              <w:rPr>
                <w:rFonts w:ascii="幼圆" w:eastAsia="幼圆"/>
                <w:sz w:val="15"/>
                <w:szCs w:val="15"/>
              </w:rPr>
              <w:t>,0,0,0);</w:t>
            </w:r>
          </w:p>
          <w:p w:rsidR="001F69F6" w:rsidRPr="001F69F6" w:rsidRDefault="001F69F6" w:rsidP="00012198">
            <w:pPr>
              <w:jc w:val="left"/>
            </w:pPr>
          </w:p>
        </w:tc>
      </w:tr>
    </w:tbl>
    <w:p w:rsidR="001F69F6" w:rsidRDefault="001F69F6" w:rsidP="00012198">
      <w:pPr>
        <w:ind w:firstLine="420"/>
        <w:jc w:val="left"/>
      </w:pPr>
    </w:p>
    <w:p w:rsidR="000F64AC" w:rsidRPr="00012198" w:rsidRDefault="000F64AC" w:rsidP="00B608B1"/>
    <w:p w:rsidR="000F64AC" w:rsidRDefault="00DC498B" w:rsidP="00777059">
      <w:pPr>
        <w:pStyle w:val="2"/>
        <w:jc w:val="left"/>
        <w:rPr>
          <w:sz w:val="21"/>
          <w:szCs w:val="21"/>
        </w:rPr>
      </w:pPr>
      <w:r w:rsidRPr="00777059">
        <w:rPr>
          <w:sz w:val="21"/>
          <w:szCs w:val="21"/>
        </w:rPr>
        <w:t>Int</w:t>
      </w:r>
      <w:r w:rsidRPr="00777059">
        <w:rPr>
          <w:rFonts w:hint="eastAsia"/>
          <w:sz w:val="21"/>
          <w:szCs w:val="21"/>
        </w:rPr>
        <w:t xml:space="preserve"> </w:t>
      </w:r>
      <w:r w:rsidRPr="00777059">
        <w:rPr>
          <w:sz w:val="21"/>
          <w:szCs w:val="21"/>
        </w:rPr>
        <w:t>(*IF_WriteVideoFrameToCache)(unsigned short nCh,int nStreamType,</w:t>
      </w:r>
      <w:hyperlink w:anchor="_NSD_FRAME_HEAD_S" w:history="1">
        <w:r w:rsidRPr="006A4782">
          <w:rPr>
            <w:rStyle w:val="a9"/>
            <w:sz w:val="21"/>
            <w:szCs w:val="21"/>
          </w:rPr>
          <w:t>LPNSD_FRAME_HEAD_S</w:t>
        </w:r>
      </w:hyperlink>
      <w:r w:rsidRPr="00777059">
        <w:rPr>
          <w:sz w:val="21"/>
          <w:szCs w:val="21"/>
        </w:rPr>
        <w:t xml:space="preserve"> lpFrameHead,const unsigned char * lpFrameBuf,unsigned long nBufSize);</w:t>
      </w:r>
    </w:p>
    <w:p w:rsidR="009D3A21" w:rsidRDefault="009D3A21" w:rsidP="009D3A21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D30D52">
        <w:rPr>
          <w:rFonts w:hint="eastAsia"/>
        </w:rPr>
        <w:t>写视频数据到缓存</w:t>
      </w:r>
    </w:p>
    <w:p w:rsidR="009D3A21" w:rsidRDefault="009D3A21" w:rsidP="009D3A21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9D3A21" w:rsidTr="005B4475">
        <w:tc>
          <w:tcPr>
            <w:tcW w:w="1738" w:type="dxa"/>
          </w:tcPr>
          <w:p w:rsidR="009D3A21" w:rsidRDefault="00717666" w:rsidP="005B447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9D3A21" w:rsidRDefault="00FD3BF1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9D3A21" w:rsidTr="005B4475">
        <w:tc>
          <w:tcPr>
            <w:tcW w:w="1738" w:type="dxa"/>
          </w:tcPr>
          <w:p w:rsidR="009D3A21" w:rsidRDefault="00717666" w:rsidP="005B447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9D3A21" w:rsidRDefault="00FD3BF1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码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抓拍流，视频流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</w:t>
            </w:r>
          </w:p>
        </w:tc>
      </w:tr>
      <w:tr w:rsidR="009D3A21" w:rsidTr="005B4475">
        <w:tc>
          <w:tcPr>
            <w:tcW w:w="1738" w:type="dxa"/>
          </w:tcPr>
          <w:p w:rsidR="009D3A21" w:rsidRDefault="00717666" w:rsidP="005B447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t>lpFrameHead</w:t>
            </w:r>
          </w:p>
        </w:tc>
        <w:tc>
          <w:tcPr>
            <w:tcW w:w="6004" w:type="dxa"/>
          </w:tcPr>
          <w:p w:rsidR="009D3A21" w:rsidRDefault="00FD3BF1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视频数据头</w:t>
            </w:r>
          </w:p>
        </w:tc>
      </w:tr>
      <w:tr w:rsidR="009D3A21" w:rsidTr="005B4475">
        <w:tc>
          <w:tcPr>
            <w:tcW w:w="1738" w:type="dxa"/>
          </w:tcPr>
          <w:p w:rsidR="009D3A21" w:rsidRDefault="00717666" w:rsidP="005B447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lastRenderedPageBreak/>
              <w:t>lpFrameBuf</w:t>
            </w:r>
          </w:p>
        </w:tc>
        <w:tc>
          <w:tcPr>
            <w:tcW w:w="6004" w:type="dxa"/>
          </w:tcPr>
          <w:p w:rsidR="009D3A21" w:rsidRDefault="00FD3BF1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视频数据</w:t>
            </w:r>
          </w:p>
        </w:tc>
      </w:tr>
      <w:tr w:rsidR="00717666" w:rsidTr="005B4475">
        <w:tc>
          <w:tcPr>
            <w:tcW w:w="1738" w:type="dxa"/>
          </w:tcPr>
          <w:p w:rsidR="00717666" w:rsidRPr="007E62C1" w:rsidRDefault="00717666" w:rsidP="005B447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t>nBufSize</w:t>
            </w:r>
          </w:p>
        </w:tc>
        <w:tc>
          <w:tcPr>
            <w:tcW w:w="6004" w:type="dxa"/>
          </w:tcPr>
          <w:p w:rsidR="00717666" w:rsidRDefault="00FD3BF1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视频数据长度</w:t>
            </w:r>
          </w:p>
        </w:tc>
      </w:tr>
    </w:tbl>
    <w:p w:rsidR="009D3A21" w:rsidRDefault="009D3A21" w:rsidP="00FB3CC5">
      <w:pPr>
        <w:rPr>
          <w:b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BC6889" w:rsidRDefault="009D3A21" w:rsidP="00BC6889">
      <w:r>
        <w:rPr>
          <w:rFonts w:hint="eastAsia"/>
          <w:b/>
        </w:rPr>
        <w:tab/>
      </w:r>
      <w:r w:rsidR="00BC6889">
        <w:rPr>
          <w:rFonts w:hint="eastAsia"/>
          <w:b/>
          <w:color w:val="FF0000"/>
        </w:rPr>
        <w:t>该接口为</w:t>
      </w:r>
      <w:r w:rsidR="001A5C8F">
        <w:rPr>
          <w:rFonts w:hint="eastAsia"/>
          <w:b/>
          <w:color w:val="FF0000"/>
        </w:rPr>
        <w:t>video</w:t>
      </w:r>
      <w:r w:rsidR="00BC6889">
        <w:rPr>
          <w:rFonts w:hint="eastAsia"/>
          <w:b/>
          <w:color w:val="FF0000"/>
        </w:rPr>
        <w:t>模块内部使用，</w:t>
      </w:r>
      <w:r w:rsidR="00BC6889">
        <w:rPr>
          <w:rFonts w:hint="eastAsia"/>
          <w:b/>
          <w:color w:val="FF0000"/>
        </w:rPr>
        <w:t xml:space="preserve"> </w:t>
      </w:r>
      <w:r w:rsidR="00BC6889">
        <w:rPr>
          <w:rFonts w:hint="eastAsia"/>
          <w:b/>
          <w:color w:val="FF0000"/>
        </w:rPr>
        <w:t>其他模块请勿调用</w:t>
      </w:r>
    </w:p>
    <w:p w:rsidR="009D3A21" w:rsidRPr="00BC6889" w:rsidRDefault="009D3A21" w:rsidP="009D3A21">
      <w:pPr>
        <w:ind w:left="413" w:hangingChars="196" w:hanging="413"/>
        <w:rPr>
          <w:b/>
          <w:color w:val="FF0000"/>
        </w:rPr>
      </w:pPr>
    </w:p>
    <w:p w:rsidR="004A0065" w:rsidRPr="009D3A21" w:rsidRDefault="004A0065" w:rsidP="004A0065"/>
    <w:p w:rsidR="004A0065" w:rsidRDefault="00323A73" w:rsidP="00F93016">
      <w:pPr>
        <w:pStyle w:val="2"/>
        <w:jc w:val="left"/>
        <w:rPr>
          <w:sz w:val="21"/>
          <w:szCs w:val="21"/>
        </w:rPr>
      </w:pPr>
      <w:r w:rsidRPr="00F93016">
        <w:rPr>
          <w:sz w:val="21"/>
          <w:szCs w:val="21"/>
        </w:rPr>
        <w:t>L</w:t>
      </w:r>
      <w:r w:rsidR="00A95C69" w:rsidRPr="00F93016">
        <w:rPr>
          <w:sz w:val="21"/>
          <w:szCs w:val="21"/>
        </w:rPr>
        <w:t>ong</w:t>
      </w:r>
      <w:r>
        <w:rPr>
          <w:rFonts w:hint="eastAsia"/>
          <w:sz w:val="21"/>
          <w:szCs w:val="21"/>
        </w:rPr>
        <w:t xml:space="preserve"> </w:t>
      </w:r>
      <w:r w:rsidR="00A95C69" w:rsidRPr="00F93016">
        <w:rPr>
          <w:sz w:val="21"/>
          <w:szCs w:val="21"/>
        </w:rPr>
        <w:t>(*IF_ReadVideoFrameFromCache)(unsigned short nCh,int nStreamType,unsigned char * lpFrameBuf,unsigned long &amp; nBufSize,</w:t>
      </w:r>
      <w:r w:rsidR="00F72BF8" w:rsidRPr="00F72BF8">
        <w:rPr>
          <w:sz w:val="21"/>
          <w:szCs w:val="21"/>
        </w:rPr>
        <w:t xml:space="preserve"> int nFirstFlag</w:t>
      </w:r>
      <w:r w:rsidR="00A95C69" w:rsidRPr="00F93016">
        <w:rPr>
          <w:sz w:val="21"/>
          <w:szCs w:val="21"/>
        </w:rPr>
        <w:t>,unsigned long nNeedFrameNo,unsigned long &amp; nRealFrameNo);</w:t>
      </w:r>
    </w:p>
    <w:p w:rsidR="003F4170" w:rsidRDefault="003F4170" w:rsidP="003F4170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8306C9">
        <w:rPr>
          <w:rFonts w:hint="eastAsia"/>
        </w:rPr>
        <w:t>从缓存中读</w:t>
      </w:r>
      <w:r w:rsidR="003D0420">
        <w:rPr>
          <w:rFonts w:hint="eastAsia"/>
        </w:rPr>
        <w:t>编码后数据</w:t>
      </w:r>
    </w:p>
    <w:p w:rsidR="003F4170" w:rsidRDefault="003F4170" w:rsidP="003F4170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3B0BBE" w:rsidTr="005B4475">
        <w:tc>
          <w:tcPr>
            <w:tcW w:w="1738" w:type="dxa"/>
          </w:tcPr>
          <w:p w:rsidR="003B0BBE" w:rsidRDefault="003B0BBE" w:rsidP="005B447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3B0BBE" w:rsidRDefault="003B0BBE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3B0BBE" w:rsidTr="005B4475">
        <w:tc>
          <w:tcPr>
            <w:tcW w:w="1738" w:type="dxa"/>
          </w:tcPr>
          <w:p w:rsidR="003B0BBE" w:rsidRDefault="003B0BBE" w:rsidP="005B447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3B0BBE" w:rsidRDefault="003B0BBE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码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抓拍流，视频流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</w:t>
            </w:r>
          </w:p>
        </w:tc>
      </w:tr>
      <w:tr w:rsidR="003F4170" w:rsidTr="005B4475">
        <w:tc>
          <w:tcPr>
            <w:tcW w:w="1738" w:type="dxa"/>
          </w:tcPr>
          <w:p w:rsidR="003F4170" w:rsidRDefault="00361B40" w:rsidP="005B447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3F4170" w:rsidRDefault="003B0BBE" w:rsidP="0018360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视频数据</w:t>
            </w:r>
            <w:r w:rsidR="009726D4">
              <w:rPr>
                <w:rFonts w:hint="eastAsia"/>
              </w:rPr>
              <w:t xml:space="preserve">. </w:t>
            </w:r>
            <w:r w:rsidR="0018360C">
              <w:rPr>
                <w:rFonts w:hint="eastAsia"/>
              </w:rPr>
              <w:t xml:space="preserve"> </w:t>
            </w:r>
            <w:r w:rsidR="0018360C">
              <w:rPr>
                <w:rFonts w:hint="eastAsia"/>
              </w:rPr>
              <w:t>数据头</w:t>
            </w:r>
            <w:r w:rsidR="0018360C">
              <w:rPr>
                <w:rFonts w:hint="eastAsia"/>
              </w:rPr>
              <w:t>+</w:t>
            </w:r>
            <w:r w:rsidR="0018360C">
              <w:rPr>
                <w:rFonts w:hint="eastAsia"/>
              </w:rPr>
              <w:t>编码后数据，</w:t>
            </w:r>
            <w:r w:rsidR="0018360C">
              <w:rPr>
                <w:rFonts w:hint="eastAsia"/>
              </w:rPr>
              <w:t xml:space="preserve"> </w:t>
            </w:r>
            <w:r w:rsidR="0018360C">
              <w:rPr>
                <w:rFonts w:hint="eastAsia"/>
              </w:rPr>
              <w:t>视频数据偏移量为</w:t>
            </w:r>
            <w:r w:rsidR="009726D4">
              <w:rPr>
                <w:rFonts w:hint="eastAsia"/>
              </w:rPr>
              <w:t>sizeof(</w:t>
            </w:r>
            <w:r w:rsidR="009726D4" w:rsidRPr="000F5E0A">
              <w:t>NSD_FRAME_HEAD_S</w:t>
            </w:r>
            <w:r w:rsidR="009726D4">
              <w:rPr>
                <w:rFonts w:hint="eastAsia"/>
              </w:rPr>
              <w:t>)</w:t>
            </w:r>
          </w:p>
        </w:tc>
      </w:tr>
      <w:tr w:rsidR="003F4170" w:rsidTr="005B4475">
        <w:tc>
          <w:tcPr>
            <w:tcW w:w="1738" w:type="dxa"/>
          </w:tcPr>
          <w:p w:rsidR="003F4170" w:rsidRDefault="00361B40" w:rsidP="005B447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nBufSize</w:t>
            </w:r>
          </w:p>
        </w:tc>
        <w:tc>
          <w:tcPr>
            <w:tcW w:w="6004" w:type="dxa"/>
          </w:tcPr>
          <w:p w:rsidR="003F4170" w:rsidRDefault="00F856D4" w:rsidP="00F856D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视频数据长度</w:t>
            </w:r>
            <w:r w:rsidR="000F5E0A">
              <w:rPr>
                <w:rFonts w:hint="eastAsia"/>
              </w:rPr>
              <w:t>+ sizeof(</w:t>
            </w:r>
            <w:r w:rsidR="000F5E0A" w:rsidRPr="000F5E0A">
              <w:t>NSD_FRAME_HEAD_S</w:t>
            </w:r>
            <w:r w:rsidR="000F5E0A">
              <w:rPr>
                <w:rFonts w:hint="eastAsia"/>
              </w:rPr>
              <w:t>)</w:t>
            </w:r>
          </w:p>
        </w:tc>
      </w:tr>
      <w:tr w:rsidR="003F4170" w:rsidTr="005B4475">
        <w:tc>
          <w:tcPr>
            <w:tcW w:w="1738" w:type="dxa"/>
          </w:tcPr>
          <w:p w:rsidR="003F4170" w:rsidRPr="007E62C1" w:rsidRDefault="00196E98" w:rsidP="005B4475">
            <w:pPr>
              <w:pStyle w:val="a5"/>
              <w:ind w:firstLineChars="0" w:firstLine="0"/>
              <w:jc w:val="left"/>
            </w:pPr>
            <w:r w:rsidRPr="00196E98">
              <w:rPr>
                <w:szCs w:val="21"/>
              </w:rPr>
              <w:t>nFirstFlag</w:t>
            </w:r>
          </w:p>
        </w:tc>
        <w:tc>
          <w:tcPr>
            <w:tcW w:w="6004" w:type="dxa"/>
          </w:tcPr>
          <w:p w:rsidR="003F4170" w:rsidRDefault="00F77F95" w:rsidP="00F77F95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</w:rPr>
              <w:t>1:</w:t>
            </w:r>
            <w:r w:rsidR="00C07048">
              <w:rPr>
                <w:rFonts w:hint="eastAsia"/>
              </w:rPr>
              <w:t xml:space="preserve"> </w:t>
            </w:r>
            <w:r w:rsidR="00C07048" w:rsidRPr="00F93016">
              <w:rPr>
                <w:szCs w:val="21"/>
              </w:rPr>
              <w:t>nNeedFrameNo</w:t>
            </w:r>
            <w:r w:rsidR="00C07048">
              <w:rPr>
                <w:rFonts w:hint="eastAsia"/>
                <w:szCs w:val="21"/>
              </w:rPr>
              <w:t xml:space="preserve"> </w:t>
            </w:r>
            <w:r w:rsidR="006543FD">
              <w:rPr>
                <w:rFonts w:hint="eastAsia"/>
                <w:szCs w:val="21"/>
              </w:rPr>
              <w:t>被忽略</w:t>
            </w:r>
            <w:r w:rsidR="00C07048">
              <w:rPr>
                <w:rFonts w:hint="eastAsia"/>
                <w:szCs w:val="21"/>
              </w:rPr>
              <w:t xml:space="preserve">. </w:t>
            </w:r>
            <w:r w:rsidR="006543FD">
              <w:rPr>
                <w:rFonts w:hint="eastAsia"/>
                <w:szCs w:val="21"/>
              </w:rPr>
              <w:t>接口</w:t>
            </w:r>
            <w:r w:rsidR="006543FD">
              <w:rPr>
                <w:szCs w:val="21"/>
              </w:rPr>
              <w:t>会返回最近的一个</w:t>
            </w:r>
            <w:r w:rsidR="006543FD">
              <w:rPr>
                <w:rFonts w:hint="eastAsia"/>
                <w:szCs w:val="21"/>
              </w:rPr>
              <w:t>I</w:t>
            </w:r>
            <w:r w:rsidR="006543FD">
              <w:rPr>
                <w:rFonts w:hint="eastAsia"/>
                <w:szCs w:val="21"/>
              </w:rPr>
              <w:t>帧</w:t>
            </w:r>
          </w:p>
          <w:p w:rsidR="00F77F95" w:rsidRDefault="00F77F95" w:rsidP="00F77F9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0:</w:t>
            </w:r>
            <w:r w:rsidR="006543FD">
              <w:rPr>
                <w:rFonts w:hint="eastAsia"/>
                <w:szCs w:val="21"/>
              </w:rPr>
              <w:t>获取帧号为</w:t>
            </w:r>
            <w:r w:rsidRPr="00F93016">
              <w:rPr>
                <w:szCs w:val="21"/>
              </w:rPr>
              <w:t>nNeedFrameNo</w:t>
            </w:r>
            <w:r w:rsidR="006543FD">
              <w:rPr>
                <w:szCs w:val="21"/>
              </w:rPr>
              <w:t>的那帧</w:t>
            </w:r>
          </w:p>
        </w:tc>
      </w:tr>
      <w:tr w:rsidR="00361B40" w:rsidTr="005B4475">
        <w:tc>
          <w:tcPr>
            <w:tcW w:w="1738" w:type="dxa"/>
          </w:tcPr>
          <w:p w:rsidR="00361B40" w:rsidRPr="00777059" w:rsidRDefault="00361B40" w:rsidP="005B447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93016">
              <w:rPr>
                <w:szCs w:val="21"/>
              </w:rPr>
              <w:t>nNeedFrameNo</w:t>
            </w:r>
          </w:p>
        </w:tc>
        <w:tc>
          <w:tcPr>
            <w:tcW w:w="6004" w:type="dxa"/>
          </w:tcPr>
          <w:p w:rsidR="00361B40" w:rsidRDefault="00867FE7" w:rsidP="00C07048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待获取的帧的帧号</w:t>
            </w:r>
            <w:r w:rsidR="00C07048">
              <w:rPr>
                <w:rFonts w:hint="eastAsia"/>
              </w:rPr>
              <w:t xml:space="preserve"> </w:t>
            </w:r>
          </w:p>
        </w:tc>
      </w:tr>
      <w:tr w:rsidR="00361B40" w:rsidTr="005B4475">
        <w:tc>
          <w:tcPr>
            <w:tcW w:w="1738" w:type="dxa"/>
          </w:tcPr>
          <w:p w:rsidR="00361B40" w:rsidRPr="00777059" w:rsidRDefault="00361B40" w:rsidP="005B447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93016">
              <w:rPr>
                <w:szCs w:val="21"/>
              </w:rPr>
              <w:t>nRealFrameNo</w:t>
            </w:r>
          </w:p>
        </w:tc>
        <w:tc>
          <w:tcPr>
            <w:tcW w:w="6004" w:type="dxa"/>
          </w:tcPr>
          <w:p w:rsidR="00361B40" w:rsidRDefault="00867FE7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返回的帧的实际帧号</w:t>
            </w:r>
          </w:p>
        </w:tc>
      </w:tr>
    </w:tbl>
    <w:p w:rsidR="006F5584" w:rsidRDefault="006F5584" w:rsidP="006F5584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6F5584" w:rsidRDefault="006F5584" w:rsidP="006F5584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="00C742FF" w:rsidRPr="00C742FF">
        <w:t>NSDERR_NOENOUGH_BUF</w:t>
      </w:r>
      <w:r w:rsidR="00C742FF" w:rsidRPr="00C742FF">
        <w:rPr>
          <w:rFonts w:hint="eastAsia"/>
        </w:rPr>
        <w:t xml:space="preserve">: </w:t>
      </w:r>
      <w:r w:rsidR="00172C9A">
        <w:rPr>
          <w:rFonts w:hint="eastAsia"/>
        </w:rPr>
        <w:t>传入缓存不够大</w:t>
      </w:r>
    </w:p>
    <w:p w:rsidR="00C742FF" w:rsidRPr="005438E9" w:rsidRDefault="00C742FF" w:rsidP="006F5584">
      <w:r>
        <w:rPr>
          <w:rFonts w:hint="eastAsia"/>
        </w:rPr>
        <w:tab/>
      </w:r>
      <w:r>
        <w:rPr>
          <w:rFonts w:hint="eastAsia"/>
        </w:rPr>
        <w:tab/>
      </w:r>
      <w:r w:rsidR="00172C9A">
        <w:rPr>
          <w:rFonts w:hint="eastAsia"/>
        </w:rPr>
        <w:t>小于</w:t>
      </w:r>
      <w:r w:rsidR="00172C9A">
        <w:rPr>
          <w:rFonts w:hint="eastAsia"/>
        </w:rPr>
        <w:t>0</w:t>
      </w:r>
      <w:r>
        <w:rPr>
          <w:rFonts w:hint="eastAsia"/>
        </w:rPr>
        <w:t xml:space="preserve">:  </w:t>
      </w:r>
      <w:r w:rsidR="00172C9A">
        <w:rPr>
          <w:rFonts w:hint="eastAsia"/>
        </w:rPr>
        <w:tab/>
      </w:r>
      <w:r w:rsidR="00172C9A">
        <w:rPr>
          <w:rFonts w:hint="eastAsia"/>
        </w:rPr>
        <w:t>缓存内无视频</w:t>
      </w:r>
    </w:p>
    <w:p w:rsidR="006F5584" w:rsidRPr="006F5584" w:rsidRDefault="006F5584" w:rsidP="003F4170">
      <w:r w:rsidRPr="005438E9">
        <w:rPr>
          <w:rFonts w:hint="eastAsia"/>
        </w:rPr>
        <w:tab/>
      </w:r>
      <w:r>
        <w:rPr>
          <w:rFonts w:hint="eastAsia"/>
        </w:rPr>
        <w:tab/>
      </w:r>
      <w:r w:rsidR="00172C9A">
        <w:rPr>
          <w:rFonts w:hint="eastAsia"/>
        </w:rPr>
        <w:t>大于</w:t>
      </w:r>
      <w:r w:rsidR="00172C9A"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 w:rsidR="00172C9A">
        <w:rPr>
          <w:rFonts w:hint="eastAsia"/>
        </w:rPr>
        <w:tab/>
      </w:r>
      <w:r w:rsidR="00172C9A">
        <w:rPr>
          <w:rFonts w:hint="eastAsia"/>
        </w:rPr>
        <w:t>帧大小</w:t>
      </w:r>
    </w:p>
    <w:p w:rsidR="003F4170" w:rsidRDefault="003F4170" w:rsidP="006F5584">
      <w:pPr>
        <w:ind w:firstLine="420"/>
        <w:rPr>
          <w:b/>
        </w:rPr>
      </w:pPr>
      <w:r w:rsidRPr="002B3761">
        <w:rPr>
          <w:rFonts w:hint="eastAsia"/>
          <w:b/>
        </w:rPr>
        <w:t>Notes</w:t>
      </w:r>
      <w:r w:rsidRPr="002B3761">
        <w:rPr>
          <w:rFonts w:hint="eastAsia"/>
          <w:b/>
        </w:rPr>
        <w:t>：</w:t>
      </w:r>
    </w:p>
    <w:p w:rsidR="00166A54" w:rsidRPr="009F6FCA" w:rsidRDefault="00166A54" w:rsidP="009F6FCA">
      <w:pPr>
        <w:pStyle w:val="a5"/>
        <w:numPr>
          <w:ilvl w:val="0"/>
          <w:numId w:val="9"/>
        </w:numPr>
        <w:ind w:firstLineChars="0"/>
        <w:rPr>
          <w:szCs w:val="21"/>
        </w:rPr>
      </w:pPr>
      <w:r w:rsidRPr="009F6FCA">
        <w:rPr>
          <w:rFonts w:hint="eastAsia"/>
          <w:szCs w:val="21"/>
        </w:rPr>
        <w:t>第一次获取视频数据的时候，</w:t>
      </w:r>
      <w:r w:rsidRPr="009F6FCA">
        <w:rPr>
          <w:rFonts w:hint="eastAsia"/>
          <w:szCs w:val="21"/>
        </w:rPr>
        <w:t xml:space="preserve"> </w:t>
      </w:r>
      <w:r w:rsidRPr="009F6FCA">
        <w:rPr>
          <w:rFonts w:hint="eastAsia"/>
          <w:szCs w:val="21"/>
        </w:rPr>
        <w:t>需要把</w:t>
      </w:r>
      <w:r w:rsidRPr="009F6FCA">
        <w:rPr>
          <w:rFonts w:hint="eastAsia"/>
          <w:szCs w:val="21"/>
        </w:rPr>
        <w:t>nFirstFlag</w:t>
      </w:r>
      <w:r w:rsidRPr="009F6FCA">
        <w:rPr>
          <w:rFonts w:hint="eastAsia"/>
          <w:szCs w:val="21"/>
        </w:rPr>
        <w:t>设置为</w:t>
      </w:r>
      <w:r w:rsidRPr="009F6FCA">
        <w:rPr>
          <w:rFonts w:hint="eastAsia"/>
          <w:szCs w:val="21"/>
        </w:rPr>
        <w:t>1</w:t>
      </w:r>
      <w:r w:rsidRPr="009F6FCA">
        <w:rPr>
          <w:rFonts w:hint="eastAsia"/>
          <w:szCs w:val="21"/>
        </w:rPr>
        <w:t>，</w:t>
      </w:r>
      <w:r w:rsidRPr="009F6FCA">
        <w:rPr>
          <w:rFonts w:hint="eastAsia"/>
          <w:szCs w:val="21"/>
        </w:rPr>
        <w:t xml:space="preserve"> </w:t>
      </w:r>
      <w:r w:rsidRPr="009F6FCA">
        <w:rPr>
          <w:rFonts w:hint="eastAsia"/>
          <w:szCs w:val="21"/>
        </w:rPr>
        <w:t>然后接口会返回最近的一个</w:t>
      </w:r>
      <w:r w:rsidRPr="009F6FCA">
        <w:rPr>
          <w:rFonts w:hint="eastAsia"/>
          <w:szCs w:val="21"/>
        </w:rPr>
        <w:t>I</w:t>
      </w:r>
      <w:r w:rsidRPr="009F6FCA">
        <w:rPr>
          <w:rFonts w:hint="eastAsia"/>
          <w:szCs w:val="21"/>
        </w:rPr>
        <w:t>帧以及帧号。</w:t>
      </w:r>
      <w:r w:rsidRPr="009F6FCA">
        <w:rPr>
          <w:rFonts w:hint="eastAsia"/>
          <w:szCs w:val="21"/>
        </w:rPr>
        <w:t xml:space="preserve"> </w:t>
      </w:r>
      <w:r w:rsidRPr="009F6FCA">
        <w:rPr>
          <w:rFonts w:hint="eastAsia"/>
          <w:szCs w:val="21"/>
        </w:rPr>
        <w:t>那么获取下一帧的时候，</w:t>
      </w:r>
      <w:r w:rsidRPr="009F6FCA">
        <w:rPr>
          <w:rFonts w:hint="eastAsia"/>
          <w:szCs w:val="21"/>
        </w:rPr>
        <w:t xml:space="preserve"> </w:t>
      </w:r>
      <w:r w:rsidR="00F77A44" w:rsidRPr="009F6FCA">
        <w:rPr>
          <w:rFonts w:hint="eastAsia"/>
          <w:szCs w:val="21"/>
        </w:rPr>
        <w:t>nFirstFlag</w:t>
      </w:r>
      <w:r w:rsidRPr="009F6FCA">
        <w:rPr>
          <w:rFonts w:hint="eastAsia"/>
          <w:szCs w:val="21"/>
        </w:rPr>
        <w:t>需要设置为</w:t>
      </w:r>
      <w:r w:rsidR="00F77A44">
        <w:rPr>
          <w:rFonts w:hint="eastAsia"/>
          <w:szCs w:val="21"/>
        </w:rPr>
        <w:t>0</w:t>
      </w:r>
      <w:r w:rsidRPr="009F6FCA">
        <w:rPr>
          <w:rFonts w:hint="eastAsia"/>
          <w:szCs w:val="21"/>
        </w:rPr>
        <w:t>，</w:t>
      </w:r>
      <w:r w:rsidRPr="009F6FCA">
        <w:rPr>
          <w:rFonts w:hint="eastAsia"/>
          <w:szCs w:val="21"/>
        </w:rPr>
        <w:t xml:space="preserve"> </w:t>
      </w:r>
      <w:r w:rsidRPr="009F6FCA">
        <w:rPr>
          <w:rFonts w:hint="eastAsia"/>
          <w:szCs w:val="21"/>
        </w:rPr>
        <w:t>然后</w:t>
      </w:r>
      <w:r w:rsidRPr="009F6FCA">
        <w:rPr>
          <w:rFonts w:hint="eastAsia"/>
          <w:szCs w:val="21"/>
        </w:rPr>
        <w:t>nNeedFrameNo</w:t>
      </w:r>
      <w:r w:rsidRPr="009F6FCA">
        <w:rPr>
          <w:rFonts w:hint="eastAsia"/>
          <w:szCs w:val="21"/>
        </w:rPr>
        <w:t>应该给上一帧序号</w:t>
      </w:r>
      <w:r w:rsidRPr="009F6FCA">
        <w:rPr>
          <w:rFonts w:hint="eastAsia"/>
          <w:szCs w:val="21"/>
        </w:rPr>
        <w:t>+1.</w:t>
      </w:r>
    </w:p>
    <w:p w:rsidR="00727FA6" w:rsidRPr="00A20825" w:rsidRDefault="00727FA6" w:rsidP="00715C60">
      <w:pPr>
        <w:pStyle w:val="a5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需要先调用</w:t>
      </w:r>
      <w:r w:rsidRPr="00663411">
        <w:rPr>
          <w:szCs w:val="21"/>
        </w:rPr>
        <w:t>IF_PreviewStreamAddRef</w:t>
      </w:r>
      <w:r>
        <w:rPr>
          <w:szCs w:val="21"/>
        </w:rPr>
        <w:t>来启动对应码流的编码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然后再调用该接口获取视频数据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用完以后要调用</w:t>
      </w:r>
      <w:r w:rsidRPr="00663411">
        <w:rPr>
          <w:szCs w:val="21"/>
        </w:rPr>
        <w:t>IF_PreviewStream</w:t>
      </w:r>
      <w:r>
        <w:rPr>
          <w:rFonts w:hint="eastAsia"/>
          <w:szCs w:val="21"/>
        </w:rPr>
        <w:t>Release</w:t>
      </w:r>
      <w:r>
        <w:rPr>
          <w:rFonts w:hint="eastAsia"/>
          <w:szCs w:val="21"/>
        </w:rPr>
        <w:t>来释放编码器资源</w:t>
      </w:r>
    </w:p>
    <w:p w:rsidR="00F77F95" w:rsidRDefault="00F77F95" w:rsidP="00F77F95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77F95" w:rsidTr="007476A2">
        <w:tc>
          <w:tcPr>
            <w:tcW w:w="8522" w:type="dxa"/>
            <w:shd w:val="clear" w:color="auto" w:fill="BFBFBF" w:themeFill="background1" w:themeFillShade="BF"/>
          </w:tcPr>
          <w:p w:rsid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</w:t>
            </w:r>
            <w:r w:rsidRPr="00F77F95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t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bNeedKey</w:t>
            </w:r>
            <w:r w:rsidR="00F53E9C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=1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;</w:t>
            </w:r>
          </w:p>
          <w:p w:rsidR="00F53E9C" w:rsidRDefault="00F53E9C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</w:t>
            </w:r>
            <w:r w:rsidRPr="00F77F95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t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NeedVideoFrameNo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FrameNo</w:t>
            </w:r>
            <w:r w:rsidR="00417A68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;</w:t>
            </w:r>
          </w:p>
          <w:p w:rsidR="00F77F95" w:rsidRP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</w:t>
            </w:r>
            <w:r w:rsidRPr="00F77F95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t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;</w:t>
            </w:r>
          </w:p>
          <w:p w:rsidR="00F77F95" w:rsidRP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77F95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nt</w:t>
            </w:r>
            <w:r w:rsidR="00A315BE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_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RtspLib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ReadVideoFrameFromCach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bNeedKey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NeedVideoFrameNo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FrameNo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F77F95" w:rsidRP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=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ERR_NOENOUGH_BUF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</w:p>
          <w:p w:rsid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1B349E" w:rsidRPr="00F77F95" w:rsidRDefault="001B349E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</w:t>
            </w:r>
            <w:r w:rsidRPr="001B349E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//first time call the interface with 0 buffer size can get the 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real </w:t>
            </w:r>
            <w:r w:rsidRPr="001B349E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frame size, then use the real size to get the frame</w:t>
            </w:r>
            <w:r>
              <w:rPr>
                <w:rFonts w:ascii="幼圆" w:eastAsia="幼圆" w:hAnsi="Times New Roman" w:cs="Times New Roman"/>
                <w:noProof/>
                <w:color w:val="008000"/>
                <w:kern w:val="0"/>
                <w:sz w:val="22"/>
              </w:rPr>
              <w:t xml:space="preserve"> 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lloc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Siz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;</w:t>
            </w:r>
          </w:p>
          <w:p w:rsidR="00F77F95" w:rsidRP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RtspLib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ReadVideoFrameFromCach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eal_no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sub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bNeedKey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NeedVideoFrameNo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FrameNo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F77F95" w:rsidRP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&gt;0)</w:t>
            </w:r>
          </w:p>
          <w:p w:rsidR="00F77F95" w:rsidRP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NeedVideoFrameNo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=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FrameNo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+ 1;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bNeedKey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;</w:t>
            </w:r>
          </w:p>
          <w:p w:rsidR="00F77F95" w:rsidRP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672E4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 xml:space="preserve">NSD_FRAME_HEAD_S 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*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(</w:t>
            </w:r>
            <w:r w:rsidR="00F77F95" w:rsidRPr="00672E4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*)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16FrameFlag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=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FE_MAGIC_FLAG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videoInfo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8EncodeTyp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=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_CODEC_MJPEG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tp_send_mjpeg_video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(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cha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*)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+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672E4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672E4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TP_PT_JPEG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32TimeStamp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*90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fals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0,0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ULL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ls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videoInfo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8EncodeTyp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=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_CODEC_H264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tp_send_h264_video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(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cha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*)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+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672E4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,</w:t>
            </w:r>
            <w:r w:rsidRPr="00672E44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672E4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TP_PT_H264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32TimeStamp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*90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fals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0,0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ULL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ls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videoInfo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8EncodeTyp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=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_CODEC_H265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tp_send_h265_video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(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cha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*)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+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672E4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F77F95" w:rsidRPr="00672E4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TP_PT_H265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32TimeStamp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*90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false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0,0,</w:t>
            </w:r>
            <w:r w:rsidR="00F77F95"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ULL</w:t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F77F95" w:rsidRPr="00F77F95" w:rsidRDefault="00672E44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F77F95"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F77F95" w:rsidRPr="00F77F95" w:rsidRDefault="00F77F95" w:rsidP="00672E4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echeckSiz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+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re_offsiz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F77F95" w:rsidRPr="001F69F6" w:rsidRDefault="00F77F95" w:rsidP="00672E44">
            <w:pPr>
              <w:jc w:val="left"/>
            </w:pP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</w:tc>
      </w:tr>
    </w:tbl>
    <w:p w:rsidR="003F4170" w:rsidRPr="00F77F95" w:rsidRDefault="003F4170" w:rsidP="003F4170"/>
    <w:p w:rsidR="003363F1" w:rsidRDefault="00D31826" w:rsidP="00D31826">
      <w:pPr>
        <w:pStyle w:val="2"/>
        <w:jc w:val="left"/>
        <w:rPr>
          <w:sz w:val="21"/>
          <w:szCs w:val="21"/>
        </w:rPr>
      </w:pPr>
      <w:r w:rsidRPr="00D31826">
        <w:rPr>
          <w:sz w:val="21"/>
          <w:szCs w:val="21"/>
        </w:rPr>
        <w:t>Int</w:t>
      </w:r>
      <w:r w:rsidRPr="00D31826">
        <w:rPr>
          <w:rFonts w:hint="eastAsia"/>
          <w:sz w:val="21"/>
          <w:szCs w:val="21"/>
        </w:rPr>
        <w:t xml:space="preserve"> </w:t>
      </w:r>
      <w:r w:rsidRPr="00D31826">
        <w:rPr>
          <w:sz w:val="21"/>
          <w:szCs w:val="21"/>
        </w:rPr>
        <w:t>(*IF_WriteAudioFrameToCache)(unsigned short nCh,</w:t>
      </w:r>
      <w:hyperlink w:anchor="_NSD_FRAME_HEAD_S" w:history="1">
        <w:r w:rsidRPr="006A4782">
          <w:rPr>
            <w:rStyle w:val="a9"/>
            <w:sz w:val="21"/>
            <w:szCs w:val="21"/>
          </w:rPr>
          <w:t>LPNSD_FRAME_HEAD_S</w:t>
        </w:r>
      </w:hyperlink>
      <w:r w:rsidRPr="00D31826">
        <w:rPr>
          <w:sz w:val="21"/>
          <w:szCs w:val="21"/>
        </w:rPr>
        <w:t xml:space="preserve"> lpFrameHead,const unsigned char * lpFrameBuf,unsigned long nBufSize);</w:t>
      </w:r>
    </w:p>
    <w:p w:rsidR="009F155B" w:rsidRDefault="009F155B" w:rsidP="009F155B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8E56CF">
        <w:rPr>
          <w:rFonts w:hint="eastAsia"/>
        </w:rPr>
        <w:t>写音频数据到缓存</w:t>
      </w:r>
    </w:p>
    <w:p w:rsidR="009F155B" w:rsidRDefault="009F155B" w:rsidP="009F155B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9F155B" w:rsidTr="005B4475">
        <w:tc>
          <w:tcPr>
            <w:tcW w:w="1738" w:type="dxa"/>
          </w:tcPr>
          <w:p w:rsidR="009F155B" w:rsidRDefault="009F155B" w:rsidP="005B447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9F155B" w:rsidRDefault="00C673BD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通道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9F155B" w:rsidTr="005B4475">
        <w:tc>
          <w:tcPr>
            <w:tcW w:w="1738" w:type="dxa"/>
          </w:tcPr>
          <w:p w:rsidR="009F155B" w:rsidRDefault="00C006CA" w:rsidP="005B4475">
            <w:pPr>
              <w:pStyle w:val="a5"/>
              <w:ind w:firstLineChars="0" w:firstLine="0"/>
              <w:jc w:val="left"/>
            </w:pPr>
            <w:r w:rsidRPr="00D31826">
              <w:rPr>
                <w:szCs w:val="21"/>
              </w:rPr>
              <w:t>lpFrameHead</w:t>
            </w:r>
          </w:p>
        </w:tc>
        <w:tc>
          <w:tcPr>
            <w:tcW w:w="6004" w:type="dxa"/>
          </w:tcPr>
          <w:p w:rsidR="009F155B" w:rsidRDefault="00C673BD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</w:t>
            </w:r>
            <w:r>
              <w:t>数据头</w:t>
            </w:r>
          </w:p>
        </w:tc>
      </w:tr>
      <w:tr w:rsidR="009F155B" w:rsidTr="005B4475">
        <w:tc>
          <w:tcPr>
            <w:tcW w:w="1738" w:type="dxa"/>
          </w:tcPr>
          <w:p w:rsidR="009F155B" w:rsidRDefault="009F155B" w:rsidP="005B447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9F155B" w:rsidRDefault="00C673BD" w:rsidP="00693AEE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数据</w:t>
            </w:r>
          </w:p>
        </w:tc>
      </w:tr>
      <w:tr w:rsidR="009F155B" w:rsidTr="005B4475">
        <w:tc>
          <w:tcPr>
            <w:tcW w:w="1738" w:type="dxa"/>
          </w:tcPr>
          <w:p w:rsidR="009F155B" w:rsidRDefault="00C006CA" w:rsidP="005B4475">
            <w:pPr>
              <w:pStyle w:val="a5"/>
              <w:ind w:firstLineChars="0" w:firstLine="0"/>
              <w:jc w:val="left"/>
            </w:pPr>
            <w:r w:rsidRPr="00D31826">
              <w:rPr>
                <w:szCs w:val="21"/>
              </w:rPr>
              <w:t>nBufSize</w:t>
            </w:r>
          </w:p>
        </w:tc>
        <w:tc>
          <w:tcPr>
            <w:tcW w:w="6004" w:type="dxa"/>
          </w:tcPr>
          <w:p w:rsidR="009F155B" w:rsidRDefault="00C673BD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数据长度</w:t>
            </w:r>
          </w:p>
        </w:tc>
      </w:tr>
    </w:tbl>
    <w:p w:rsidR="009F155B" w:rsidRDefault="009F155B" w:rsidP="009F155B">
      <w:pPr>
        <w:rPr>
          <w:b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9F155B" w:rsidRPr="003C07BA" w:rsidRDefault="009F155B" w:rsidP="009F155B">
      <w:pPr>
        <w:ind w:left="413" w:hangingChars="196" w:hanging="413"/>
        <w:rPr>
          <w:szCs w:val="21"/>
        </w:rPr>
      </w:pPr>
      <w:r>
        <w:rPr>
          <w:rFonts w:hint="eastAsia"/>
          <w:b/>
        </w:rPr>
        <w:tab/>
      </w:r>
      <w:r w:rsidR="00303908">
        <w:rPr>
          <w:rFonts w:hint="eastAsia"/>
          <w:b/>
          <w:color w:val="FF0000"/>
        </w:rPr>
        <w:t>该接口为</w:t>
      </w:r>
      <w:r w:rsidR="00303908">
        <w:rPr>
          <w:rFonts w:hint="eastAsia"/>
          <w:b/>
          <w:color w:val="FF0000"/>
        </w:rPr>
        <w:t>audio</w:t>
      </w:r>
      <w:r w:rsidR="00303908">
        <w:rPr>
          <w:rFonts w:hint="eastAsia"/>
          <w:b/>
          <w:color w:val="FF0000"/>
        </w:rPr>
        <w:t>模块内部使用，</w:t>
      </w:r>
      <w:r w:rsidR="00303908">
        <w:rPr>
          <w:rFonts w:hint="eastAsia"/>
          <w:b/>
          <w:color w:val="FF0000"/>
        </w:rPr>
        <w:t xml:space="preserve"> </w:t>
      </w:r>
      <w:r w:rsidR="00303908">
        <w:rPr>
          <w:rFonts w:hint="eastAsia"/>
          <w:b/>
          <w:color w:val="FF0000"/>
        </w:rPr>
        <w:t>其他模块请勿调用</w:t>
      </w:r>
    </w:p>
    <w:p w:rsidR="009F155B" w:rsidRDefault="009F155B" w:rsidP="009F155B"/>
    <w:p w:rsidR="00DF075A" w:rsidRDefault="00DF075A" w:rsidP="00B11932">
      <w:pPr>
        <w:pStyle w:val="2"/>
        <w:jc w:val="left"/>
        <w:rPr>
          <w:sz w:val="21"/>
          <w:szCs w:val="21"/>
        </w:rPr>
      </w:pPr>
      <w:r w:rsidRPr="00B11932">
        <w:rPr>
          <w:sz w:val="21"/>
          <w:szCs w:val="21"/>
        </w:rPr>
        <w:lastRenderedPageBreak/>
        <w:t>Long</w:t>
      </w:r>
      <w:r w:rsidRPr="00B11932">
        <w:rPr>
          <w:rFonts w:hint="eastAsia"/>
          <w:sz w:val="21"/>
          <w:szCs w:val="21"/>
        </w:rPr>
        <w:t xml:space="preserve"> </w:t>
      </w:r>
      <w:r w:rsidRPr="00B11932">
        <w:rPr>
          <w:sz w:val="21"/>
          <w:szCs w:val="21"/>
        </w:rPr>
        <w:t>(*IF_ReadAudioFrameFromCache)(unsigned short nCh,unsigned char * lpFrameBuf,unsigned long &amp; nBufSize,</w:t>
      </w:r>
      <w:r w:rsidR="00B50363" w:rsidRPr="00B50363">
        <w:rPr>
          <w:sz w:val="21"/>
          <w:szCs w:val="21"/>
        </w:rPr>
        <w:t xml:space="preserve"> int nFirstFlag</w:t>
      </w:r>
      <w:r w:rsidRPr="00B11932">
        <w:rPr>
          <w:sz w:val="21"/>
          <w:szCs w:val="21"/>
        </w:rPr>
        <w:t>,unsigned long nNeedFrameNo,unsigned long &amp;nRealFrameNo);</w:t>
      </w:r>
    </w:p>
    <w:p w:rsidR="00BE6A45" w:rsidRDefault="00BE6A45" w:rsidP="00BE6A45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E81109">
        <w:rPr>
          <w:rFonts w:hint="eastAsia"/>
        </w:rPr>
        <w:t>在缓存中读取音频数据</w:t>
      </w:r>
    </w:p>
    <w:p w:rsidR="00BE6A45" w:rsidRDefault="00BE6A45" w:rsidP="00BE6A45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BE6A45" w:rsidTr="005B4475">
        <w:tc>
          <w:tcPr>
            <w:tcW w:w="1738" w:type="dxa"/>
          </w:tcPr>
          <w:p w:rsidR="00BE6A45" w:rsidRDefault="00BE6A45" w:rsidP="005B447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BE6A45" w:rsidRDefault="00572755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BE6A45" w:rsidTr="005B4475">
        <w:tc>
          <w:tcPr>
            <w:tcW w:w="1738" w:type="dxa"/>
          </w:tcPr>
          <w:p w:rsidR="00BE6A45" w:rsidRDefault="00BE6A45" w:rsidP="005B447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BE6A45" w:rsidRDefault="00572755" w:rsidP="0057275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数据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包含音频头</w:t>
            </w:r>
            <w:r>
              <w:rPr>
                <w:rFonts w:hint="eastAsia"/>
              </w:rPr>
              <w:t>)</w:t>
            </w:r>
            <w:r w:rsidR="00D27BFA">
              <w:rPr>
                <w:rFonts w:hint="eastAsia"/>
              </w:rPr>
              <w:t>,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数据偏移为</w:t>
            </w:r>
            <w:r w:rsidR="00D27BFA">
              <w:rPr>
                <w:rFonts w:hint="eastAsia"/>
              </w:rPr>
              <w:t xml:space="preserve"> sizeof(</w:t>
            </w:r>
            <w:r w:rsidR="00D27BFA" w:rsidRPr="000F5E0A">
              <w:t>NSD_FRAME_HEAD_S</w:t>
            </w:r>
            <w:r w:rsidR="00D27BFA">
              <w:rPr>
                <w:rFonts w:hint="eastAsia"/>
              </w:rPr>
              <w:t>)</w:t>
            </w:r>
          </w:p>
        </w:tc>
      </w:tr>
      <w:tr w:rsidR="00BE6A45" w:rsidTr="005B4475">
        <w:tc>
          <w:tcPr>
            <w:tcW w:w="1738" w:type="dxa"/>
          </w:tcPr>
          <w:p w:rsidR="00BE6A45" w:rsidRDefault="00BE6A45" w:rsidP="005B447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nBufSize</w:t>
            </w:r>
          </w:p>
        </w:tc>
        <w:tc>
          <w:tcPr>
            <w:tcW w:w="6004" w:type="dxa"/>
          </w:tcPr>
          <w:p w:rsidR="00BE6A45" w:rsidRDefault="0044453B" w:rsidP="0044453B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数据长度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包含音频头长度</w:t>
            </w:r>
            <w:r>
              <w:rPr>
                <w:rFonts w:hint="eastAsia"/>
              </w:rPr>
              <w:t>)</w:t>
            </w:r>
          </w:p>
        </w:tc>
      </w:tr>
      <w:tr w:rsidR="00BE6A45" w:rsidTr="005B4475">
        <w:tc>
          <w:tcPr>
            <w:tcW w:w="1738" w:type="dxa"/>
          </w:tcPr>
          <w:p w:rsidR="00BE6A45" w:rsidRPr="007E62C1" w:rsidRDefault="000827EB" w:rsidP="005B4475">
            <w:pPr>
              <w:pStyle w:val="a5"/>
              <w:ind w:firstLineChars="0" w:firstLine="0"/>
              <w:jc w:val="left"/>
            </w:pPr>
            <w:r w:rsidRPr="00B50363">
              <w:rPr>
                <w:rFonts w:asciiTheme="majorHAnsi" w:eastAsiaTheme="majorEastAsia" w:hAnsiTheme="majorHAnsi" w:cstheme="majorBidi"/>
                <w:szCs w:val="21"/>
              </w:rPr>
              <w:t>nFirstFlag</w:t>
            </w:r>
          </w:p>
        </w:tc>
        <w:tc>
          <w:tcPr>
            <w:tcW w:w="6004" w:type="dxa"/>
          </w:tcPr>
          <w:p w:rsidR="00737E52" w:rsidRDefault="00737E52" w:rsidP="00737E52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</w:rPr>
              <w:t xml:space="preserve">1: </w:t>
            </w:r>
            <w:r w:rsidRPr="00F93016">
              <w:rPr>
                <w:szCs w:val="21"/>
              </w:rPr>
              <w:t>nNeedFrameNo</w:t>
            </w:r>
            <w:r>
              <w:rPr>
                <w:rFonts w:hint="eastAsia"/>
                <w:szCs w:val="21"/>
              </w:rPr>
              <w:t xml:space="preserve"> </w:t>
            </w:r>
            <w:r w:rsidR="00E27FB3">
              <w:rPr>
                <w:rFonts w:hint="eastAsia"/>
                <w:szCs w:val="21"/>
              </w:rPr>
              <w:t>会被忽略，返回最近的音频帧</w:t>
            </w:r>
          </w:p>
          <w:p w:rsidR="00BE6A45" w:rsidRDefault="00737E52" w:rsidP="00E27FB3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0:</w:t>
            </w:r>
            <w:r w:rsidR="00E27FB3">
              <w:rPr>
                <w:rFonts w:hint="eastAsia"/>
                <w:szCs w:val="21"/>
              </w:rPr>
              <w:t>获取帧号为</w:t>
            </w:r>
            <w:r w:rsidRPr="00F93016">
              <w:rPr>
                <w:szCs w:val="21"/>
              </w:rPr>
              <w:t>nNeedFrameNo</w:t>
            </w:r>
            <w:r w:rsidR="00E27FB3">
              <w:rPr>
                <w:szCs w:val="21"/>
              </w:rPr>
              <w:t>的音频帧</w:t>
            </w:r>
          </w:p>
        </w:tc>
      </w:tr>
      <w:tr w:rsidR="00BE6A45" w:rsidTr="005B4475">
        <w:tc>
          <w:tcPr>
            <w:tcW w:w="1738" w:type="dxa"/>
          </w:tcPr>
          <w:p w:rsidR="00BE6A45" w:rsidRPr="00777059" w:rsidRDefault="00BE6A45" w:rsidP="005B447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93016">
              <w:rPr>
                <w:szCs w:val="21"/>
              </w:rPr>
              <w:t>nNeedFrameNo</w:t>
            </w:r>
          </w:p>
        </w:tc>
        <w:tc>
          <w:tcPr>
            <w:tcW w:w="6004" w:type="dxa"/>
          </w:tcPr>
          <w:p w:rsidR="00BE6A45" w:rsidRDefault="00E27FB3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待</w:t>
            </w:r>
            <w:r>
              <w:t>获取的音频帧号</w:t>
            </w:r>
            <w:r w:rsidR="00BE6A45">
              <w:rPr>
                <w:rFonts w:hint="eastAsia"/>
              </w:rPr>
              <w:t xml:space="preserve"> </w:t>
            </w:r>
          </w:p>
        </w:tc>
      </w:tr>
      <w:tr w:rsidR="00BE6A45" w:rsidTr="005B4475">
        <w:tc>
          <w:tcPr>
            <w:tcW w:w="1738" w:type="dxa"/>
          </w:tcPr>
          <w:p w:rsidR="00BE6A45" w:rsidRPr="00777059" w:rsidRDefault="00BE6A45" w:rsidP="005B447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93016">
              <w:rPr>
                <w:szCs w:val="21"/>
              </w:rPr>
              <w:t>nRealFrameNo</w:t>
            </w:r>
          </w:p>
        </w:tc>
        <w:tc>
          <w:tcPr>
            <w:tcW w:w="6004" w:type="dxa"/>
          </w:tcPr>
          <w:p w:rsidR="00BE6A45" w:rsidRDefault="00E27FB3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返回</w:t>
            </w:r>
            <w:r>
              <w:t>的实际帧号</w:t>
            </w:r>
          </w:p>
        </w:tc>
      </w:tr>
    </w:tbl>
    <w:p w:rsidR="00CA40A0" w:rsidRDefault="00CA40A0" w:rsidP="00CA40A0">
      <w:pPr>
        <w:ind w:firstLine="420"/>
        <w:rPr>
          <w:b/>
        </w:rPr>
      </w:pPr>
      <w:r>
        <w:rPr>
          <w:rFonts w:hint="eastAsia"/>
          <w:b/>
        </w:rPr>
        <w:t>Return:</w:t>
      </w:r>
    </w:p>
    <w:p w:rsidR="00CA40A0" w:rsidRPr="00E27FB3" w:rsidRDefault="00CA40A0" w:rsidP="00CA40A0">
      <w:pPr>
        <w:rPr>
          <w:szCs w:val="21"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E27FB3">
        <w:rPr>
          <w:szCs w:val="21"/>
        </w:rPr>
        <w:t>NSDERR_NOENOUGH_BUF</w:t>
      </w:r>
      <w:r w:rsidRPr="00E27FB3">
        <w:rPr>
          <w:rFonts w:hint="eastAsia"/>
          <w:szCs w:val="21"/>
        </w:rPr>
        <w:t xml:space="preserve">: </w:t>
      </w:r>
      <w:r w:rsidR="00E27FB3" w:rsidRPr="00E27FB3">
        <w:rPr>
          <w:rFonts w:hint="eastAsia"/>
          <w:szCs w:val="21"/>
        </w:rPr>
        <w:t>传入的缓存大小不够</w:t>
      </w:r>
    </w:p>
    <w:p w:rsidR="00CA40A0" w:rsidRPr="00E27FB3" w:rsidRDefault="00CA40A0" w:rsidP="00CA40A0">
      <w:pPr>
        <w:rPr>
          <w:szCs w:val="21"/>
        </w:rPr>
      </w:pPr>
      <w:r w:rsidRPr="00E27FB3">
        <w:rPr>
          <w:rFonts w:hint="eastAsia"/>
          <w:szCs w:val="21"/>
        </w:rPr>
        <w:tab/>
      </w:r>
      <w:r w:rsidRPr="00E27FB3">
        <w:rPr>
          <w:rFonts w:hint="eastAsia"/>
          <w:szCs w:val="21"/>
        </w:rPr>
        <w:tab/>
      </w:r>
      <w:r w:rsidR="00E27FB3">
        <w:rPr>
          <w:rFonts w:hint="eastAsia"/>
          <w:szCs w:val="21"/>
        </w:rPr>
        <w:t>小于</w:t>
      </w:r>
      <w:r w:rsidR="00E27FB3">
        <w:rPr>
          <w:rFonts w:hint="eastAsia"/>
          <w:szCs w:val="21"/>
        </w:rPr>
        <w:t>0</w:t>
      </w:r>
      <w:r w:rsidRPr="00E27FB3">
        <w:rPr>
          <w:rFonts w:hint="eastAsia"/>
          <w:szCs w:val="21"/>
        </w:rPr>
        <w:t xml:space="preserve">:  </w:t>
      </w:r>
      <w:r w:rsidR="00E27FB3">
        <w:rPr>
          <w:rFonts w:hint="eastAsia"/>
          <w:szCs w:val="21"/>
        </w:rPr>
        <w:t xml:space="preserve"> </w:t>
      </w:r>
      <w:r w:rsidR="00E27FB3">
        <w:rPr>
          <w:rFonts w:hint="eastAsia"/>
          <w:szCs w:val="21"/>
        </w:rPr>
        <w:t>缓存内无数据</w:t>
      </w:r>
    </w:p>
    <w:p w:rsidR="00CA40A0" w:rsidRPr="00E27FB3" w:rsidRDefault="00CA40A0" w:rsidP="00BE6A45">
      <w:pPr>
        <w:rPr>
          <w:szCs w:val="21"/>
        </w:rPr>
      </w:pPr>
      <w:r w:rsidRPr="00E27FB3">
        <w:rPr>
          <w:rFonts w:hint="eastAsia"/>
          <w:szCs w:val="21"/>
        </w:rPr>
        <w:tab/>
      </w:r>
      <w:r w:rsidRPr="00E27FB3">
        <w:rPr>
          <w:rFonts w:hint="eastAsia"/>
          <w:szCs w:val="21"/>
        </w:rPr>
        <w:tab/>
      </w:r>
      <w:r w:rsidR="00E27FB3">
        <w:rPr>
          <w:rFonts w:hint="eastAsia"/>
          <w:szCs w:val="21"/>
        </w:rPr>
        <w:t>大于</w:t>
      </w:r>
      <w:r w:rsidR="00E27FB3">
        <w:rPr>
          <w:rFonts w:hint="eastAsia"/>
          <w:szCs w:val="21"/>
        </w:rPr>
        <w:t>0</w:t>
      </w:r>
      <w:r w:rsidRPr="00E27FB3">
        <w:rPr>
          <w:rFonts w:hint="eastAsia"/>
          <w:szCs w:val="21"/>
        </w:rPr>
        <w:t xml:space="preserve">:  </w:t>
      </w:r>
      <w:r w:rsidR="00E27FB3">
        <w:rPr>
          <w:rFonts w:hint="eastAsia"/>
          <w:szCs w:val="21"/>
        </w:rPr>
        <w:t xml:space="preserve"> </w:t>
      </w:r>
      <w:r w:rsidR="00E27FB3">
        <w:rPr>
          <w:rFonts w:hint="eastAsia"/>
          <w:szCs w:val="21"/>
        </w:rPr>
        <w:t>帧大小</w:t>
      </w:r>
    </w:p>
    <w:p w:rsidR="00BE6A45" w:rsidRDefault="00BE6A45" w:rsidP="00CA40A0">
      <w:pPr>
        <w:ind w:firstLine="413"/>
        <w:rPr>
          <w:b/>
        </w:rPr>
      </w:pPr>
      <w:r w:rsidRPr="002B3761">
        <w:rPr>
          <w:rFonts w:hint="eastAsia"/>
          <w:b/>
        </w:rPr>
        <w:t>Notes</w:t>
      </w:r>
      <w:r w:rsidRPr="002B3761">
        <w:rPr>
          <w:rFonts w:hint="eastAsia"/>
          <w:b/>
        </w:rPr>
        <w:t>：</w:t>
      </w:r>
    </w:p>
    <w:p w:rsidR="008D036E" w:rsidRPr="003C07BA" w:rsidRDefault="008D036E" w:rsidP="008D036E">
      <w:pPr>
        <w:ind w:left="412" w:hangingChars="196" w:hanging="412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第一次获取音频数据的时候，需要设置</w:t>
      </w:r>
      <w:r>
        <w:rPr>
          <w:rFonts w:hint="eastAsia"/>
          <w:szCs w:val="21"/>
        </w:rPr>
        <w:t>bNewFrame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true</w:t>
      </w:r>
      <w:r>
        <w:rPr>
          <w:rFonts w:hint="eastAsia"/>
          <w:szCs w:val="21"/>
        </w:rPr>
        <w:t>，</w:t>
      </w:r>
      <w:r>
        <w:rPr>
          <w:szCs w:val="21"/>
        </w:rPr>
        <w:t>然后接口会返回最近的帧及帧号</w:t>
      </w:r>
      <w:r>
        <w:rPr>
          <w:rFonts w:hint="eastAsia"/>
          <w:szCs w:val="21"/>
        </w:rPr>
        <w:t>。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当获取下一帧时，</w:t>
      </w:r>
      <w:r>
        <w:rPr>
          <w:rFonts w:hint="eastAsia"/>
          <w:szCs w:val="21"/>
        </w:rPr>
        <w:t>bNewFrame</w:t>
      </w:r>
      <w:r>
        <w:rPr>
          <w:rFonts w:hint="eastAsia"/>
          <w:szCs w:val="21"/>
        </w:rPr>
        <w:t>需要设置为</w:t>
      </w:r>
      <w:r>
        <w:rPr>
          <w:rFonts w:hint="eastAsia"/>
          <w:szCs w:val="21"/>
        </w:rPr>
        <w:t>false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然后</w:t>
      </w:r>
      <w:r>
        <w:rPr>
          <w:rFonts w:hint="eastAsia"/>
          <w:szCs w:val="21"/>
        </w:rPr>
        <w:t>nNeedFrameNo</w:t>
      </w:r>
      <w:r>
        <w:rPr>
          <w:rFonts w:hint="eastAsia"/>
          <w:szCs w:val="21"/>
        </w:rPr>
        <w:t>设置为上一帧的帧号</w:t>
      </w:r>
      <w:r>
        <w:rPr>
          <w:rFonts w:hint="eastAsia"/>
          <w:szCs w:val="21"/>
        </w:rPr>
        <w:t xml:space="preserve">+1 </w:t>
      </w:r>
      <w:r>
        <w:rPr>
          <w:rFonts w:hint="eastAsia"/>
          <w:szCs w:val="21"/>
        </w:rPr>
        <w:t>。</w:t>
      </w:r>
    </w:p>
    <w:p w:rsidR="00B50363" w:rsidRDefault="00B50363" w:rsidP="00B50363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50363" w:rsidTr="007476A2">
        <w:tc>
          <w:tcPr>
            <w:tcW w:w="8522" w:type="dxa"/>
            <w:shd w:val="clear" w:color="auto" w:fill="BFBFBF" w:themeFill="background1" w:themeFillShade="BF"/>
          </w:tcPr>
          <w:p w:rsidR="00B50363" w:rsidRDefault="00B50363" w:rsidP="007476A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</w:t>
            </w:r>
            <w:r w:rsidRPr="00F77F95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t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bNewAudi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=1;</w:t>
            </w:r>
          </w:p>
          <w:p w:rsidR="00B50363" w:rsidRDefault="00B50363" w:rsidP="007476A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</w:t>
            </w:r>
            <w:r w:rsidRPr="00F77F95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t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NeedAudioFrameNo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FrameNo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;</w:t>
            </w:r>
          </w:p>
          <w:p w:rsidR="005F1B59" w:rsidRPr="005F1B59" w:rsidRDefault="00B50363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</w:t>
            </w:r>
            <w:r w:rsidRPr="00F77F95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t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Pr="00F77F95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Pr="00F77F95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;</w:t>
            </w:r>
          </w:p>
          <w:p w:rsidR="005F1B59" w:rsidRPr="005F1B59" w:rsidRDefault="005F1B59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</w:t>
            </w:r>
            <w:r w:rsidRPr="00F77F95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t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= 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CRtspLib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::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).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IF_ReadAudioFrameFromCache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)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bNewAudio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NeedAudioFrameNo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, 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RealFrameNo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;</w:t>
            </w:r>
          </w:p>
          <w:p w:rsidR="005F1B59" w:rsidRPr="005F1B59" w:rsidRDefault="005F1B59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=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SDERR_NOENOUGH_BUF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</w:t>
            </w:r>
          </w:p>
          <w:p w:rsidR="005F1B59" w:rsidRPr="005F1B59" w:rsidRDefault="005F1B59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{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Alloc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=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GetBufferSiz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)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=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CRtspLib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::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)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IF_ReadAudioFrameFromCach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0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)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bNewAudi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NeedAudioFrameN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,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RealFrameN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}</w:t>
            </w:r>
          </w:p>
          <w:p w:rsidR="005F1B59" w:rsidRPr="005F1B59" w:rsidRDefault="005F1B59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&gt;0)</w:t>
            </w:r>
          </w:p>
          <w:p w:rsidR="005F1B59" w:rsidRPr="005F1B59" w:rsidRDefault="005F1B59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{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bNewAudi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0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NeedAudioFrameN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RealFrameN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+1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214346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*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(</w:t>
            </w:r>
            <w:r w:rsidR="005F1B59" w:rsidRPr="00214346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*)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)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f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-&gt;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16FrameFlag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FE_MAGIC_FLAG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{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lastRenderedPageBreak/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nt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aylo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0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switch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-&gt;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audioInf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8EncodeTyp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{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cas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SD_CODEC_G711U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: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aylo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RTP_PT_ULAW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break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cas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SD_CODEC_G711A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: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aylo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RTP_PT_ALAW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break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cas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SD_CODEC_AAC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: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aylo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RTP_PT_AAC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break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default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: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aylo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RTP_PT_S16BE_MON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;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//RTP_PT_ADPCM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break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}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LONGLONG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64Stamp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-&gt;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32TimeStamp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64Stamp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*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-&gt;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audioInf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32AudioSamples</w:t>
            </w:r>
            <w:r w:rsidR="008D7AAE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/1000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f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lpFrameHe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-&gt;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audioInf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8EncodeTyp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SD_CODEC_AAC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{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int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k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-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214346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-7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cha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*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p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=(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cha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*)(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)+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214346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+7);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rtp_send_aac_audio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p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9267BB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+7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k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aylo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64Stamp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fals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0,0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ULL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;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}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else</w:t>
            </w:r>
          </w:p>
          <w:p w:rsidR="005F1B59" w:rsidRPr="005F1B59" w:rsidRDefault="00214346" w:rsidP="005F1B5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ab/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rtp_send_data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(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cha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*)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m_av_read_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.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)</w:t>
            </w:r>
            <w:r w:rsidR="002719DA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+</w:t>
            </w:r>
            <w:r w:rsidR="002719DA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214346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,</w:t>
            </w:r>
            <w:r w:rsidR="002719DA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214346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,</w:t>
            </w:r>
            <w:r w:rsidR="002719DA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-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(</w:t>
            </w:r>
            <w:r w:rsidR="005F1B59" w:rsidRPr="00214346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)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ayload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u64Stamp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fals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0,0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NULL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color w:val="0000FF"/>
                <w:kern w:val="0"/>
                <w:sz w:val="15"/>
                <w:szCs w:val="15"/>
              </w:rPr>
              <w:t>false</w:t>
            </w:r>
            <w:r w:rsidR="005F1B59"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,1);</w:t>
            </w:r>
          </w:p>
          <w:p w:rsidR="005F1B59" w:rsidRPr="005F1B59" w:rsidRDefault="005F1B59" w:rsidP="001D67C7">
            <w:pPr>
              <w:autoSpaceDE w:val="0"/>
              <w:autoSpaceDN w:val="0"/>
              <w:adjustRightInd w:val="0"/>
              <w:ind w:firstLineChars="250" w:firstLine="375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}</w:t>
            </w:r>
          </w:p>
          <w:p w:rsidR="00B50363" w:rsidRPr="001F69F6" w:rsidRDefault="005F1B59" w:rsidP="005F1B59">
            <w:pPr>
              <w:jc w:val="left"/>
            </w:pPr>
            <w:r w:rsidRPr="005F1B59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}</w:t>
            </w:r>
          </w:p>
        </w:tc>
      </w:tr>
    </w:tbl>
    <w:p w:rsidR="00BE6A45" w:rsidRDefault="00BE6A45" w:rsidP="00BE6A45"/>
    <w:p w:rsidR="000C38D9" w:rsidRDefault="000C38D9" w:rsidP="000C38D9">
      <w:pPr>
        <w:pStyle w:val="2"/>
        <w:jc w:val="left"/>
        <w:rPr>
          <w:sz w:val="21"/>
          <w:szCs w:val="21"/>
        </w:rPr>
      </w:pPr>
      <w:r w:rsidRPr="000C38D9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0C38D9">
        <w:rPr>
          <w:sz w:val="21"/>
          <w:szCs w:val="21"/>
        </w:rPr>
        <w:t>(*IF_WriteTalkFrameToCache)(</w:t>
      </w:r>
      <w:hyperlink w:anchor="_NSD_FRAME_HEAD_S" w:history="1">
        <w:r w:rsidRPr="006A4782">
          <w:rPr>
            <w:rStyle w:val="a9"/>
            <w:sz w:val="21"/>
            <w:szCs w:val="21"/>
          </w:rPr>
          <w:t>LPNSD_FRAME_HEAD_S</w:t>
        </w:r>
      </w:hyperlink>
      <w:r w:rsidRPr="000C38D9">
        <w:rPr>
          <w:sz w:val="21"/>
          <w:szCs w:val="21"/>
        </w:rPr>
        <w:t xml:space="preserve"> lpFrameHead,const unsigned char * lpFrameBuf,unsigned long nBufSize);</w:t>
      </w:r>
    </w:p>
    <w:p w:rsidR="00885569" w:rsidRDefault="00885569" w:rsidP="00885569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1C5590">
        <w:rPr>
          <w:rFonts w:hint="eastAsia"/>
        </w:rPr>
        <w:t>写对讲数据到缓存</w:t>
      </w:r>
    </w:p>
    <w:p w:rsidR="00885569" w:rsidRDefault="00885569" w:rsidP="00885569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885569" w:rsidTr="005B4475">
        <w:tc>
          <w:tcPr>
            <w:tcW w:w="1738" w:type="dxa"/>
          </w:tcPr>
          <w:p w:rsidR="00885569" w:rsidRDefault="00885569" w:rsidP="005B4475">
            <w:pPr>
              <w:pStyle w:val="a5"/>
              <w:ind w:firstLineChars="0" w:firstLine="0"/>
              <w:jc w:val="left"/>
            </w:pPr>
            <w:r w:rsidRPr="00D31826">
              <w:rPr>
                <w:szCs w:val="21"/>
              </w:rPr>
              <w:t>lpFrameHead</w:t>
            </w:r>
          </w:p>
        </w:tc>
        <w:tc>
          <w:tcPr>
            <w:tcW w:w="6004" w:type="dxa"/>
          </w:tcPr>
          <w:p w:rsidR="00885569" w:rsidRDefault="00E57E07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</w:t>
            </w:r>
            <w:r>
              <w:t>头</w:t>
            </w:r>
          </w:p>
        </w:tc>
      </w:tr>
      <w:tr w:rsidR="00885569" w:rsidTr="005B4475">
        <w:tc>
          <w:tcPr>
            <w:tcW w:w="1738" w:type="dxa"/>
          </w:tcPr>
          <w:p w:rsidR="00885569" w:rsidRDefault="00885569" w:rsidP="005B447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885569" w:rsidRDefault="00E57E07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数据</w:t>
            </w:r>
          </w:p>
        </w:tc>
      </w:tr>
      <w:tr w:rsidR="00885569" w:rsidTr="005B4475">
        <w:tc>
          <w:tcPr>
            <w:tcW w:w="1738" w:type="dxa"/>
          </w:tcPr>
          <w:p w:rsidR="00885569" w:rsidRDefault="00885569" w:rsidP="005B4475">
            <w:pPr>
              <w:pStyle w:val="a5"/>
              <w:ind w:firstLineChars="0" w:firstLine="0"/>
              <w:jc w:val="left"/>
            </w:pPr>
            <w:r w:rsidRPr="00D31826">
              <w:rPr>
                <w:szCs w:val="21"/>
              </w:rPr>
              <w:t>nBufSize</w:t>
            </w:r>
          </w:p>
        </w:tc>
        <w:tc>
          <w:tcPr>
            <w:tcW w:w="6004" w:type="dxa"/>
          </w:tcPr>
          <w:p w:rsidR="00885569" w:rsidRDefault="00E57E07" w:rsidP="005B447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数据长度</w:t>
            </w:r>
          </w:p>
        </w:tc>
      </w:tr>
    </w:tbl>
    <w:p w:rsidR="00885569" w:rsidRDefault="00885569" w:rsidP="00885569">
      <w:pPr>
        <w:rPr>
          <w:b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CB08F3" w:rsidRPr="00AF2E6F" w:rsidRDefault="00CB08F3" w:rsidP="00AF2E6F">
      <w:pPr>
        <w:ind w:left="412" w:hangingChars="196" w:hanging="412"/>
      </w:pPr>
      <w:r>
        <w:rPr>
          <w:rFonts w:hint="eastAsia"/>
        </w:rPr>
        <w:t xml:space="preserve">    </w:t>
      </w:r>
      <w:r>
        <w:rPr>
          <w:rFonts w:hint="eastAsia"/>
        </w:rPr>
        <w:t>目前只支持</w:t>
      </w:r>
      <w:r>
        <w:rPr>
          <w:rFonts w:hint="eastAsia"/>
        </w:rPr>
        <w:t>G.711</w:t>
      </w:r>
      <w:r>
        <w:rPr>
          <w:rFonts w:hint="eastAsia"/>
        </w:rPr>
        <w:t>和</w:t>
      </w:r>
      <w:r>
        <w:rPr>
          <w:rFonts w:hint="eastAsia"/>
        </w:rPr>
        <w:t>PCM</w:t>
      </w:r>
      <w:r>
        <w:rPr>
          <w:rFonts w:hint="eastAsia"/>
        </w:rPr>
        <w:t>格式的音频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0363C" w:rsidTr="00D0363C">
        <w:tc>
          <w:tcPr>
            <w:tcW w:w="8522" w:type="dxa"/>
            <w:shd w:val="clear" w:color="auto" w:fill="BFBFBF" w:themeFill="background1" w:themeFillShade="BF"/>
          </w:tcPr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NSD_FRAME_HEAD_S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 xml:space="preserve"> 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;</w:t>
            </w:r>
          </w:p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memset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(&amp;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,0,</w:t>
            </w:r>
            <w:r w:rsidRPr="00F51611">
              <w:rPr>
                <w:rFonts w:ascii="幼圆" w:eastAsia="幼圆" w:hAnsi="Times New Roman" w:cs="Times New Roman"/>
                <w:noProof/>
                <w:color w:val="0000FF"/>
                <w:kern w:val="0"/>
                <w:sz w:val="18"/>
                <w:szCs w:val="18"/>
              </w:rPr>
              <w:t>sizeof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(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NSD_FRAME_HEAD_S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));</w:t>
            </w:r>
          </w:p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lastRenderedPageBreak/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u16FrameFlag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=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FE_MAGIC_FLAG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;</w:t>
            </w:r>
          </w:p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u8FrameType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=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NSD_FRAME_A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;</w:t>
            </w:r>
          </w:p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u32FrameNo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=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m_frame_no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++;</w:t>
            </w:r>
          </w:p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u32TimeStamp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=0;</w:t>
            </w:r>
          </w:p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u32FrameSize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=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m_nAudioRecvOff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;</w:t>
            </w:r>
          </w:p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audioInfo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u8EncodeType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=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NSD_CODEC_G711A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;</w:t>
            </w:r>
          </w:p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audioInfo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u8AudioChannels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=1;</w:t>
            </w:r>
          </w:p>
          <w:p w:rsidR="00D0363C" w:rsidRPr="00F51611" w:rsidRDefault="00D0363C" w:rsidP="00D0363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audioInfo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u8AudioBits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=16;</w:t>
            </w:r>
          </w:p>
          <w:p w:rsidR="00F51611" w:rsidRPr="00F51611" w:rsidRDefault="00D0363C" w:rsidP="00F5161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</w:pP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audioInfo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u32AudioSamples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=8000;</w:t>
            </w:r>
          </w:p>
          <w:p w:rsidR="00D0363C" w:rsidRDefault="00D0363C" w:rsidP="00D0363C"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CRtspLib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::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GetInstance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()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IF_WriteTalkFrameToCache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(&amp;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head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,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m_audio_recv_buffer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.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GetBuffer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(),</w:t>
            </w:r>
            <w:r w:rsidRPr="00F51611">
              <w:rPr>
                <w:rFonts w:ascii="幼圆" w:eastAsia="幼圆" w:hAnsi="Times New Roman" w:cs="Times New Roman"/>
                <w:noProof/>
                <w:color w:val="020002"/>
                <w:kern w:val="0"/>
                <w:sz w:val="18"/>
                <w:szCs w:val="18"/>
              </w:rPr>
              <w:t>m_nAudioRecvOff</w:t>
            </w:r>
            <w:r w:rsidRPr="00F51611">
              <w:rPr>
                <w:rFonts w:ascii="幼圆" w:eastAsia="幼圆" w:hAnsi="Times New Roman" w:cs="Times New Roman"/>
                <w:noProof/>
                <w:kern w:val="0"/>
                <w:sz w:val="18"/>
                <w:szCs w:val="18"/>
              </w:rPr>
              <w:t>);</w:t>
            </w:r>
          </w:p>
        </w:tc>
      </w:tr>
    </w:tbl>
    <w:p w:rsidR="00885569" w:rsidRDefault="00885569" w:rsidP="00885569"/>
    <w:p w:rsidR="00D0363C" w:rsidRDefault="00D0363C" w:rsidP="00885569"/>
    <w:p w:rsidR="00251CE5" w:rsidRDefault="00251CE5" w:rsidP="00150614">
      <w:pPr>
        <w:pStyle w:val="2"/>
        <w:jc w:val="left"/>
        <w:rPr>
          <w:sz w:val="21"/>
          <w:szCs w:val="21"/>
        </w:rPr>
      </w:pPr>
      <w:r w:rsidRPr="00150614">
        <w:rPr>
          <w:sz w:val="21"/>
          <w:szCs w:val="21"/>
        </w:rPr>
        <w:t>long</w:t>
      </w:r>
      <w:r w:rsidRPr="00150614">
        <w:rPr>
          <w:sz w:val="21"/>
          <w:szCs w:val="21"/>
        </w:rPr>
        <w:tab/>
      </w:r>
      <w:r w:rsidRPr="00150614">
        <w:rPr>
          <w:rFonts w:hint="eastAsia"/>
          <w:sz w:val="21"/>
          <w:szCs w:val="21"/>
        </w:rPr>
        <w:t xml:space="preserve"> </w:t>
      </w:r>
      <w:r w:rsidRPr="00150614">
        <w:rPr>
          <w:sz w:val="21"/>
          <w:szCs w:val="21"/>
        </w:rPr>
        <w:t>(*IF_ReadTalkFrameFromCache)(unsigned char * lpFrameBuf,unsigned long &amp; nBufSize,bool bNewFrame,unsigned long nNeedFrameNo,unsigned long &amp; nRealFrameNo);</w:t>
      </w:r>
    </w:p>
    <w:p w:rsidR="00FD395E" w:rsidRDefault="00FD395E" w:rsidP="00FD395E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493B52">
        <w:rPr>
          <w:rFonts w:hint="eastAsia"/>
        </w:rPr>
        <w:t>读取对讲数据到缓存</w:t>
      </w:r>
    </w:p>
    <w:p w:rsidR="00FD395E" w:rsidRDefault="00FD395E" w:rsidP="00FD395E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4D4DF5" w:rsidTr="00D519E5">
        <w:tc>
          <w:tcPr>
            <w:tcW w:w="1738" w:type="dxa"/>
          </w:tcPr>
          <w:p w:rsidR="004D4DF5" w:rsidRDefault="004D4DF5" w:rsidP="00D519E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4D4DF5" w:rsidRDefault="004D4DF5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数据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包含音频头</w:t>
            </w:r>
            <w:r>
              <w:rPr>
                <w:rFonts w:hint="eastAsia"/>
              </w:rPr>
              <w:t xml:space="preserve">), </w:t>
            </w:r>
            <w:r>
              <w:rPr>
                <w:rFonts w:hint="eastAsia"/>
              </w:rPr>
              <w:t>数据偏移为</w:t>
            </w:r>
            <w:r>
              <w:rPr>
                <w:rFonts w:hint="eastAsia"/>
              </w:rPr>
              <w:t xml:space="preserve"> sizeof(</w:t>
            </w:r>
            <w:r w:rsidRPr="000F5E0A">
              <w:t>NSD_FRAME_HEAD_S</w:t>
            </w:r>
            <w:r>
              <w:rPr>
                <w:rFonts w:hint="eastAsia"/>
              </w:rPr>
              <w:t>)</w:t>
            </w:r>
          </w:p>
        </w:tc>
      </w:tr>
      <w:tr w:rsidR="004D4DF5" w:rsidTr="00D519E5">
        <w:tc>
          <w:tcPr>
            <w:tcW w:w="1738" w:type="dxa"/>
          </w:tcPr>
          <w:p w:rsidR="004D4DF5" w:rsidRDefault="004D4DF5" w:rsidP="00D519E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nBufSize</w:t>
            </w:r>
          </w:p>
        </w:tc>
        <w:tc>
          <w:tcPr>
            <w:tcW w:w="6004" w:type="dxa"/>
          </w:tcPr>
          <w:p w:rsidR="004D4DF5" w:rsidRDefault="004D4DF5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音频数据长度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包含音频头长度</w:t>
            </w:r>
            <w:r>
              <w:rPr>
                <w:rFonts w:hint="eastAsia"/>
              </w:rPr>
              <w:t>)</w:t>
            </w:r>
          </w:p>
        </w:tc>
      </w:tr>
      <w:tr w:rsidR="004D4DF5" w:rsidTr="00D519E5">
        <w:tc>
          <w:tcPr>
            <w:tcW w:w="1738" w:type="dxa"/>
          </w:tcPr>
          <w:p w:rsidR="004D4DF5" w:rsidRPr="007E62C1" w:rsidRDefault="004D4DF5" w:rsidP="00D519E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bNewFrame</w:t>
            </w:r>
          </w:p>
        </w:tc>
        <w:tc>
          <w:tcPr>
            <w:tcW w:w="6004" w:type="dxa"/>
          </w:tcPr>
          <w:p w:rsidR="004D4DF5" w:rsidRDefault="004D4DF5" w:rsidP="0047245C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</w:rPr>
              <w:t xml:space="preserve">1: </w:t>
            </w:r>
            <w:r w:rsidRPr="00F93016">
              <w:rPr>
                <w:szCs w:val="21"/>
              </w:rPr>
              <w:t>nNeedFrameNo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会被忽略，返回最近的音频帧</w:t>
            </w:r>
          </w:p>
          <w:p w:rsidR="004D4DF5" w:rsidRDefault="004D4DF5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0:</w:t>
            </w:r>
            <w:r>
              <w:rPr>
                <w:rFonts w:hint="eastAsia"/>
                <w:szCs w:val="21"/>
              </w:rPr>
              <w:t>获取帧号为</w:t>
            </w:r>
            <w:r w:rsidRPr="00F93016">
              <w:rPr>
                <w:szCs w:val="21"/>
              </w:rPr>
              <w:t>nNeedFrameNo</w:t>
            </w:r>
            <w:r>
              <w:rPr>
                <w:szCs w:val="21"/>
              </w:rPr>
              <w:t>的音频帧</w:t>
            </w:r>
          </w:p>
        </w:tc>
      </w:tr>
      <w:tr w:rsidR="004D4DF5" w:rsidTr="00D519E5">
        <w:tc>
          <w:tcPr>
            <w:tcW w:w="1738" w:type="dxa"/>
          </w:tcPr>
          <w:p w:rsidR="004D4DF5" w:rsidRPr="00777059" w:rsidRDefault="004D4DF5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93016">
              <w:rPr>
                <w:szCs w:val="21"/>
              </w:rPr>
              <w:t>nNeedFrameNo</w:t>
            </w:r>
          </w:p>
        </w:tc>
        <w:tc>
          <w:tcPr>
            <w:tcW w:w="6004" w:type="dxa"/>
          </w:tcPr>
          <w:p w:rsidR="004D4DF5" w:rsidRDefault="004D4DF5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待</w:t>
            </w:r>
            <w:r>
              <w:t>获取的音频帧号</w:t>
            </w:r>
            <w:r>
              <w:rPr>
                <w:rFonts w:hint="eastAsia"/>
              </w:rPr>
              <w:t xml:space="preserve"> </w:t>
            </w:r>
          </w:p>
        </w:tc>
      </w:tr>
      <w:tr w:rsidR="004D4DF5" w:rsidTr="00D519E5">
        <w:tc>
          <w:tcPr>
            <w:tcW w:w="1738" w:type="dxa"/>
          </w:tcPr>
          <w:p w:rsidR="004D4DF5" w:rsidRPr="00777059" w:rsidRDefault="004D4DF5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93016">
              <w:rPr>
                <w:szCs w:val="21"/>
              </w:rPr>
              <w:t>nRealFrameNo</w:t>
            </w:r>
          </w:p>
        </w:tc>
        <w:tc>
          <w:tcPr>
            <w:tcW w:w="6004" w:type="dxa"/>
          </w:tcPr>
          <w:p w:rsidR="004D4DF5" w:rsidRDefault="004D4DF5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返回</w:t>
            </w:r>
            <w:r>
              <w:t>的实际帧号</w:t>
            </w:r>
          </w:p>
        </w:tc>
      </w:tr>
    </w:tbl>
    <w:p w:rsidR="00FD395E" w:rsidRDefault="00FD395E" w:rsidP="00FD395E">
      <w:pPr>
        <w:rPr>
          <w:b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352F96" w:rsidRPr="003C07BA" w:rsidRDefault="00FD395E" w:rsidP="00352F96">
      <w:pPr>
        <w:ind w:left="413" w:hangingChars="196" w:hanging="413"/>
        <w:rPr>
          <w:szCs w:val="21"/>
        </w:rPr>
      </w:pPr>
      <w:r>
        <w:rPr>
          <w:rFonts w:hint="eastAsia"/>
          <w:b/>
        </w:rPr>
        <w:tab/>
      </w:r>
      <w:r w:rsidR="00803889">
        <w:rPr>
          <w:rFonts w:hint="eastAsia"/>
          <w:b/>
          <w:color w:val="FF0000"/>
        </w:rPr>
        <w:t>该接口为</w:t>
      </w:r>
      <w:r w:rsidR="00803889">
        <w:rPr>
          <w:rFonts w:hint="eastAsia"/>
          <w:b/>
          <w:color w:val="FF0000"/>
        </w:rPr>
        <w:t>audio</w:t>
      </w:r>
      <w:r w:rsidR="00803889">
        <w:rPr>
          <w:rFonts w:hint="eastAsia"/>
          <w:b/>
          <w:color w:val="FF0000"/>
        </w:rPr>
        <w:t>模块内部使用，</w:t>
      </w:r>
      <w:r w:rsidR="00803889">
        <w:rPr>
          <w:rFonts w:hint="eastAsia"/>
          <w:b/>
          <w:color w:val="FF0000"/>
        </w:rPr>
        <w:t xml:space="preserve"> </w:t>
      </w:r>
      <w:r w:rsidR="00803889">
        <w:rPr>
          <w:rFonts w:hint="eastAsia"/>
          <w:b/>
          <w:color w:val="FF0000"/>
        </w:rPr>
        <w:t>其他模块请勿调用</w:t>
      </w:r>
    </w:p>
    <w:p w:rsidR="00FD395E" w:rsidRPr="00352F96" w:rsidRDefault="00FD395E" w:rsidP="00352F96">
      <w:pPr>
        <w:ind w:left="412" w:hangingChars="196" w:hanging="412"/>
        <w:rPr>
          <w:szCs w:val="21"/>
        </w:rPr>
      </w:pPr>
    </w:p>
    <w:p w:rsidR="00FD395E" w:rsidRDefault="00660B7A" w:rsidP="00566025">
      <w:pPr>
        <w:pStyle w:val="2"/>
        <w:jc w:val="left"/>
        <w:rPr>
          <w:sz w:val="21"/>
          <w:szCs w:val="21"/>
        </w:rPr>
      </w:pPr>
      <w:r w:rsidRPr="00566025">
        <w:rPr>
          <w:sz w:val="21"/>
          <w:szCs w:val="21"/>
        </w:rPr>
        <w:t>Int (*IF_WriteMDFrameToCache)(unsigned short nCh,</w:t>
      </w:r>
      <w:hyperlink w:anchor="_NSD_FRAME_HEAD_S" w:history="1">
        <w:r w:rsidRPr="006A4782">
          <w:rPr>
            <w:rStyle w:val="a9"/>
            <w:sz w:val="21"/>
            <w:szCs w:val="21"/>
          </w:rPr>
          <w:t>LPNSD_FRAME_HEAD_S</w:t>
        </w:r>
      </w:hyperlink>
      <w:r w:rsidRPr="00566025">
        <w:rPr>
          <w:sz w:val="21"/>
          <w:szCs w:val="21"/>
        </w:rPr>
        <w:t xml:space="preserve"> lpFrameHead,const unsigned char * lpFrameBuf,unsigned long nBufSize);</w:t>
      </w:r>
    </w:p>
    <w:p w:rsidR="00FB6854" w:rsidRDefault="00FB6854" w:rsidP="00FB6854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3B6A2A">
        <w:rPr>
          <w:rFonts w:hint="eastAsia"/>
        </w:rPr>
        <w:t>write</w:t>
      </w:r>
      <w:r>
        <w:rPr>
          <w:rFonts w:hint="eastAsia"/>
        </w:rPr>
        <w:t xml:space="preserve"> </w:t>
      </w:r>
      <w:r w:rsidR="003B6A2A">
        <w:rPr>
          <w:rFonts w:hint="eastAsia"/>
        </w:rPr>
        <w:t>motion detection</w:t>
      </w:r>
      <w:r>
        <w:rPr>
          <w:rFonts w:hint="eastAsia"/>
        </w:rPr>
        <w:t xml:space="preserve"> data </w:t>
      </w:r>
      <w:r w:rsidR="0095620A">
        <w:rPr>
          <w:rFonts w:hint="eastAsia"/>
        </w:rPr>
        <w:t>to</w:t>
      </w:r>
      <w:r>
        <w:rPr>
          <w:rFonts w:hint="eastAsia"/>
        </w:rPr>
        <w:t xml:space="preserve"> cache buffer</w:t>
      </w:r>
    </w:p>
    <w:p w:rsidR="00FB6854" w:rsidRDefault="00FB6854" w:rsidP="00FB6854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FB6854" w:rsidTr="00D519E5">
        <w:tc>
          <w:tcPr>
            <w:tcW w:w="1738" w:type="dxa"/>
          </w:tcPr>
          <w:p w:rsidR="00FB6854" w:rsidRDefault="00B01469" w:rsidP="00D519E5">
            <w:pPr>
              <w:pStyle w:val="a5"/>
              <w:ind w:firstLineChars="0" w:firstLine="0"/>
              <w:jc w:val="left"/>
            </w:pPr>
            <w:r w:rsidRPr="00566025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FB6854" w:rsidRDefault="00A04D6A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通道号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FB6854" w:rsidTr="00D519E5">
        <w:tc>
          <w:tcPr>
            <w:tcW w:w="1738" w:type="dxa"/>
          </w:tcPr>
          <w:p w:rsidR="00FB6854" w:rsidRDefault="00B01469" w:rsidP="00D519E5">
            <w:pPr>
              <w:pStyle w:val="a5"/>
              <w:ind w:firstLineChars="0" w:firstLine="0"/>
              <w:jc w:val="left"/>
            </w:pPr>
            <w:r w:rsidRPr="00566025">
              <w:rPr>
                <w:szCs w:val="21"/>
              </w:rPr>
              <w:t>lpFrameHead</w:t>
            </w:r>
          </w:p>
        </w:tc>
        <w:tc>
          <w:tcPr>
            <w:tcW w:w="6004" w:type="dxa"/>
          </w:tcPr>
          <w:p w:rsidR="00FB6854" w:rsidRDefault="00A04D6A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移动侦测数据头</w:t>
            </w:r>
          </w:p>
        </w:tc>
      </w:tr>
      <w:tr w:rsidR="00FB6854" w:rsidTr="00D519E5">
        <w:tc>
          <w:tcPr>
            <w:tcW w:w="1738" w:type="dxa"/>
          </w:tcPr>
          <w:p w:rsidR="00FB6854" w:rsidRPr="007E62C1" w:rsidRDefault="00B01469" w:rsidP="00D519E5">
            <w:pPr>
              <w:pStyle w:val="a5"/>
              <w:ind w:firstLineChars="0" w:firstLine="0"/>
              <w:jc w:val="left"/>
            </w:pPr>
            <w:r w:rsidRPr="00566025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FB6854" w:rsidRDefault="00A04D6A" w:rsidP="00A04D6A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移动侦测数据。</w:t>
            </w:r>
            <w:r w:rsidR="00E10B85">
              <w:rPr>
                <w:rFonts w:hint="eastAsia"/>
              </w:rPr>
              <w:t xml:space="preserve">18*22 </w:t>
            </w:r>
            <w:r>
              <w:rPr>
                <w:rFonts w:hint="eastAsia"/>
              </w:rPr>
              <w:t>矩阵</w:t>
            </w:r>
          </w:p>
        </w:tc>
      </w:tr>
      <w:tr w:rsidR="00FB6854" w:rsidTr="00D519E5">
        <w:tc>
          <w:tcPr>
            <w:tcW w:w="1738" w:type="dxa"/>
          </w:tcPr>
          <w:p w:rsidR="00FB6854" w:rsidRPr="00777059" w:rsidRDefault="00B0146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566025">
              <w:rPr>
                <w:szCs w:val="21"/>
              </w:rPr>
              <w:t>nBufSize</w:t>
            </w:r>
          </w:p>
        </w:tc>
        <w:tc>
          <w:tcPr>
            <w:tcW w:w="6004" w:type="dxa"/>
          </w:tcPr>
          <w:p w:rsidR="00FB6854" w:rsidRDefault="00A04D6A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移动</w:t>
            </w:r>
            <w:r>
              <w:t>侦测数据长度</w:t>
            </w:r>
          </w:p>
        </w:tc>
      </w:tr>
    </w:tbl>
    <w:p w:rsidR="00FB6854" w:rsidRDefault="00FB6854" w:rsidP="00FB6854">
      <w:pPr>
        <w:rPr>
          <w:b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FB6854" w:rsidRPr="003C07BA" w:rsidRDefault="00FB6854" w:rsidP="00FB6854">
      <w:pPr>
        <w:ind w:left="413" w:hangingChars="196" w:hanging="413"/>
        <w:rPr>
          <w:szCs w:val="21"/>
        </w:rPr>
      </w:pPr>
      <w:r>
        <w:rPr>
          <w:rFonts w:hint="eastAsia"/>
          <w:b/>
        </w:rPr>
        <w:lastRenderedPageBreak/>
        <w:tab/>
      </w:r>
      <w:r w:rsidR="00CF6311">
        <w:rPr>
          <w:rFonts w:hint="eastAsia"/>
          <w:b/>
          <w:color w:val="FF0000"/>
        </w:rPr>
        <w:t>该接口为</w:t>
      </w:r>
      <w:r w:rsidR="00CF6311">
        <w:rPr>
          <w:rFonts w:hint="eastAsia"/>
          <w:b/>
          <w:color w:val="FF0000"/>
        </w:rPr>
        <w:t>video</w:t>
      </w:r>
      <w:r w:rsidR="00CF6311">
        <w:rPr>
          <w:rFonts w:hint="eastAsia"/>
          <w:b/>
          <w:color w:val="FF0000"/>
        </w:rPr>
        <w:t>模块内部使用，</w:t>
      </w:r>
      <w:r w:rsidR="00CF6311">
        <w:rPr>
          <w:rFonts w:hint="eastAsia"/>
          <w:b/>
          <w:color w:val="FF0000"/>
        </w:rPr>
        <w:t xml:space="preserve"> </w:t>
      </w:r>
      <w:r w:rsidR="00CF6311">
        <w:rPr>
          <w:rFonts w:hint="eastAsia"/>
          <w:b/>
          <w:color w:val="FF0000"/>
        </w:rPr>
        <w:t>其他模块请勿调用</w:t>
      </w:r>
    </w:p>
    <w:p w:rsidR="00FB6854" w:rsidRDefault="00FB6854" w:rsidP="00FB6854"/>
    <w:p w:rsidR="007B3C29" w:rsidRDefault="008213D6" w:rsidP="007B3C29">
      <w:pPr>
        <w:pStyle w:val="2"/>
        <w:jc w:val="left"/>
        <w:rPr>
          <w:sz w:val="21"/>
          <w:szCs w:val="21"/>
        </w:rPr>
      </w:pPr>
      <w:r w:rsidRPr="007B3C29">
        <w:rPr>
          <w:sz w:val="21"/>
          <w:szCs w:val="21"/>
        </w:rPr>
        <w:t>L</w:t>
      </w:r>
      <w:r w:rsidR="007B3C29" w:rsidRPr="007B3C29">
        <w:rPr>
          <w:sz w:val="21"/>
          <w:szCs w:val="21"/>
        </w:rPr>
        <w:t>ong</w:t>
      </w:r>
      <w:r>
        <w:rPr>
          <w:rFonts w:hint="eastAsia"/>
          <w:sz w:val="21"/>
          <w:szCs w:val="21"/>
        </w:rPr>
        <w:t xml:space="preserve"> </w:t>
      </w:r>
      <w:r w:rsidR="007B3C29" w:rsidRPr="007B3C29">
        <w:rPr>
          <w:sz w:val="21"/>
          <w:szCs w:val="21"/>
        </w:rPr>
        <w:t>(*IF_ReadMDFrameFromCache)(unsigned short nCh,unsigned char * lpFrameBuf,unsigned long &amp; nBufSize,bool bNewFrame,unsigned long nNeedTickCount,unsigned long &amp; nRealTickCount);</w:t>
      </w:r>
    </w:p>
    <w:p w:rsidR="005C4188" w:rsidRDefault="005C4188" w:rsidP="005C4188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>: read motion detection data from cache buffer</w:t>
      </w:r>
    </w:p>
    <w:p w:rsidR="005C4188" w:rsidRDefault="005C4188" w:rsidP="005C4188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5C4188" w:rsidTr="00D519E5">
        <w:tc>
          <w:tcPr>
            <w:tcW w:w="1738" w:type="dxa"/>
          </w:tcPr>
          <w:p w:rsidR="005C4188" w:rsidRDefault="005C4188" w:rsidP="00D519E5">
            <w:pPr>
              <w:pStyle w:val="a5"/>
              <w:ind w:firstLineChars="0" w:firstLine="0"/>
              <w:jc w:val="left"/>
            </w:pPr>
            <w:r w:rsidRPr="00777059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5C4188" w:rsidRDefault="00314F40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通道号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5C4188" w:rsidTr="00D519E5">
        <w:tc>
          <w:tcPr>
            <w:tcW w:w="1738" w:type="dxa"/>
          </w:tcPr>
          <w:p w:rsidR="005C4188" w:rsidRDefault="005C4188" w:rsidP="00D519E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5C4188" w:rsidRDefault="00314F40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移动侦测数据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包含数据头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数据</w:t>
            </w:r>
            <w:r>
              <w:t>偏移为</w:t>
            </w:r>
            <w:r w:rsidR="005C4188">
              <w:rPr>
                <w:rFonts w:hint="eastAsia"/>
              </w:rPr>
              <w:t>sizeof(</w:t>
            </w:r>
            <w:r w:rsidR="005C4188" w:rsidRPr="000F5E0A">
              <w:t>NSD_FRAME_HEAD_S</w:t>
            </w:r>
            <w:r w:rsidR="005C4188">
              <w:rPr>
                <w:rFonts w:hint="eastAsia"/>
              </w:rPr>
              <w:t>)</w:t>
            </w:r>
          </w:p>
        </w:tc>
      </w:tr>
      <w:tr w:rsidR="005C4188" w:rsidTr="00D519E5">
        <w:tc>
          <w:tcPr>
            <w:tcW w:w="1738" w:type="dxa"/>
          </w:tcPr>
          <w:p w:rsidR="005C4188" w:rsidRDefault="005C4188" w:rsidP="00D519E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nBufSize</w:t>
            </w:r>
          </w:p>
        </w:tc>
        <w:tc>
          <w:tcPr>
            <w:tcW w:w="6004" w:type="dxa"/>
          </w:tcPr>
          <w:p w:rsidR="005C4188" w:rsidRDefault="00314F40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移动侦测数据长度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包含数据长度</w:t>
            </w:r>
            <w:r>
              <w:rPr>
                <w:rFonts w:hint="eastAsia"/>
              </w:rPr>
              <w:t>)</w:t>
            </w:r>
          </w:p>
        </w:tc>
      </w:tr>
      <w:tr w:rsidR="005C4188" w:rsidTr="00D519E5">
        <w:tc>
          <w:tcPr>
            <w:tcW w:w="1738" w:type="dxa"/>
          </w:tcPr>
          <w:p w:rsidR="005C4188" w:rsidRPr="007E62C1" w:rsidRDefault="005C4188" w:rsidP="00D519E5">
            <w:pPr>
              <w:pStyle w:val="a5"/>
              <w:ind w:firstLineChars="0" w:firstLine="0"/>
              <w:jc w:val="left"/>
            </w:pPr>
            <w:r w:rsidRPr="00F93016">
              <w:rPr>
                <w:szCs w:val="21"/>
              </w:rPr>
              <w:t>bNewFrame</w:t>
            </w:r>
          </w:p>
        </w:tc>
        <w:tc>
          <w:tcPr>
            <w:tcW w:w="6004" w:type="dxa"/>
          </w:tcPr>
          <w:p w:rsidR="005C4188" w:rsidRDefault="00314F40" w:rsidP="00314F40">
            <w:pPr>
              <w:pStyle w:val="a5"/>
              <w:ind w:firstLineChars="0" w:firstLine="0"/>
              <w:jc w:val="left"/>
            </w:pPr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：</w:t>
            </w:r>
            <w:r w:rsidR="005C4188">
              <w:rPr>
                <w:rFonts w:hint="eastAsia"/>
              </w:rPr>
              <w:t xml:space="preserve"> </w:t>
            </w:r>
            <w:r w:rsidR="005C4188" w:rsidRPr="00F93016">
              <w:rPr>
                <w:szCs w:val="21"/>
              </w:rPr>
              <w:t>nNeedFrameNo</w:t>
            </w:r>
            <w:r w:rsidR="005C4188"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被忽略</w:t>
            </w:r>
            <w:r w:rsidR="005C4188">
              <w:rPr>
                <w:rFonts w:hint="eastAsia"/>
                <w:szCs w:val="21"/>
              </w:rPr>
              <w:t xml:space="preserve">. </w:t>
            </w:r>
            <w:r>
              <w:rPr>
                <w:rFonts w:hint="eastAsia"/>
                <w:szCs w:val="21"/>
              </w:rPr>
              <w:t>接口</w:t>
            </w:r>
            <w:r>
              <w:rPr>
                <w:szCs w:val="21"/>
              </w:rPr>
              <w:t>返回最近的一帧数据</w:t>
            </w:r>
          </w:p>
        </w:tc>
      </w:tr>
      <w:tr w:rsidR="005C4188" w:rsidTr="00D519E5">
        <w:tc>
          <w:tcPr>
            <w:tcW w:w="1738" w:type="dxa"/>
          </w:tcPr>
          <w:p w:rsidR="005C4188" w:rsidRPr="00777059" w:rsidRDefault="00BD0CB4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7B3C29">
              <w:rPr>
                <w:szCs w:val="21"/>
              </w:rPr>
              <w:t>nNeedTickCount</w:t>
            </w:r>
          </w:p>
        </w:tc>
        <w:tc>
          <w:tcPr>
            <w:tcW w:w="6004" w:type="dxa"/>
          </w:tcPr>
          <w:p w:rsidR="005C4188" w:rsidRDefault="00314F40" w:rsidP="00787A14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待</w:t>
            </w:r>
            <w:r>
              <w:t>获取的帧号</w:t>
            </w:r>
          </w:p>
        </w:tc>
      </w:tr>
      <w:tr w:rsidR="005C4188" w:rsidTr="00D519E5">
        <w:tc>
          <w:tcPr>
            <w:tcW w:w="1738" w:type="dxa"/>
          </w:tcPr>
          <w:p w:rsidR="005C4188" w:rsidRPr="00777059" w:rsidRDefault="00AF0F53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7B3C29">
              <w:rPr>
                <w:szCs w:val="21"/>
              </w:rPr>
              <w:t>nRealTickCount</w:t>
            </w:r>
          </w:p>
        </w:tc>
        <w:tc>
          <w:tcPr>
            <w:tcW w:w="6004" w:type="dxa"/>
          </w:tcPr>
          <w:p w:rsidR="005C4188" w:rsidRDefault="00314F40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实际</w:t>
            </w:r>
            <w:r>
              <w:t>返回的帧号</w:t>
            </w:r>
          </w:p>
        </w:tc>
      </w:tr>
    </w:tbl>
    <w:p w:rsidR="00D302B2" w:rsidRDefault="005C4188" w:rsidP="00D302B2">
      <w:pPr>
        <w:rPr>
          <w:b/>
        </w:rPr>
      </w:pPr>
      <w:r w:rsidRPr="002B3761">
        <w:rPr>
          <w:rFonts w:hint="eastAsia"/>
          <w:b/>
        </w:rPr>
        <w:tab/>
      </w:r>
      <w:r w:rsidR="00D302B2">
        <w:rPr>
          <w:rFonts w:hint="eastAsia"/>
          <w:b/>
        </w:rPr>
        <w:t>Return:</w:t>
      </w:r>
    </w:p>
    <w:p w:rsidR="00D302B2" w:rsidRDefault="00D302B2" w:rsidP="00D302B2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C742FF">
        <w:t>NSDERR_NOENOUGH_BUF</w:t>
      </w:r>
      <w:r w:rsidRPr="00C742FF">
        <w:rPr>
          <w:rFonts w:hint="eastAsia"/>
        </w:rPr>
        <w:t xml:space="preserve">: </w:t>
      </w:r>
      <w:r w:rsidR="00314F40">
        <w:rPr>
          <w:rFonts w:hint="eastAsia"/>
        </w:rPr>
        <w:t>传入的缓存大小不够</w:t>
      </w:r>
    </w:p>
    <w:p w:rsidR="00D302B2" w:rsidRPr="005438E9" w:rsidRDefault="00D302B2" w:rsidP="00D302B2">
      <w:r>
        <w:rPr>
          <w:rFonts w:hint="eastAsia"/>
        </w:rPr>
        <w:tab/>
      </w:r>
      <w:r>
        <w:rPr>
          <w:rFonts w:hint="eastAsia"/>
        </w:rPr>
        <w:tab/>
      </w:r>
      <w:r w:rsidR="00314F40">
        <w:rPr>
          <w:rFonts w:hint="eastAsia"/>
        </w:rPr>
        <w:t>&lt;0</w:t>
      </w:r>
      <w:r>
        <w:rPr>
          <w:rFonts w:hint="eastAsia"/>
        </w:rPr>
        <w:t xml:space="preserve">:  </w:t>
      </w:r>
      <w:r w:rsidR="00314F40">
        <w:rPr>
          <w:rFonts w:hint="eastAsia"/>
        </w:rPr>
        <w:t>缓存内无帧</w:t>
      </w:r>
    </w:p>
    <w:p w:rsidR="005C4188" w:rsidRPr="003C07BA" w:rsidRDefault="00D302B2" w:rsidP="00854889">
      <w:pPr>
        <w:rPr>
          <w:szCs w:val="21"/>
        </w:rPr>
      </w:pPr>
      <w:r w:rsidRPr="005438E9">
        <w:rPr>
          <w:rFonts w:hint="eastAsia"/>
        </w:rPr>
        <w:tab/>
      </w:r>
      <w:r>
        <w:rPr>
          <w:rFonts w:hint="eastAsia"/>
        </w:rPr>
        <w:tab/>
      </w:r>
      <w:r w:rsidR="00314F40">
        <w:rPr>
          <w:rFonts w:hint="eastAsia"/>
        </w:rPr>
        <w:t>&gt;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 w:rsidR="00314F40">
        <w:rPr>
          <w:rFonts w:hint="eastAsia"/>
        </w:rPr>
        <w:t>帧大小</w:t>
      </w:r>
    </w:p>
    <w:p w:rsidR="006030C0" w:rsidRDefault="006030C0" w:rsidP="006030C0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030C0" w:rsidTr="007476A2">
        <w:tc>
          <w:tcPr>
            <w:tcW w:w="8522" w:type="dxa"/>
            <w:shd w:val="clear" w:color="auto" w:fill="BFBFBF" w:themeFill="background1" w:themeFillShade="BF"/>
          </w:tcPr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long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;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long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Tick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;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unsigned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char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8Block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[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D_ROW_NUM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*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D_COL_NUM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]={0};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emset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8Block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0,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D_ROW_NUM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*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D_COL_NUM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RtspLib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ReadMDFrameFromCache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md_read_buffer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,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 bNewMD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NeedMDTick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Tick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=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ERR_NOENOUGH_BUF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6030C0" w:rsidRPr="006030C0" w:rsidRDefault="009A7D6D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md_read_buffer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lloc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6030C0" w:rsidRPr="006030C0" w:rsidRDefault="009A7D6D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md_read_buffer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Size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;</w:t>
            </w:r>
          </w:p>
          <w:p w:rsidR="006030C0" w:rsidRPr="006030C0" w:rsidRDefault="009A7D6D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RtspLib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ReadMDFrameFromCache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md_read_buffer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BufSize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bNewMD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NeedMDTick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Tick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&gt;0)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bNewMD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false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NeedMDTick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Tick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+1;</w:t>
            </w:r>
          </w:p>
          <w:p w:rsidR="006030C0" w:rsidRPr="003174B1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970EC1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LPNSD_FRAME_HEAD_S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FrameHead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(</w:t>
            </w:r>
            <w:r w:rsidRPr="00970EC1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LPNSD_FRAME_HEAD_S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md_read_buffer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;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(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FrameHead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8FrameType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=</w:t>
            </w:r>
            <w:r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_FRAME_MD</w:t>
            </w: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</w:p>
          <w:p w:rsidR="00970EC1" w:rsidRPr="006030C0" w:rsidRDefault="006030C0" w:rsidP="00970EC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{</w:t>
            </w:r>
          </w:p>
          <w:p w:rsidR="006030C0" w:rsidRPr="006030C0" w:rsidRDefault="00970EC1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     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emcpy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8Block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md_read_buffer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Buffer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+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6030C0" w:rsidRPr="00970EC1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SD_FRAME_HEAD_S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,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FrameHead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="006030C0" w:rsidRPr="006030C0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32FrameSize</w:t>
            </w:r>
            <w:r w:rsidR="006030C0"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6030C0" w:rsidRPr="006030C0" w:rsidRDefault="006030C0" w:rsidP="006030C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ab/>
              <w:t>}</w:t>
            </w:r>
          </w:p>
          <w:p w:rsidR="006030C0" w:rsidRPr="001F69F6" w:rsidRDefault="006030C0" w:rsidP="006030C0">
            <w:pPr>
              <w:jc w:val="left"/>
            </w:pPr>
            <w:r w:rsidRPr="006030C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</w:tc>
      </w:tr>
    </w:tbl>
    <w:p w:rsidR="005C4188" w:rsidRDefault="005C4188" w:rsidP="005C4188"/>
    <w:p w:rsidR="004332B5" w:rsidRDefault="004332B5" w:rsidP="004332B5">
      <w:pPr>
        <w:pStyle w:val="2"/>
        <w:jc w:val="left"/>
        <w:rPr>
          <w:sz w:val="21"/>
          <w:szCs w:val="21"/>
        </w:rPr>
      </w:pPr>
      <w:r w:rsidRPr="004332B5">
        <w:rPr>
          <w:sz w:val="21"/>
          <w:szCs w:val="21"/>
        </w:rPr>
        <w:t>void</w:t>
      </w:r>
      <w:r w:rsidRPr="004332B5">
        <w:rPr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 </w:t>
      </w:r>
      <w:r w:rsidRPr="004332B5">
        <w:rPr>
          <w:sz w:val="21"/>
          <w:szCs w:val="21"/>
        </w:rPr>
        <w:t>(*IF_ClearCache)(int nCacheType,unsigned short nCh,int nStreamType);</w:t>
      </w:r>
    </w:p>
    <w:p w:rsidR="00155723" w:rsidRDefault="00155723" w:rsidP="00155723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310A47">
        <w:rPr>
          <w:rFonts w:hint="eastAsia"/>
        </w:rPr>
        <w:t>清空指定缓存</w:t>
      </w:r>
    </w:p>
    <w:p w:rsidR="00155723" w:rsidRDefault="00155723" w:rsidP="00155723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155723" w:rsidTr="00D519E5">
        <w:tc>
          <w:tcPr>
            <w:tcW w:w="1738" w:type="dxa"/>
          </w:tcPr>
          <w:p w:rsidR="00155723" w:rsidRDefault="00FF5217" w:rsidP="00D519E5">
            <w:pPr>
              <w:pStyle w:val="a5"/>
              <w:ind w:firstLineChars="0" w:firstLine="0"/>
              <w:jc w:val="left"/>
            </w:pPr>
            <w:r w:rsidRPr="004332B5">
              <w:rPr>
                <w:szCs w:val="21"/>
              </w:rPr>
              <w:t>nCacheType</w:t>
            </w:r>
          </w:p>
        </w:tc>
        <w:tc>
          <w:tcPr>
            <w:tcW w:w="6004" w:type="dxa"/>
          </w:tcPr>
          <w:p w:rsidR="00155723" w:rsidRPr="00FF5217" w:rsidRDefault="0072651B" w:rsidP="00FF5217">
            <w:r>
              <w:rPr>
                <w:rFonts w:hint="eastAsia"/>
              </w:rPr>
              <w:t>缓存类型，参照</w:t>
            </w:r>
            <w:r w:rsidR="00FF5217">
              <w:rPr>
                <w:rFonts w:hint="eastAsia"/>
              </w:rPr>
              <w:t xml:space="preserve"> </w:t>
            </w:r>
            <w:r w:rsidR="00FF5217" w:rsidRPr="00FD73F1">
              <w:t>_NSD_CACHE_TYPE_E</w:t>
            </w:r>
            <w:r w:rsidR="00FF5217" w:rsidRPr="00FD73F1">
              <w:rPr>
                <w:rFonts w:hint="eastAsia"/>
              </w:rPr>
              <w:t>（</w:t>
            </w:r>
            <w:r w:rsidR="00FF5217" w:rsidRPr="00FD73F1">
              <w:rPr>
                <w:rFonts w:hint="eastAsia"/>
              </w:rPr>
              <w:t>privydef.h</w:t>
            </w:r>
            <w:r w:rsidR="00FF5217" w:rsidRPr="00FD73F1">
              <w:rPr>
                <w:rFonts w:hint="eastAsia"/>
              </w:rPr>
              <w:t>）</w:t>
            </w:r>
          </w:p>
        </w:tc>
      </w:tr>
      <w:tr w:rsidR="00155723" w:rsidTr="00D519E5">
        <w:tc>
          <w:tcPr>
            <w:tcW w:w="1738" w:type="dxa"/>
          </w:tcPr>
          <w:p w:rsidR="00155723" w:rsidRDefault="00FF5217" w:rsidP="00D519E5">
            <w:pPr>
              <w:pStyle w:val="a5"/>
              <w:ind w:firstLineChars="0" w:firstLine="0"/>
              <w:jc w:val="left"/>
            </w:pPr>
            <w:r w:rsidRPr="004332B5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155723" w:rsidRDefault="0072651B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通道号</w:t>
            </w:r>
          </w:p>
        </w:tc>
      </w:tr>
      <w:tr w:rsidR="00155723" w:rsidTr="00D519E5">
        <w:tc>
          <w:tcPr>
            <w:tcW w:w="1738" w:type="dxa"/>
          </w:tcPr>
          <w:p w:rsidR="00155723" w:rsidRDefault="00FF5217" w:rsidP="00D519E5">
            <w:pPr>
              <w:pStyle w:val="a5"/>
              <w:ind w:firstLineChars="0" w:firstLine="0"/>
              <w:jc w:val="left"/>
            </w:pPr>
            <w:r w:rsidRPr="004332B5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155723" w:rsidRDefault="0072651B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码流</w:t>
            </w:r>
            <w:r>
              <w:rPr>
                <w:rFonts w:hint="eastAsia"/>
              </w:rPr>
              <w:t>ID</w:t>
            </w:r>
          </w:p>
        </w:tc>
      </w:tr>
    </w:tbl>
    <w:p w:rsidR="00155723" w:rsidRDefault="00155723" w:rsidP="00155723">
      <w:pPr>
        <w:rPr>
          <w:b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155723" w:rsidRDefault="00155723" w:rsidP="00155723">
      <w:pPr>
        <w:ind w:left="413" w:hangingChars="196" w:hanging="413"/>
        <w:rPr>
          <w:szCs w:val="21"/>
        </w:rPr>
      </w:pPr>
      <w:r>
        <w:rPr>
          <w:rFonts w:hint="eastAsia"/>
          <w:b/>
        </w:rPr>
        <w:tab/>
      </w:r>
      <w:r w:rsidR="00310A47">
        <w:rPr>
          <w:rFonts w:hint="eastAsia"/>
          <w:szCs w:val="21"/>
        </w:rPr>
        <w:t>不建议调用该接口，</w:t>
      </w:r>
      <w:r w:rsidR="00310A47">
        <w:rPr>
          <w:rFonts w:hint="eastAsia"/>
          <w:szCs w:val="21"/>
        </w:rPr>
        <w:t xml:space="preserve"> </w:t>
      </w:r>
      <w:r w:rsidR="00310A47">
        <w:rPr>
          <w:rFonts w:hint="eastAsia"/>
          <w:szCs w:val="21"/>
        </w:rPr>
        <w:t>避免对其他模块造成影响</w:t>
      </w:r>
    </w:p>
    <w:p w:rsidR="000C50BD" w:rsidRDefault="000C50BD" w:rsidP="000C50BD">
      <w:pPr>
        <w:ind w:left="412" w:hangingChars="196" w:hanging="412"/>
        <w:rPr>
          <w:szCs w:val="21"/>
        </w:rPr>
      </w:pPr>
    </w:p>
    <w:p w:rsidR="000C50BD" w:rsidRDefault="000C50BD" w:rsidP="000C50BD">
      <w:pPr>
        <w:pStyle w:val="2"/>
        <w:jc w:val="left"/>
        <w:rPr>
          <w:sz w:val="21"/>
          <w:szCs w:val="21"/>
        </w:rPr>
      </w:pPr>
      <w:r w:rsidRPr="000C50BD">
        <w:rPr>
          <w:sz w:val="21"/>
          <w:szCs w:val="21"/>
        </w:rPr>
        <w:t>Long</w:t>
      </w:r>
      <w:r>
        <w:rPr>
          <w:rFonts w:hint="eastAsia"/>
          <w:sz w:val="21"/>
          <w:szCs w:val="21"/>
        </w:rPr>
        <w:t xml:space="preserve"> </w:t>
      </w:r>
      <w:r w:rsidRPr="000C50BD">
        <w:rPr>
          <w:sz w:val="21"/>
          <w:szCs w:val="21"/>
        </w:rPr>
        <w:t>(*IF_AddUartCB)(unsigned short nCh,OnSerialData lpCallback);</w:t>
      </w:r>
    </w:p>
    <w:p w:rsidR="000A316B" w:rsidRDefault="000A316B" w:rsidP="000A316B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1D3D90">
        <w:rPr>
          <w:rFonts w:hint="eastAsia"/>
        </w:rPr>
        <w:t>向</w:t>
      </w:r>
      <w:r w:rsidR="001D3D90">
        <w:rPr>
          <w:rFonts w:hint="eastAsia"/>
        </w:rPr>
        <w:t>UART</w:t>
      </w:r>
      <w:r w:rsidR="001D3D90">
        <w:rPr>
          <w:rFonts w:hint="eastAsia"/>
        </w:rPr>
        <w:t>模块注册回调，通道号为</w:t>
      </w:r>
      <w:r w:rsidR="001D3D90">
        <w:rPr>
          <w:rFonts w:hint="eastAsia"/>
        </w:rPr>
        <w:t>nCh</w:t>
      </w:r>
      <w:r w:rsidR="001D3D90">
        <w:rPr>
          <w:rFonts w:hint="eastAsia"/>
        </w:rPr>
        <w:t>的串口有数据时，会通过回调通知注册者</w:t>
      </w:r>
    </w:p>
    <w:p w:rsidR="000A316B" w:rsidRDefault="000A316B" w:rsidP="000A316B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0A316B" w:rsidTr="00D519E5">
        <w:tc>
          <w:tcPr>
            <w:tcW w:w="1738" w:type="dxa"/>
          </w:tcPr>
          <w:p w:rsidR="000A316B" w:rsidRDefault="00C41525" w:rsidP="00D519E5">
            <w:pPr>
              <w:pStyle w:val="a5"/>
              <w:ind w:firstLineChars="0" w:firstLine="0"/>
              <w:jc w:val="left"/>
            </w:pPr>
            <w:r w:rsidRPr="000C50BD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0A316B" w:rsidRPr="00FF5217" w:rsidRDefault="0031048F" w:rsidP="00D519E5">
            <w:r>
              <w:rPr>
                <w:rFonts w:hint="eastAsia"/>
              </w:rPr>
              <w:t>串口</w:t>
            </w:r>
            <w:r>
              <w:t>通道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球机通道</w:t>
            </w:r>
            <w:r>
              <w:rPr>
                <w:rFonts w:hint="eastAsia"/>
              </w:rPr>
              <w:t xml:space="preserve">  1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RS485</w:t>
            </w:r>
          </w:p>
        </w:tc>
      </w:tr>
      <w:tr w:rsidR="000A316B" w:rsidTr="00D519E5">
        <w:tc>
          <w:tcPr>
            <w:tcW w:w="1738" w:type="dxa"/>
          </w:tcPr>
          <w:p w:rsidR="000A316B" w:rsidRDefault="00C41525" w:rsidP="00D519E5">
            <w:pPr>
              <w:pStyle w:val="a5"/>
              <w:ind w:firstLineChars="0" w:firstLine="0"/>
              <w:jc w:val="left"/>
            </w:pPr>
            <w:r w:rsidRPr="000C50BD">
              <w:rPr>
                <w:szCs w:val="21"/>
              </w:rPr>
              <w:t>lpCallback</w:t>
            </w:r>
          </w:p>
        </w:tc>
        <w:tc>
          <w:tcPr>
            <w:tcW w:w="6004" w:type="dxa"/>
          </w:tcPr>
          <w:p w:rsidR="000A316B" w:rsidRDefault="001D3D90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回调函数</w:t>
            </w:r>
          </w:p>
        </w:tc>
      </w:tr>
    </w:tbl>
    <w:p w:rsidR="000A316B" w:rsidRDefault="000A316B" w:rsidP="00676247">
      <w:pPr>
        <w:rPr>
          <w:b/>
        </w:rPr>
      </w:pPr>
      <w:r w:rsidRPr="002B3761">
        <w:rPr>
          <w:rFonts w:hint="eastAsia"/>
          <w:b/>
        </w:rPr>
        <w:tab/>
      </w:r>
      <w:r w:rsidR="000C55ED">
        <w:rPr>
          <w:rFonts w:hint="eastAsia"/>
          <w:b/>
        </w:rPr>
        <w:t>Return</w:t>
      </w:r>
      <w:r w:rsidRPr="002B3761">
        <w:rPr>
          <w:rFonts w:hint="eastAsia"/>
          <w:b/>
        </w:rPr>
        <w:t>：</w:t>
      </w:r>
    </w:p>
    <w:p w:rsidR="000C55ED" w:rsidRPr="00C41358" w:rsidRDefault="000C55ED" w:rsidP="00676247">
      <w:r w:rsidRPr="00C41358">
        <w:rPr>
          <w:rFonts w:hint="eastAsia"/>
        </w:rPr>
        <w:tab/>
      </w:r>
      <w:r w:rsidR="0051684A">
        <w:rPr>
          <w:rFonts w:hint="eastAsia"/>
        </w:rPr>
        <w:t>返回</w:t>
      </w:r>
      <w:r w:rsidR="0051684A">
        <w:t>注册句柄</w:t>
      </w:r>
      <w:r w:rsidR="0051684A">
        <w:rPr>
          <w:rFonts w:hint="eastAsia"/>
        </w:rPr>
        <w:t>，</w:t>
      </w:r>
      <w:r w:rsidR="0051684A">
        <w:rPr>
          <w:rFonts w:hint="eastAsia"/>
        </w:rPr>
        <w:t xml:space="preserve"> </w:t>
      </w:r>
      <w:r w:rsidR="0051684A">
        <w:rPr>
          <w:rFonts w:hint="eastAsia"/>
        </w:rPr>
        <w:t>移除时需要用到该句柄</w:t>
      </w:r>
    </w:p>
    <w:p w:rsidR="000A316B" w:rsidRDefault="00983C63" w:rsidP="00983C63">
      <w:pPr>
        <w:pStyle w:val="2"/>
        <w:jc w:val="left"/>
        <w:rPr>
          <w:sz w:val="21"/>
          <w:szCs w:val="21"/>
        </w:rPr>
      </w:pPr>
      <w:r w:rsidRPr="00983C63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983C63">
        <w:rPr>
          <w:sz w:val="21"/>
          <w:szCs w:val="21"/>
        </w:rPr>
        <w:t>(*IF_RemoveUartCB)(unsigned short nCh,long hHandle);</w:t>
      </w:r>
    </w:p>
    <w:p w:rsidR="00082682" w:rsidRDefault="00082682" w:rsidP="00082682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51684A">
        <w:rPr>
          <w:rFonts w:hint="eastAsia"/>
        </w:rPr>
        <w:t>移除注册的回调函数</w:t>
      </w:r>
    </w:p>
    <w:p w:rsidR="00082682" w:rsidRDefault="00082682" w:rsidP="00082682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082682" w:rsidTr="00D519E5">
        <w:tc>
          <w:tcPr>
            <w:tcW w:w="1738" w:type="dxa"/>
          </w:tcPr>
          <w:p w:rsidR="00082682" w:rsidRDefault="00082682" w:rsidP="00D519E5">
            <w:pPr>
              <w:pStyle w:val="a5"/>
              <w:ind w:firstLineChars="0" w:firstLine="0"/>
              <w:jc w:val="left"/>
            </w:pPr>
            <w:r w:rsidRPr="000C50BD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082682" w:rsidRPr="00FF5217" w:rsidRDefault="000B2228" w:rsidP="007D176C">
            <w:r>
              <w:rPr>
                <w:rFonts w:hint="eastAsia"/>
              </w:rPr>
              <w:t>串口</w:t>
            </w:r>
            <w:r>
              <w:t>通道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球机通道</w:t>
            </w:r>
            <w:r>
              <w:rPr>
                <w:rFonts w:hint="eastAsia"/>
              </w:rPr>
              <w:t xml:space="preserve">  1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RS485</w:t>
            </w:r>
          </w:p>
        </w:tc>
      </w:tr>
      <w:tr w:rsidR="00082682" w:rsidTr="00D519E5">
        <w:tc>
          <w:tcPr>
            <w:tcW w:w="1738" w:type="dxa"/>
          </w:tcPr>
          <w:p w:rsidR="00082682" w:rsidRDefault="00923B09" w:rsidP="00D519E5">
            <w:pPr>
              <w:pStyle w:val="a5"/>
              <w:ind w:firstLineChars="0" w:firstLine="0"/>
              <w:jc w:val="left"/>
            </w:pPr>
            <w:r w:rsidRPr="00983C63">
              <w:rPr>
                <w:szCs w:val="21"/>
              </w:rPr>
              <w:t>hHandle</w:t>
            </w:r>
          </w:p>
        </w:tc>
        <w:tc>
          <w:tcPr>
            <w:tcW w:w="6004" w:type="dxa"/>
          </w:tcPr>
          <w:p w:rsidR="00082682" w:rsidRDefault="000B2228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注册句柄</w:t>
            </w:r>
          </w:p>
        </w:tc>
      </w:tr>
    </w:tbl>
    <w:p w:rsidR="00082682" w:rsidRPr="00C41358" w:rsidRDefault="00082682" w:rsidP="00923B09">
      <w:r w:rsidRPr="002B3761">
        <w:rPr>
          <w:rFonts w:hint="eastAsia"/>
          <w:b/>
        </w:rPr>
        <w:tab/>
      </w:r>
      <w:r w:rsidR="00923B09" w:rsidRPr="00923B09">
        <w:rPr>
          <w:rFonts w:hint="eastAsia"/>
          <w:b/>
          <w:szCs w:val="21"/>
        </w:rPr>
        <w:t>Note</w:t>
      </w:r>
      <w:r w:rsidR="00923B09">
        <w:rPr>
          <w:rFonts w:hint="eastAsia"/>
          <w:szCs w:val="21"/>
        </w:rPr>
        <w:t>:</w:t>
      </w:r>
    </w:p>
    <w:p w:rsidR="00082682" w:rsidRPr="00082682" w:rsidRDefault="00082682" w:rsidP="00082682"/>
    <w:p w:rsidR="00155723" w:rsidRDefault="006D57EF" w:rsidP="006D57EF">
      <w:pPr>
        <w:pStyle w:val="2"/>
        <w:jc w:val="left"/>
        <w:rPr>
          <w:sz w:val="21"/>
          <w:szCs w:val="21"/>
        </w:rPr>
      </w:pPr>
      <w:r w:rsidRPr="006D57EF">
        <w:rPr>
          <w:sz w:val="21"/>
          <w:szCs w:val="21"/>
        </w:rPr>
        <w:t>Long</w:t>
      </w:r>
      <w:r>
        <w:rPr>
          <w:rFonts w:hint="eastAsia"/>
          <w:sz w:val="21"/>
          <w:szCs w:val="21"/>
        </w:rPr>
        <w:t xml:space="preserve"> </w:t>
      </w:r>
      <w:r w:rsidRPr="006D57EF">
        <w:rPr>
          <w:sz w:val="21"/>
          <w:szCs w:val="21"/>
        </w:rPr>
        <w:t>(*IF_WriteUartData)(unsigned short nCh,const char * lpWriteBuf,unsigned long nWriteBufSize);</w:t>
      </w:r>
    </w:p>
    <w:p w:rsidR="00BD6C5D" w:rsidRDefault="00BD6C5D" w:rsidP="00BD6C5D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ED39FC">
        <w:rPr>
          <w:rFonts w:hint="eastAsia"/>
        </w:rPr>
        <w:t>向串口发送数据</w:t>
      </w:r>
    </w:p>
    <w:p w:rsidR="00BD6C5D" w:rsidRDefault="00BD6C5D" w:rsidP="00BD6C5D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BD6C5D" w:rsidTr="00D519E5">
        <w:tc>
          <w:tcPr>
            <w:tcW w:w="1738" w:type="dxa"/>
          </w:tcPr>
          <w:p w:rsidR="00BD6C5D" w:rsidRDefault="00BD6C5D" w:rsidP="00D519E5">
            <w:pPr>
              <w:pStyle w:val="a5"/>
              <w:ind w:firstLineChars="0" w:firstLine="0"/>
              <w:jc w:val="left"/>
            </w:pPr>
            <w:r w:rsidRPr="000C50BD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BD6C5D" w:rsidRPr="00FF5217" w:rsidRDefault="006B1A6C" w:rsidP="00D519E5">
            <w:r>
              <w:rPr>
                <w:rFonts w:hint="eastAsia"/>
              </w:rPr>
              <w:t>串口</w:t>
            </w:r>
            <w:r>
              <w:t>通道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球机通道</w:t>
            </w:r>
            <w:r>
              <w:rPr>
                <w:rFonts w:hint="eastAsia"/>
              </w:rPr>
              <w:t xml:space="preserve">  1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RS485</w:t>
            </w:r>
          </w:p>
        </w:tc>
      </w:tr>
      <w:tr w:rsidR="00BD6C5D" w:rsidTr="00D519E5">
        <w:tc>
          <w:tcPr>
            <w:tcW w:w="1738" w:type="dxa"/>
          </w:tcPr>
          <w:p w:rsidR="00BD6C5D" w:rsidRDefault="00067DA3" w:rsidP="00D519E5">
            <w:pPr>
              <w:pStyle w:val="a5"/>
              <w:ind w:firstLineChars="0" w:firstLine="0"/>
              <w:jc w:val="left"/>
            </w:pPr>
            <w:r w:rsidRPr="006D57EF">
              <w:rPr>
                <w:szCs w:val="21"/>
              </w:rPr>
              <w:t>lpWriteBuf</w:t>
            </w:r>
          </w:p>
        </w:tc>
        <w:tc>
          <w:tcPr>
            <w:tcW w:w="6004" w:type="dxa"/>
          </w:tcPr>
          <w:p w:rsidR="00BD6C5D" w:rsidRDefault="006B1A6C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串口</w:t>
            </w:r>
            <w:r>
              <w:rPr>
                <w:szCs w:val="21"/>
              </w:rPr>
              <w:t>数据</w:t>
            </w:r>
          </w:p>
        </w:tc>
      </w:tr>
      <w:tr w:rsidR="00067DA3" w:rsidTr="00D519E5">
        <w:tc>
          <w:tcPr>
            <w:tcW w:w="1738" w:type="dxa"/>
          </w:tcPr>
          <w:p w:rsidR="00067DA3" w:rsidRPr="00983C63" w:rsidRDefault="00067DA3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6D57EF">
              <w:rPr>
                <w:szCs w:val="21"/>
              </w:rPr>
              <w:lastRenderedPageBreak/>
              <w:t>nWriteBufSize</w:t>
            </w:r>
          </w:p>
        </w:tc>
        <w:tc>
          <w:tcPr>
            <w:tcW w:w="6004" w:type="dxa"/>
          </w:tcPr>
          <w:p w:rsidR="00067DA3" w:rsidRDefault="006B1A6C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串口数据长度</w:t>
            </w:r>
          </w:p>
        </w:tc>
      </w:tr>
    </w:tbl>
    <w:p w:rsidR="00BD6C5D" w:rsidRDefault="00BD6C5D" w:rsidP="00BD6C5D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3E194B" w:rsidRDefault="0094264C" w:rsidP="00BD6C5D">
      <w:r>
        <w:rPr>
          <w:rFonts w:hint="eastAsia"/>
        </w:rPr>
        <w:tab/>
      </w:r>
      <w:r>
        <w:rPr>
          <w:rFonts w:hint="eastAsia"/>
        </w:rPr>
        <w:tab/>
      </w:r>
      <w:r w:rsidR="00E03B1B">
        <w:rPr>
          <w:rFonts w:hint="eastAsia"/>
        </w:rPr>
        <w:t>检测</w:t>
      </w:r>
      <w:r>
        <w:rPr>
          <w:rFonts w:hint="eastAsia"/>
        </w:rPr>
        <w:t xml:space="preserve">sys.def </w:t>
      </w:r>
      <w:r w:rsidR="00E03B1B">
        <w:rPr>
          <w:rFonts w:hint="eastAsia"/>
        </w:rPr>
        <w:t>文件，</w:t>
      </w:r>
      <w:r w:rsidR="00E03B1B">
        <w:rPr>
          <w:rFonts w:hint="eastAsia"/>
        </w:rPr>
        <w:t xml:space="preserve"> </w:t>
      </w:r>
      <w:r w:rsidR="00E03B1B">
        <w:rPr>
          <w:rFonts w:hint="eastAsia"/>
        </w:rPr>
        <w:t>目录为</w:t>
      </w:r>
      <w:r>
        <w:rPr>
          <w:rFonts w:hint="eastAsia"/>
        </w:rPr>
        <w:t xml:space="preserve"> /mnt/mtd/code/fixed/sys.def</w:t>
      </w:r>
      <w:r w:rsidR="00E03B1B">
        <w:rPr>
          <w:rFonts w:hint="eastAsia"/>
        </w:rPr>
        <w:t>，</w:t>
      </w:r>
      <w:r w:rsidR="00E03B1B">
        <w:rPr>
          <w:rFonts w:hint="eastAsia"/>
        </w:rPr>
        <w:t xml:space="preserve"> rs232</w:t>
      </w:r>
      <w:r w:rsidR="00E03B1B">
        <w:rPr>
          <w:rFonts w:hint="eastAsia"/>
        </w:rPr>
        <w:t>对应的</w:t>
      </w:r>
      <w:r w:rsidR="00E03B1B">
        <w:rPr>
          <w:rFonts w:hint="eastAsia"/>
        </w:rPr>
        <w:t>nCh</w:t>
      </w:r>
      <w:r w:rsidR="00E03B1B">
        <w:rPr>
          <w:rFonts w:hint="eastAsia"/>
        </w:rPr>
        <w:t>为</w:t>
      </w:r>
      <w:r w:rsidR="00E03B1B">
        <w:rPr>
          <w:rFonts w:hint="eastAsia"/>
        </w:rPr>
        <w:t>0</w:t>
      </w:r>
      <w:r w:rsidR="00E03B1B">
        <w:rPr>
          <w:rFonts w:hint="eastAsia"/>
        </w:rPr>
        <w:t>，</w:t>
      </w:r>
      <w:r w:rsidR="00E03B1B">
        <w:rPr>
          <w:rFonts w:hint="eastAsia"/>
        </w:rPr>
        <w:t xml:space="preserve"> rs485</w:t>
      </w:r>
      <w:r w:rsidR="00E03B1B">
        <w:rPr>
          <w:rFonts w:hint="eastAsia"/>
        </w:rPr>
        <w:t>对应的字段为</w:t>
      </w:r>
      <w:r w:rsidR="00E03B1B">
        <w:rPr>
          <w:rFonts w:hint="eastAsia"/>
        </w:rPr>
        <w:t>1</w:t>
      </w:r>
      <w:r w:rsidR="00E03B1B">
        <w:rPr>
          <w:rFonts w:hint="eastAsia"/>
        </w:rPr>
        <w:t>，</w:t>
      </w:r>
      <w:r w:rsidR="00E03B1B">
        <w:rPr>
          <w:rFonts w:hint="eastAsia"/>
        </w:rPr>
        <w:t xml:space="preserve"> </w:t>
      </w:r>
      <w:r w:rsidR="00E03B1B">
        <w:rPr>
          <w:rFonts w:hint="eastAsia"/>
        </w:rPr>
        <w:t>如果想使用该接口，</w:t>
      </w:r>
      <w:r w:rsidR="00E03B1B">
        <w:rPr>
          <w:rFonts w:hint="eastAsia"/>
        </w:rPr>
        <w:t xml:space="preserve"> </w:t>
      </w:r>
      <w:r w:rsidR="00E03B1B">
        <w:rPr>
          <w:rFonts w:hint="eastAsia"/>
        </w:rPr>
        <w:t>相应的字段需要为</w:t>
      </w:r>
      <w:r w:rsidR="00E03B1B">
        <w:rPr>
          <w:rFonts w:hint="eastAsia"/>
        </w:rPr>
        <w:t>1</w:t>
      </w:r>
      <w:r w:rsidR="00E03B1B">
        <w:rPr>
          <w:rFonts w:hint="eastAsia"/>
        </w:rPr>
        <w:t>。</w:t>
      </w:r>
    </w:p>
    <w:p w:rsidR="00E03B1B" w:rsidRDefault="00E03B1B" w:rsidP="00BD6C5D">
      <w:pPr>
        <w:rPr>
          <w:color w:val="FF0000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如果发送后对端收不到数据，需要检查</w:t>
      </w:r>
      <w:r>
        <w:rPr>
          <w:rFonts w:hint="eastAsia"/>
        </w:rPr>
        <w:t>/mnt/mtd/nsd/config/setting/uart.conf</w:t>
      </w:r>
      <w:r>
        <w:rPr>
          <w:rFonts w:hint="eastAsia"/>
        </w:rPr>
        <w:t>里面的配置是否符合预期</w:t>
      </w:r>
      <w:r>
        <w:rPr>
          <w:rFonts w:hint="eastAsia"/>
        </w:rPr>
        <w:t>(</w:t>
      </w:r>
      <w:r>
        <w:rPr>
          <w:rFonts w:hint="eastAsia"/>
        </w:rPr>
        <w:t>设备名，波特率，停止位，校验位等</w:t>
      </w:r>
      <w:r>
        <w:rPr>
          <w:rFonts w:hint="eastAsia"/>
        </w:rPr>
        <w:t>)</w:t>
      </w:r>
    </w:p>
    <w:p w:rsidR="003E194B" w:rsidRDefault="003E194B" w:rsidP="003E194B">
      <w:pPr>
        <w:pStyle w:val="2"/>
        <w:jc w:val="left"/>
        <w:rPr>
          <w:sz w:val="21"/>
          <w:szCs w:val="21"/>
        </w:rPr>
      </w:pPr>
      <w:r w:rsidRPr="003E194B">
        <w:rPr>
          <w:sz w:val="21"/>
          <w:szCs w:val="21"/>
        </w:rPr>
        <w:t>Long</w:t>
      </w:r>
      <w:r>
        <w:rPr>
          <w:rFonts w:hint="eastAsia"/>
          <w:sz w:val="21"/>
          <w:szCs w:val="21"/>
        </w:rPr>
        <w:t xml:space="preserve"> </w:t>
      </w:r>
      <w:r w:rsidRPr="003E194B">
        <w:rPr>
          <w:sz w:val="21"/>
          <w:szCs w:val="21"/>
        </w:rPr>
        <w:t>(*IF_ReadUartData)(unsigned short nCh,char * lpReadBuf,unsigned long nReadBufSize,int nTimeout);</w:t>
      </w:r>
    </w:p>
    <w:p w:rsidR="00B23144" w:rsidRDefault="00B23144" w:rsidP="00B23144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8A1897">
        <w:rPr>
          <w:rFonts w:hint="eastAsia"/>
        </w:rPr>
        <w:t>从串口读取数据</w:t>
      </w:r>
    </w:p>
    <w:p w:rsidR="00B23144" w:rsidRDefault="00B23144" w:rsidP="00B23144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FA690E" w:rsidTr="00D519E5">
        <w:tc>
          <w:tcPr>
            <w:tcW w:w="1738" w:type="dxa"/>
          </w:tcPr>
          <w:p w:rsidR="00FA690E" w:rsidRPr="003E194B" w:rsidRDefault="00FA690E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FA690E" w:rsidRPr="00FF5217" w:rsidRDefault="00FA690E" w:rsidP="0047245C">
            <w:r>
              <w:rPr>
                <w:rFonts w:hint="eastAsia"/>
              </w:rPr>
              <w:t>串口</w:t>
            </w:r>
            <w:r>
              <w:t>通道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球机通道</w:t>
            </w:r>
            <w:r>
              <w:rPr>
                <w:rFonts w:hint="eastAsia"/>
              </w:rPr>
              <w:t xml:space="preserve">  1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RS485</w:t>
            </w:r>
          </w:p>
        </w:tc>
      </w:tr>
      <w:tr w:rsidR="00FA690E" w:rsidTr="00D519E5">
        <w:tc>
          <w:tcPr>
            <w:tcW w:w="1738" w:type="dxa"/>
          </w:tcPr>
          <w:p w:rsidR="00FA690E" w:rsidRDefault="00FA690E" w:rsidP="00D519E5">
            <w:pPr>
              <w:pStyle w:val="a5"/>
              <w:ind w:firstLineChars="0" w:firstLine="0"/>
              <w:jc w:val="left"/>
            </w:pPr>
            <w:r w:rsidRPr="003E194B">
              <w:rPr>
                <w:szCs w:val="21"/>
              </w:rPr>
              <w:t>lpReadBuf</w:t>
            </w:r>
          </w:p>
        </w:tc>
        <w:tc>
          <w:tcPr>
            <w:tcW w:w="6004" w:type="dxa"/>
          </w:tcPr>
          <w:p w:rsidR="00FA690E" w:rsidRPr="00FF5217" w:rsidRDefault="00C61FDF" w:rsidP="00D519E5">
            <w:r>
              <w:rPr>
                <w:rFonts w:hint="eastAsia"/>
              </w:rPr>
              <w:t>读到</w:t>
            </w:r>
            <w:r>
              <w:t>的串口数据</w:t>
            </w:r>
          </w:p>
        </w:tc>
      </w:tr>
      <w:tr w:rsidR="00FA690E" w:rsidTr="00D519E5">
        <w:tc>
          <w:tcPr>
            <w:tcW w:w="1738" w:type="dxa"/>
          </w:tcPr>
          <w:p w:rsidR="00FA690E" w:rsidRDefault="00FA690E" w:rsidP="00D519E5">
            <w:pPr>
              <w:pStyle w:val="a5"/>
              <w:ind w:firstLineChars="0" w:firstLine="0"/>
              <w:jc w:val="left"/>
            </w:pPr>
            <w:r w:rsidRPr="003E194B">
              <w:rPr>
                <w:szCs w:val="21"/>
              </w:rPr>
              <w:t>nReadBufSize</w:t>
            </w:r>
          </w:p>
        </w:tc>
        <w:tc>
          <w:tcPr>
            <w:tcW w:w="6004" w:type="dxa"/>
          </w:tcPr>
          <w:p w:rsidR="00FA690E" w:rsidRDefault="00C61FDF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数据</w:t>
            </w:r>
            <w:r>
              <w:rPr>
                <w:szCs w:val="21"/>
              </w:rPr>
              <w:t>长度</w:t>
            </w:r>
          </w:p>
        </w:tc>
      </w:tr>
      <w:tr w:rsidR="00FA690E" w:rsidTr="00D519E5">
        <w:tc>
          <w:tcPr>
            <w:tcW w:w="1738" w:type="dxa"/>
          </w:tcPr>
          <w:p w:rsidR="00FA690E" w:rsidRPr="00983C63" w:rsidRDefault="00FA690E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3E194B">
              <w:rPr>
                <w:szCs w:val="21"/>
              </w:rPr>
              <w:t>nTimeout</w:t>
            </w:r>
          </w:p>
        </w:tc>
        <w:tc>
          <w:tcPr>
            <w:tcW w:w="6004" w:type="dxa"/>
          </w:tcPr>
          <w:p w:rsidR="00FA690E" w:rsidRDefault="00C61FDF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超时</w:t>
            </w:r>
            <w:r>
              <w:rPr>
                <w:szCs w:val="21"/>
              </w:rPr>
              <w:t>时间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单位</w:t>
            </w:r>
            <w:r w:rsidR="00FA690E">
              <w:rPr>
                <w:rFonts w:hint="eastAsia"/>
                <w:szCs w:val="21"/>
              </w:rPr>
              <w:t>:ms</w:t>
            </w:r>
          </w:p>
        </w:tc>
      </w:tr>
    </w:tbl>
    <w:p w:rsidR="00B23144" w:rsidRPr="00C41358" w:rsidRDefault="00B23144" w:rsidP="00B23144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B23144" w:rsidRDefault="00B23144" w:rsidP="00B23144">
      <w:r>
        <w:rPr>
          <w:rFonts w:hint="eastAsia"/>
        </w:rPr>
        <w:tab/>
      </w:r>
      <w:r w:rsidR="00C61FDF">
        <w:rPr>
          <w:rFonts w:hint="eastAsia"/>
        </w:rPr>
        <w:t>检测</w:t>
      </w:r>
      <w:r w:rsidR="00C61FDF">
        <w:rPr>
          <w:rFonts w:hint="eastAsia"/>
        </w:rPr>
        <w:t xml:space="preserve">sys.def </w:t>
      </w:r>
      <w:r w:rsidR="00C61FDF">
        <w:rPr>
          <w:rFonts w:hint="eastAsia"/>
        </w:rPr>
        <w:t>文件，</w:t>
      </w:r>
      <w:r w:rsidR="00C61FDF">
        <w:rPr>
          <w:rFonts w:hint="eastAsia"/>
        </w:rPr>
        <w:t xml:space="preserve"> </w:t>
      </w:r>
      <w:r w:rsidR="00C61FDF">
        <w:rPr>
          <w:rFonts w:hint="eastAsia"/>
        </w:rPr>
        <w:t>目录为</w:t>
      </w:r>
      <w:r w:rsidR="00C61FDF">
        <w:rPr>
          <w:rFonts w:hint="eastAsia"/>
        </w:rPr>
        <w:t xml:space="preserve"> /mnt/mtd/code/fixed/sys.def</w:t>
      </w:r>
      <w:r w:rsidR="00C61FDF">
        <w:rPr>
          <w:rFonts w:hint="eastAsia"/>
        </w:rPr>
        <w:t>，</w:t>
      </w:r>
      <w:r w:rsidR="00C61FDF">
        <w:rPr>
          <w:rFonts w:hint="eastAsia"/>
        </w:rPr>
        <w:t xml:space="preserve"> rs232</w:t>
      </w:r>
      <w:r w:rsidR="00C61FDF">
        <w:rPr>
          <w:rFonts w:hint="eastAsia"/>
        </w:rPr>
        <w:t>对应的</w:t>
      </w:r>
      <w:r w:rsidR="00C61FDF">
        <w:rPr>
          <w:rFonts w:hint="eastAsia"/>
        </w:rPr>
        <w:t>nCh</w:t>
      </w:r>
      <w:r w:rsidR="00C61FDF">
        <w:rPr>
          <w:rFonts w:hint="eastAsia"/>
        </w:rPr>
        <w:t>为</w:t>
      </w:r>
      <w:r w:rsidR="00C61FDF">
        <w:rPr>
          <w:rFonts w:hint="eastAsia"/>
        </w:rPr>
        <w:t>0</w:t>
      </w:r>
      <w:r w:rsidR="00C61FDF">
        <w:rPr>
          <w:rFonts w:hint="eastAsia"/>
        </w:rPr>
        <w:t>，</w:t>
      </w:r>
      <w:r w:rsidR="00C61FDF">
        <w:rPr>
          <w:rFonts w:hint="eastAsia"/>
        </w:rPr>
        <w:t xml:space="preserve"> rs485</w:t>
      </w:r>
      <w:r w:rsidR="00C61FDF">
        <w:rPr>
          <w:rFonts w:hint="eastAsia"/>
        </w:rPr>
        <w:t>对应的字段为</w:t>
      </w:r>
      <w:r w:rsidR="00C61FDF">
        <w:rPr>
          <w:rFonts w:hint="eastAsia"/>
        </w:rPr>
        <w:t>1</w:t>
      </w:r>
      <w:r w:rsidR="00C61FDF">
        <w:rPr>
          <w:rFonts w:hint="eastAsia"/>
        </w:rPr>
        <w:t>，</w:t>
      </w:r>
      <w:r w:rsidR="00C61FDF">
        <w:rPr>
          <w:rFonts w:hint="eastAsia"/>
        </w:rPr>
        <w:t xml:space="preserve"> </w:t>
      </w:r>
      <w:r w:rsidR="00C61FDF">
        <w:rPr>
          <w:rFonts w:hint="eastAsia"/>
        </w:rPr>
        <w:t>如果想使用该接口，</w:t>
      </w:r>
      <w:r w:rsidR="00C61FDF">
        <w:rPr>
          <w:rFonts w:hint="eastAsia"/>
        </w:rPr>
        <w:t xml:space="preserve"> </w:t>
      </w:r>
      <w:r w:rsidR="00C61FDF">
        <w:rPr>
          <w:rFonts w:hint="eastAsia"/>
        </w:rPr>
        <w:t>相应的字段需要为</w:t>
      </w:r>
      <w:r w:rsidR="00C61FDF">
        <w:rPr>
          <w:rFonts w:hint="eastAsia"/>
        </w:rPr>
        <w:t>1</w:t>
      </w:r>
      <w:r w:rsidR="00C61FDF">
        <w:rPr>
          <w:rFonts w:hint="eastAsia"/>
        </w:rPr>
        <w:t>。</w:t>
      </w:r>
    </w:p>
    <w:p w:rsidR="00C61FDF" w:rsidRDefault="00C61FDF" w:rsidP="00C61FDF">
      <w:pPr>
        <w:ind w:firstLineChars="200" w:firstLine="420"/>
        <w:rPr>
          <w:color w:val="FF0000"/>
        </w:rPr>
      </w:pPr>
      <w:r>
        <w:rPr>
          <w:rFonts w:hint="eastAsia"/>
        </w:rPr>
        <w:t>如果无法收到数据，需要检查</w:t>
      </w:r>
      <w:r>
        <w:rPr>
          <w:rFonts w:hint="eastAsia"/>
        </w:rPr>
        <w:t>/mnt/mtd/nsd/config/setting/uart.conf</w:t>
      </w:r>
      <w:r>
        <w:rPr>
          <w:rFonts w:hint="eastAsia"/>
        </w:rPr>
        <w:t>里面的配置是否符合预期</w:t>
      </w:r>
      <w:r>
        <w:rPr>
          <w:rFonts w:hint="eastAsia"/>
        </w:rPr>
        <w:t>(</w:t>
      </w:r>
      <w:r>
        <w:rPr>
          <w:rFonts w:hint="eastAsia"/>
        </w:rPr>
        <w:t>设备名，波特率，停止位，校验位等</w:t>
      </w:r>
      <w:r>
        <w:rPr>
          <w:rFonts w:hint="eastAsia"/>
        </w:rPr>
        <w:t>)</w:t>
      </w:r>
    </w:p>
    <w:p w:rsidR="00C61FDF" w:rsidRPr="00C61FDF" w:rsidRDefault="00C61FDF" w:rsidP="00B23144"/>
    <w:p w:rsidR="00E06FED" w:rsidRDefault="00E06FED" w:rsidP="00E06FED">
      <w:pPr>
        <w:pStyle w:val="2"/>
        <w:jc w:val="left"/>
        <w:rPr>
          <w:sz w:val="21"/>
          <w:szCs w:val="21"/>
        </w:rPr>
      </w:pPr>
      <w:r w:rsidRPr="00E06FED">
        <w:rPr>
          <w:sz w:val="21"/>
          <w:szCs w:val="21"/>
        </w:rPr>
        <w:t>void</w:t>
      </w:r>
      <w:r w:rsidRPr="00E06FED">
        <w:rPr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 </w:t>
      </w:r>
      <w:r w:rsidRPr="00E06FED">
        <w:rPr>
          <w:sz w:val="21"/>
          <w:szCs w:val="21"/>
        </w:rPr>
        <w:t>(*IF_UartWaitForSafeWriteTime)(unsigned short nCh,unsigned long nMilliSecond);</w:t>
      </w:r>
    </w:p>
    <w:p w:rsidR="00B55F17" w:rsidRDefault="00B55F17" w:rsidP="00B55F17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2E764A">
        <w:rPr>
          <w:rFonts w:hint="eastAsia"/>
        </w:rPr>
        <w:t>用来保证串口发送的最小间隔时间，</w:t>
      </w:r>
      <w:r w:rsidR="002E764A">
        <w:rPr>
          <w:rFonts w:hint="eastAsia"/>
        </w:rPr>
        <w:t xml:space="preserve"> </w:t>
      </w:r>
      <w:r w:rsidR="002E764A">
        <w:rPr>
          <w:rFonts w:hint="eastAsia"/>
        </w:rPr>
        <w:t>调用该接口后，</w:t>
      </w:r>
      <w:r w:rsidR="002E764A">
        <w:rPr>
          <w:rFonts w:hint="eastAsia"/>
        </w:rPr>
        <w:t xml:space="preserve"> </w:t>
      </w:r>
      <w:r w:rsidR="002E764A">
        <w:rPr>
          <w:rFonts w:hint="eastAsia"/>
        </w:rPr>
        <w:t>如果距离上次串口操作时间小于</w:t>
      </w:r>
      <w:r w:rsidR="002E764A" w:rsidRPr="00E06FED">
        <w:rPr>
          <w:szCs w:val="21"/>
        </w:rPr>
        <w:t>nMilliSecond</w:t>
      </w:r>
      <w:r w:rsidR="002E764A">
        <w:rPr>
          <w:szCs w:val="21"/>
        </w:rPr>
        <w:t>时间</w:t>
      </w:r>
      <w:r w:rsidR="002E764A">
        <w:rPr>
          <w:rFonts w:hint="eastAsia"/>
          <w:szCs w:val="21"/>
        </w:rPr>
        <w:t>，</w:t>
      </w:r>
      <w:r w:rsidR="002E764A">
        <w:rPr>
          <w:szCs w:val="21"/>
        </w:rPr>
        <w:t>则等待</w:t>
      </w:r>
      <w:r w:rsidR="002E764A" w:rsidRPr="00E06FED">
        <w:rPr>
          <w:szCs w:val="21"/>
        </w:rPr>
        <w:t>nMilliSecond</w:t>
      </w:r>
      <w:r w:rsidR="002E764A">
        <w:rPr>
          <w:szCs w:val="21"/>
        </w:rPr>
        <w:t>时间后返回</w:t>
      </w:r>
      <w:r w:rsidR="002E764A">
        <w:rPr>
          <w:rFonts w:hint="eastAsia"/>
          <w:szCs w:val="21"/>
        </w:rPr>
        <w:t>。</w:t>
      </w:r>
      <w:r w:rsidR="002E764A">
        <w:rPr>
          <w:rFonts w:hint="eastAsia"/>
          <w:szCs w:val="21"/>
        </w:rPr>
        <w:t xml:space="preserve"> </w:t>
      </w:r>
      <w:r w:rsidR="002E764A">
        <w:rPr>
          <w:rFonts w:hint="eastAsia"/>
          <w:szCs w:val="21"/>
        </w:rPr>
        <w:t>如果大于</w:t>
      </w:r>
      <w:r w:rsidR="002E764A" w:rsidRPr="00E06FED">
        <w:rPr>
          <w:szCs w:val="21"/>
        </w:rPr>
        <w:t>nMilliSecond</w:t>
      </w:r>
      <w:r w:rsidR="002E764A">
        <w:rPr>
          <w:rFonts w:hint="eastAsia"/>
          <w:szCs w:val="21"/>
        </w:rPr>
        <w:t>，</w:t>
      </w:r>
      <w:r w:rsidR="002E764A">
        <w:rPr>
          <w:rFonts w:hint="eastAsia"/>
          <w:szCs w:val="21"/>
        </w:rPr>
        <w:t xml:space="preserve"> </w:t>
      </w:r>
      <w:r w:rsidR="002E764A">
        <w:rPr>
          <w:rFonts w:hint="eastAsia"/>
          <w:szCs w:val="21"/>
        </w:rPr>
        <w:t>则立刻返回。</w:t>
      </w:r>
    </w:p>
    <w:p w:rsidR="00B55F17" w:rsidRDefault="00B55F17" w:rsidP="00B55F17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B55F17" w:rsidTr="00D519E5">
        <w:tc>
          <w:tcPr>
            <w:tcW w:w="1738" w:type="dxa"/>
          </w:tcPr>
          <w:p w:rsidR="00B55F17" w:rsidRDefault="00056818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B55F17" w:rsidRPr="00FF5217" w:rsidRDefault="002E764A" w:rsidP="00D519E5">
            <w:r>
              <w:rPr>
                <w:rFonts w:hint="eastAsia"/>
              </w:rPr>
              <w:t>串口通道</w:t>
            </w:r>
            <w:r w:rsidR="00056818">
              <w:rPr>
                <w:rFonts w:hint="eastAsia"/>
              </w:rPr>
              <w:t xml:space="preserve"> </w:t>
            </w:r>
          </w:p>
        </w:tc>
      </w:tr>
      <w:tr w:rsidR="00B55F17" w:rsidTr="00D519E5">
        <w:tc>
          <w:tcPr>
            <w:tcW w:w="1738" w:type="dxa"/>
          </w:tcPr>
          <w:p w:rsidR="00B55F17" w:rsidRDefault="00056818" w:rsidP="00D519E5">
            <w:pPr>
              <w:pStyle w:val="a5"/>
              <w:ind w:firstLineChars="0" w:firstLine="0"/>
              <w:jc w:val="left"/>
            </w:pPr>
            <w:r w:rsidRPr="00E06FED">
              <w:rPr>
                <w:szCs w:val="21"/>
              </w:rPr>
              <w:t>nMilliSecond</w:t>
            </w:r>
          </w:p>
        </w:tc>
        <w:tc>
          <w:tcPr>
            <w:tcW w:w="6004" w:type="dxa"/>
          </w:tcPr>
          <w:p w:rsidR="00B55F17" w:rsidRDefault="002E764A" w:rsidP="00056818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睡眠</w:t>
            </w:r>
            <w:r>
              <w:rPr>
                <w:szCs w:val="21"/>
              </w:rPr>
              <w:t>时间</w:t>
            </w:r>
            <w:r w:rsidR="00056818"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单位</w:t>
            </w:r>
            <w:r w:rsidR="00056818">
              <w:rPr>
                <w:rFonts w:hint="eastAsia"/>
                <w:szCs w:val="21"/>
              </w:rPr>
              <w:t>: ms</w:t>
            </w:r>
          </w:p>
        </w:tc>
      </w:tr>
    </w:tbl>
    <w:p w:rsidR="00B55F17" w:rsidRPr="00C41358" w:rsidRDefault="00B55F17" w:rsidP="00B55F17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B55F17" w:rsidRDefault="00B55F17" w:rsidP="00B55F17">
      <w:pPr>
        <w:rPr>
          <w:color w:val="FF0000"/>
        </w:rPr>
      </w:pPr>
      <w:r>
        <w:rPr>
          <w:rFonts w:hint="eastAsia"/>
        </w:rPr>
        <w:tab/>
      </w:r>
    </w:p>
    <w:p w:rsidR="00B55F17" w:rsidRDefault="0031682D" w:rsidP="0031682D">
      <w:pPr>
        <w:pStyle w:val="2"/>
        <w:jc w:val="left"/>
        <w:rPr>
          <w:sz w:val="21"/>
          <w:szCs w:val="21"/>
        </w:rPr>
      </w:pPr>
      <w:r w:rsidRPr="0031682D">
        <w:rPr>
          <w:sz w:val="21"/>
          <w:szCs w:val="21"/>
        </w:rPr>
        <w:t>Long</w:t>
      </w:r>
      <w:r>
        <w:rPr>
          <w:rFonts w:hint="eastAsia"/>
          <w:sz w:val="21"/>
          <w:szCs w:val="21"/>
        </w:rPr>
        <w:t xml:space="preserve"> </w:t>
      </w:r>
      <w:r w:rsidRPr="0031682D">
        <w:rPr>
          <w:sz w:val="21"/>
          <w:szCs w:val="21"/>
        </w:rPr>
        <w:t>(*IF_FindPTZCmd)(unsigned short nCh,int nCmd,char * lpReadBuf,unsigned long nReadBufSize,int nTimeout);</w:t>
      </w:r>
    </w:p>
    <w:p w:rsidR="00805594" w:rsidRDefault="00805594" w:rsidP="00805594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3E62FB">
        <w:rPr>
          <w:rFonts w:hint="eastAsia"/>
        </w:rPr>
        <w:t>根据命令</w:t>
      </w:r>
      <w:r w:rsidR="003E62FB">
        <w:rPr>
          <w:rFonts w:hint="eastAsia"/>
        </w:rPr>
        <w:t>ID</w:t>
      </w:r>
      <w:r w:rsidR="003E62FB">
        <w:rPr>
          <w:rFonts w:hint="eastAsia"/>
        </w:rPr>
        <w:t>获取</w:t>
      </w:r>
      <w:r w:rsidR="003E62FB">
        <w:rPr>
          <w:rFonts w:hint="eastAsia"/>
        </w:rPr>
        <w:t>PTZ</w:t>
      </w:r>
      <w:r w:rsidR="003E62FB">
        <w:rPr>
          <w:rFonts w:hint="eastAsia"/>
        </w:rPr>
        <w:t>指令</w:t>
      </w:r>
    </w:p>
    <w:p w:rsidR="00805594" w:rsidRDefault="00805594" w:rsidP="00805594">
      <w:pPr>
        <w:ind w:firstLine="420"/>
        <w:rPr>
          <w:szCs w:val="21"/>
        </w:rPr>
      </w:pP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805594" w:rsidRPr="00805594" w:rsidRDefault="003E62FB" w:rsidP="00805594">
      <w:pPr>
        <w:ind w:firstLine="420"/>
        <w:rPr>
          <w:color w:val="FF0000"/>
        </w:rPr>
      </w:pPr>
      <w:r>
        <w:rPr>
          <w:rFonts w:hint="eastAsia"/>
          <w:color w:val="FF0000"/>
          <w:szCs w:val="21"/>
        </w:rPr>
        <w:t>未实现</w:t>
      </w:r>
    </w:p>
    <w:p w:rsidR="006C7874" w:rsidRDefault="006C7874" w:rsidP="006C7874">
      <w:pPr>
        <w:pStyle w:val="2"/>
        <w:jc w:val="left"/>
        <w:rPr>
          <w:sz w:val="21"/>
          <w:szCs w:val="21"/>
        </w:rPr>
      </w:pPr>
      <w:r w:rsidRPr="006C7874">
        <w:rPr>
          <w:sz w:val="21"/>
          <w:szCs w:val="21"/>
        </w:rPr>
        <w:lastRenderedPageBreak/>
        <w:t>Long</w:t>
      </w:r>
      <w:r>
        <w:rPr>
          <w:rFonts w:hint="eastAsia"/>
          <w:sz w:val="21"/>
          <w:szCs w:val="21"/>
        </w:rPr>
        <w:t xml:space="preserve"> </w:t>
      </w:r>
      <w:r w:rsidRPr="006C7874">
        <w:rPr>
          <w:sz w:val="21"/>
          <w:szCs w:val="21"/>
        </w:rPr>
        <w:t>(*IF_AddGetPTZPosCallback)(unsigned short nCh, get_ptz_position_callback pGetPTZCallback);</w:t>
      </w:r>
    </w:p>
    <w:p w:rsidR="006874E9" w:rsidRDefault="007769ED" w:rsidP="007769ED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6874E9">
        <w:rPr>
          <w:rFonts w:hint="eastAsia"/>
        </w:rPr>
        <w:t>未实现</w:t>
      </w:r>
    </w:p>
    <w:p w:rsidR="007769ED" w:rsidRPr="007769ED" w:rsidRDefault="007769ED" w:rsidP="007769ED"/>
    <w:p w:rsidR="00805594" w:rsidRDefault="006C7874" w:rsidP="007769ED">
      <w:pPr>
        <w:pStyle w:val="2"/>
        <w:jc w:val="left"/>
        <w:rPr>
          <w:sz w:val="21"/>
          <w:szCs w:val="21"/>
        </w:rPr>
      </w:pPr>
      <w:r w:rsidRPr="007769ED">
        <w:rPr>
          <w:sz w:val="21"/>
          <w:szCs w:val="21"/>
        </w:rPr>
        <w:t>int</w:t>
      </w:r>
      <w:r w:rsidR="007769ED">
        <w:rPr>
          <w:sz w:val="21"/>
          <w:szCs w:val="21"/>
        </w:rPr>
        <w:tab/>
      </w:r>
      <w:r w:rsidRPr="007769ED">
        <w:rPr>
          <w:sz w:val="21"/>
          <w:szCs w:val="21"/>
        </w:rPr>
        <w:t>(*IF_RemoveGetPTZPosCallback)(unsigned short nCh,long hHandle);</w:t>
      </w:r>
    </w:p>
    <w:p w:rsidR="007769ED" w:rsidRPr="007769ED" w:rsidRDefault="007769ED" w:rsidP="00733FD9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733FD9">
        <w:rPr>
          <w:rFonts w:hint="eastAsia"/>
        </w:rPr>
        <w:t>未实现</w:t>
      </w:r>
    </w:p>
    <w:p w:rsidR="00D84A44" w:rsidRDefault="00D84A44" w:rsidP="00D84A44">
      <w:pPr>
        <w:pStyle w:val="2"/>
        <w:jc w:val="left"/>
        <w:rPr>
          <w:sz w:val="21"/>
          <w:szCs w:val="21"/>
        </w:rPr>
      </w:pPr>
      <w:r w:rsidRPr="00D84A44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D84A44">
        <w:rPr>
          <w:sz w:val="21"/>
          <w:szCs w:val="21"/>
        </w:rPr>
        <w:t>(*IF_StartTalk)();</w:t>
      </w:r>
    </w:p>
    <w:p w:rsidR="00747598" w:rsidRDefault="00747598" w:rsidP="00747598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94264C">
        <w:rPr>
          <w:rFonts w:hint="eastAsia"/>
        </w:rPr>
        <w:t xml:space="preserve"> </w:t>
      </w:r>
      <w:r w:rsidR="00A307E1">
        <w:rPr>
          <w:rFonts w:hint="eastAsia"/>
        </w:rPr>
        <w:t>启动对讲，</w:t>
      </w:r>
      <w:r w:rsidR="00A307E1">
        <w:rPr>
          <w:rFonts w:hint="eastAsia"/>
        </w:rPr>
        <w:t xml:space="preserve"> </w:t>
      </w:r>
      <w:r w:rsidR="00A307E1">
        <w:rPr>
          <w:rFonts w:hint="eastAsia"/>
        </w:rPr>
        <w:t>开启后</w:t>
      </w:r>
      <w:r w:rsidR="00293FC0">
        <w:rPr>
          <w:rFonts w:hint="eastAsia"/>
        </w:rPr>
        <w:t>audio</w:t>
      </w:r>
      <w:r w:rsidR="00293FC0">
        <w:rPr>
          <w:rFonts w:hint="eastAsia"/>
        </w:rPr>
        <w:t>模块会从缓存读取音频数据并播放</w:t>
      </w:r>
    </w:p>
    <w:p w:rsidR="0053579A" w:rsidRDefault="00747598" w:rsidP="00A14DDA">
      <w:pPr>
        <w:ind w:firstLine="420"/>
        <w:rPr>
          <w:szCs w:val="21"/>
        </w:rPr>
      </w:pP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  <w:r w:rsidR="002E17ED">
        <w:rPr>
          <w:rFonts w:hint="eastAsia"/>
          <w:szCs w:val="21"/>
        </w:rPr>
        <w:t xml:space="preserve"> </w:t>
      </w:r>
    </w:p>
    <w:p w:rsidR="00652571" w:rsidRPr="00805594" w:rsidRDefault="00652571" w:rsidP="00747598">
      <w:pPr>
        <w:ind w:firstLine="420"/>
        <w:rPr>
          <w:color w:val="FF0000"/>
        </w:rPr>
      </w:pPr>
    </w:p>
    <w:p w:rsidR="00747598" w:rsidRDefault="00652571" w:rsidP="00652571">
      <w:pPr>
        <w:pStyle w:val="2"/>
        <w:jc w:val="left"/>
        <w:rPr>
          <w:sz w:val="21"/>
          <w:szCs w:val="21"/>
        </w:rPr>
      </w:pPr>
      <w:r w:rsidRPr="00652571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652571">
        <w:rPr>
          <w:sz w:val="21"/>
          <w:szCs w:val="21"/>
        </w:rPr>
        <w:t>(*IF_StopTalk)();</w:t>
      </w:r>
    </w:p>
    <w:p w:rsidR="00293646" w:rsidRDefault="00293646" w:rsidP="00293646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4011F1">
        <w:rPr>
          <w:rFonts w:hint="eastAsia"/>
        </w:rPr>
        <w:t>停止对讲</w:t>
      </w:r>
      <w:r>
        <w:rPr>
          <w:rFonts w:hint="eastAsia"/>
        </w:rPr>
        <w:t xml:space="preserve"> </w:t>
      </w:r>
    </w:p>
    <w:p w:rsidR="00293646" w:rsidRDefault="00293646" w:rsidP="00293646">
      <w:pPr>
        <w:ind w:firstLine="420"/>
        <w:rPr>
          <w:szCs w:val="21"/>
        </w:rPr>
      </w:pP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5A73D4" w:rsidRDefault="005A73D4" w:rsidP="00293646">
      <w:pPr>
        <w:ind w:firstLine="420"/>
        <w:rPr>
          <w:szCs w:val="21"/>
        </w:rPr>
      </w:pPr>
    </w:p>
    <w:p w:rsidR="005A73D4" w:rsidRPr="00663411" w:rsidRDefault="00663411" w:rsidP="00663411">
      <w:pPr>
        <w:pStyle w:val="2"/>
        <w:jc w:val="left"/>
        <w:rPr>
          <w:sz w:val="21"/>
          <w:szCs w:val="21"/>
        </w:rPr>
      </w:pPr>
      <w:r w:rsidRPr="00663411">
        <w:rPr>
          <w:sz w:val="21"/>
          <w:szCs w:val="21"/>
        </w:rPr>
        <w:t>I</w:t>
      </w:r>
      <w:r w:rsidR="005A73D4" w:rsidRPr="00663411">
        <w:rPr>
          <w:sz w:val="21"/>
          <w:szCs w:val="21"/>
        </w:rPr>
        <w:t>nt</w:t>
      </w:r>
      <w:r>
        <w:rPr>
          <w:rFonts w:hint="eastAsia"/>
          <w:sz w:val="21"/>
          <w:szCs w:val="21"/>
        </w:rPr>
        <w:t xml:space="preserve"> </w:t>
      </w:r>
      <w:r w:rsidR="005A73D4" w:rsidRPr="00663411">
        <w:rPr>
          <w:sz w:val="21"/>
          <w:szCs w:val="21"/>
        </w:rPr>
        <w:t>(*IF_PreviewStreamAddRef)(unsigned short nCh,int nStreamType);</w:t>
      </w:r>
    </w:p>
    <w:p w:rsidR="00711CFE" w:rsidRDefault="00711CFE" w:rsidP="00711CFE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403312">
        <w:rPr>
          <w:rFonts w:hint="eastAsia"/>
        </w:rPr>
        <w:t>向通道为</w:t>
      </w:r>
      <w:r w:rsidR="00403312">
        <w:rPr>
          <w:rFonts w:hint="eastAsia"/>
        </w:rPr>
        <w:t>nCh,</w:t>
      </w:r>
      <w:r w:rsidR="00403312">
        <w:rPr>
          <w:rFonts w:hint="eastAsia"/>
        </w:rPr>
        <w:t>码流为</w:t>
      </w:r>
      <w:r w:rsidR="00403312">
        <w:rPr>
          <w:rFonts w:hint="eastAsia"/>
        </w:rPr>
        <w:t>nStreamType</w:t>
      </w:r>
      <w:r w:rsidR="00403312">
        <w:rPr>
          <w:rFonts w:hint="eastAsia"/>
        </w:rPr>
        <w:t>增加一个引用计数，</w:t>
      </w:r>
      <w:r w:rsidR="00403312">
        <w:rPr>
          <w:rFonts w:hint="eastAsia"/>
        </w:rPr>
        <w:t xml:space="preserve"> </w:t>
      </w:r>
      <w:r w:rsidR="00403312">
        <w:rPr>
          <w:rFonts w:hint="eastAsia"/>
        </w:rPr>
        <w:t>如果计数从</w:t>
      </w:r>
      <w:r w:rsidR="00403312">
        <w:rPr>
          <w:rFonts w:hint="eastAsia"/>
        </w:rPr>
        <w:t>0</w:t>
      </w:r>
      <w:r w:rsidR="00403312">
        <w:rPr>
          <w:rFonts w:hint="eastAsia"/>
        </w:rPr>
        <w:t>变为</w:t>
      </w:r>
      <w:r w:rsidR="00403312">
        <w:rPr>
          <w:rFonts w:hint="eastAsia"/>
        </w:rPr>
        <w:t>1</w:t>
      </w:r>
      <w:r w:rsidR="00403312">
        <w:rPr>
          <w:rFonts w:hint="eastAsia"/>
        </w:rPr>
        <w:t>则开启对应的编码器</w:t>
      </w:r>
      <w:r w:rsidR="00560AAD">
        <w:rPr>
          <w:rFonts w:hint="eastAsia"/>
        </w:rPr>
        <w:t>.</w:t>
      </w:r>
    </w:p>
    <w:p w:rsidR="00711CFE" w:rsidRDefault="00711CFE" w:rsidP="00711CFE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711CFE" w:rsidTr="00D519E5">
        <w:tc>
          <w:tcPr>
            <w:tcW w:w="1738" w:type="dxa"/>
          </w:tcPr>
          <w:p w:rsidR="00711CFE" w:rsidRDefault="00711CFE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711CFE" w:rsidRPr="00FF5217" w:rsidRDefault="00403312" w:rsidP="000B5B51">
            <w:r>
              <w:rPr>
                <w:rFonts w:hint="eastAsia"/>
              </w:rPr>
              <w:t>通道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711CFE" w:rsidTr="00D519E5">
        <w:tc>
          <w:tcPr>
            <w:tcW w:w="1738" w:type="dxa"/>
          </w:tcPr>
          <w:p w:rsidR="00711CFE" w:rsidRDefault="000B5B51" w:rsidP="00D519E5">
            <w:pPr>
              <w:pStyle w:val="a5"/>
              <w:ind w:firstLineChars="0" w:firstLine="0"/>
              <w:jc w:val="left"/>
            </w:pPr>
            <w:r w:rsidRPr="00663411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711CFE" w:rsidRDefault="00403312" w:rsidP="000B5B51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码流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0</w:t>
            </w:r>
            <w:r>
              <w:rPr>
                <w:rFonts w:hint="eastAsia"/>
                <w:szCs w:val="21"/>
              </w:rPr>
              <w:t>为抓图码流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视频流从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开始</w:t>
            </w:r>
          </w:p>
        </w:tc>
      </w:tr>
    </w:tbl>
    <w:p w:rsidR="00711CFE" w:rsidRPr="00C41358" w:rsidRDefault="00711CFE" w:rsidP="00711CFE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293646" w:rsidRDefault="00293646" w:rsidP="00293646"/>
    <w:p w:rsidR="0054786C" w:rsidRDefault="0054786C" w:rsidP="0054786C">
      <w:pPr>
        <w:pStyle w:val="2"/>
        <w:jc w:val="left"/>
        <w:rPr>
          <w:sz w:val="21"/>
          <w:szCs w:val="21"/>
        </w:rPr>
      </w:pPr>
      <w:r w:rsidRPr="0054786C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54786C">
        <w:rPr>
          <w:sz w:val="21"/>
          <w:szCs w:val="21"/>
        </w:rPr>
        <w:t>(*IF_PreviewStreamRelease)(unsigned short nCh,int nStreamType);</w:t>
      </w:r>
    </w:p>
    <w:p w:rsidR="003E3CFF" w:rsidRDefault="003E3CFF" w:rsidP="003E3CFF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141188">
        <w:rPr>
          <w:rFonts w:hint="eastAsia"/>
        </w:rPr>
        <w:t>把通道为</w:t>
      </w:r>
      <w:r w:rsidR="00141188">
        <w:rPr>
          <w:rFonts w:hint="eastAsia"/>
        </w:rPr>
        <w:t>nCh</w:t>
      </w:r>
      <w:r w:rsidR="00141188">
        <w:rPr>
          <w:rFonts w:hint="eastAsia"/>
        </w:rPr>
        <w:t>，码流</w:t>
      </w:r>
      <w:r w:rsidR="00141188">
        <w:rPr>
          <w:rFonts w:hint="eastAsia"/>
        </w:rPr>
        <w:t>ID</w:t>
      </w:r>
      <w:r w:rsidR="00141188">
        <w:rPr>
          <w:rFonts w:hint="eastAsia"/>
        </w:rPr>
        <w:t>为</w:t>
      </w:r>
      <w:r w:rsidR="00141188">
        <w:rPr>
          <w:rFonts w:hint="eastAsia"/>
        </w:rPr>
        <w:t>nStreamType</w:t>
      </w:r>
      <w:r w:rsidR="00141188">
        <w:rPr>
          <w:rFonts w:hint="eastAsia"/>
        </w:rPr>
        <w:t>的引用计数减少</w:t>
      </w:r>
      <w:r w:rsidR="00141188">
        <w:rPr>
          <w:rFonts w:hint="eastAsia"/>
        </w:rPr>
        <w:t>1</w:t>
      </w:r>
      <w:r w:rsidR="00141188">
        <w:rPr>
          <w:rFonts w:hint="eastAsia"/>
        </w:rPr>
        <w:t>，</w:t>
      </w:r>
      <w:r w:rsidR="00141188">
        <w:rPr>
          <w:rFonts w:hint="eastAsia"/>
        </w:rPr>
        <w:t xml:space="preserve"> </w:t>
      </w:r>
      <w:r w:rsidR="00141188">
        <w:rPr>
          <w:rFonts w:hint="eastAsia"/>
        </w:rPr>
        <w:t>如果计数变为</w:t>
      </w:r>
      <w:r w:rsidR="00141188">
        <w:rPr>
          <w:rFonts w:hint="eastAsia"/>
        </w:rPr>
        <w:t>0</w:t>
      </w:r>
      <w:r w:rsidR="00141188">
        <w:rPr>
          <w:rFonts w:hint="eastAsia"/>
        </w:rPr>
        <w:t>则关闭对应的编码器</w:t>
      </w:r>
    </w:p>
    <w:p w:rsidR="003E3CFF" w:rsidRDefault="003E3CFF" w:rsidP="003E3CFF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2C6640" w:rsidTr="0047245C">
        <w:tc>
          <w:tcPr>
            <w:tcW w:w="1738" w:type="dxa"/>
          </w:tcPr>
          <w:p w:rsidR="002C6640" w:rsidRDefault="002C6640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2C6640" w:rsidRPr="00FF5217" w:rsidRDefault="002C6640" w:rsidP="0047245C">
            <w:r>
              <w:rPr>
                <w:rFonts w:hint="eastAsia"/>
              </w:rPr>
              <w:t>通道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2C6640" w:rsidTr="0047245C">
        <w:tc>
          <w:tcPr>
            <w:tcW w:w="1738" w:type="dxa"/>
          </w:tcPr>
          <w:p w:rsidR="002C6640" w:rsidRDefault="002C6640" w:rsidP="0047245C">
            <w:pPr>
              <w:pStyle w:val="a5"/>
              <w:ind w:firstLineChars="0" w:firstLine="0"/>
              <w:jc w:val="left"/>
            </w:pPr>
            <w:r w:rsidRPr="00663411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2C6640" w:rsidRDefault="002C6640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码流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0</w:t>
            </w:r>
            <w:r>
              <w:rPr>
                <w:rFonts w:hint="eastAsia"/>
                <w:szCs w:val="21"/>
              </w:rPr>
              <w:t>为抓图码流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视频流从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开始</w:t>
            </w:r>
          </w:p>
        </w:tc>
      </w:tr>
    </w:tbl>
    <w:p w:rsidR="003E3CFF" w:rsidRPr="00C41358" w:rsidRDefault="003E3CFF" w:rsidP="003E3CFF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5B5576" w:rsidRDefault="005B5576" w:rsidP="005B5576"/>
    <w:p w:rsidR="00A66AD9" w:rsidRDefault="00A66AD9" w:rsidP="00A66AD9">
      <w:pPr>
        <w:pStyle w:val="2"/>
        <w:jc w:val="left"/>
        <w:rPr>
          <w:sz w:val="21"/>
          <w:szCs w:val="21"/>
        </w:rPr>
      </w:pPr>
      <w:r w:rsidRPr="00A66AD9">
        <w:rPr>
          <w:sz w:val="21"/>
          <w:szCs w:val="21"/>
        </w:rPr>
        <w:lastRenderedPageBreak/>
        <w:t>Long</w:t>
      </w:r>
      <w:r>
        <w:rPr>
          <w:rFonts w:hint="eastAsia"/>
          <w:sz w:val="21"/>
          <w:szCs w:val="21"/>
        </w:rPr>
        <w:t xml:space="preserve"> </w:t>
      </w:r>
      <w:r w:rsidRPr="00A66AD9">
        <w:rPr>
          <w:sz w:val="21"/>
          <w:szCs w:val="21"/>
        </w:rPr>
        <w:t>(*IF_GetPreviewCount)(unsigned short nCh,int nStreamType);</w:t>
      </w:r>
    </w:p>
    <w:p w:rsidR="00A66AD9" w:rsidRDefault="00A66AD9" w:rsidP="00A66AD9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43558B">
        <w:rPr>
          <w:rFonts w:hint="eastAsia"/>
        </w:rPr>
        <w:t>获取引用计数的数量</w:t>
      </w:r>
    </w:p>
    <w:p w:rsidR="00A66AD9" w:rsidRDefault="00A66AD9" w:rsidP="00A66AD9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7742" w:type="dxa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732B9D" w:rsidTr="00732B9D">
        <w:tc>
          <w:tcPr>
            <w:tcW w:w="1738" w:type="dxa"/>
          </w:tcPr>
          <w:p w:rsidR="00732B9D" w:rsidRDefault="00732B9D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732B9D" w:rsidRPr="00FF5217" w:rsidRDefault="00732B9D" w:rsidP="0047245C">
            <w:r>
              <w:rPr>
                <w:rFonts w:hint="eastAsia"/>
              </w:rPr>
              <w:t>通道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732B9D" w:rsidTr="00732B9D">
        <w:tc>
          <w:tcPr>
            <w:tcW w:w="1738" w:type="dxa"/>
          </w:tcPr>
          <w:p w:rsidR="00732B9D" w:rsidRDefault="00732B9D" w:rsidP="00D519E5">
            <w:pPr>
              <w:pStyle w:val="a5"/>
              <w:ind w:firstLineChars="0" w:firstLine="0"/>
              <w:jc w:val="left"/>
            </w:pPr>
            <w:r w:rsidRPr="00663411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732B9D" w:rsidRDefault="00732B9D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码流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0</w:t>
            </w:r>
            <w:r>
              <w:rPr>
                <w:rFonts w:hint="eastAsia"/>
                <w:szCs w:val="21"/>
              </w:rPr>
              <w:t>为抓图码流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视频流从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开始</w:t>
            </w:r>
          </w:p>
        </w:tc>
      </w:tr>
    </w:tbl>
    <w:p w:rsidR="00A66AD9" w:rsidRPr="00C41358" w:rsidRDefault="00A66AD9" w:rsidP="00A66AD9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A66AD9" w:rsidRDefault="00A66AD9" w:rsidP="00A66AD9"/>
    <w:p w:rsidR="00170E8F" w:rsidRDefault="00170E8F" w:rsidP="00A66AD9"/>
    <w:p w:rsidR="00170E8F" w:rsidRDefault="00842820" w:rsidP="00842820">
      <w:pPr>
        <w:pStyle w:val="2"/>
        <w:jc w:val="left"/>
        <w:rPr>
          <w:sz w:val="21"/>
          <w:szCs w:val="21"/>
        </w:rPr>
      </w:pPr>
      <w:r w:rsidRPr="00842820">
        <w:rPr>
          <w:sz w:val="21"/>
          <w:szCs w:val="21"/>
        </w:rPr>
        <w:t>I</w:t>
      </w:r>
      <w:r w:rsidR="00170E8F" w:rsidRPr="00842820">
        <w:rPr>
          <w:sz w:val="21"/>
          <w:szCs w:val="21"/>
        </w:rPr>
        <w:t>nt</w:t>
      </w:r>
      <w:r w:rsidRPr="00842820">
        <w:rPr>
          <w:rFonts w:hint="eastAsia"/>
          <w:sz w:val="21"/>
          <w:szCs w:val="21"/>
        </w:rPr>
        <w:t xml:space="preserve"> </w:t>
      </w:r>
      <w:r w:rsidR="00170E8F" w:rsidRPr="00842820">
        <w:rPr>
          <w:sz w:val="21"/>
          <w:szCs w:val="21"/>
        </w:rPr>
        <w:t>(*IF_GetVideoMediaInfo)(unsigned short nCh,int nStreamType,unsigned char * lpSps,unsigned long &amp; nSpsLen,unsigned char * lpPps,unsigned long &amp; nPpsLen);</w:t>
      </w:r>
    </w:p>
    <w:p w:rsidR="005333F2" w:rsidRDefault="005333F2" w:rsidP="005333F2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9A78D1">
        <w:rPr>
          <w:rFonts w:hint="eastAsia"/>
        </w:rPr>
        <w:t>获取</w:t>
      </w:r>
      <w:r w:rsidR="009A78D1">
        <w:rPr>
          <w:rFonts w:hint="eastAsia"/>
        </w:rPr>
        <w:t>nCh</w:t>
      </w:r>
      <w:r w:rsidR="009A78D1">
        <w:rPr>
          <w:rFonts w:hint="eastAsia"/>
        </w:rPr>
        <w:t>通道，</w:t>
      </w:r>
      <w:r w:rsidR="009A78D1">
        <w:rPr>
          <w:rFonts w:hint="eastAsia"/>
        </w:rPr>
        <w:t>nStreamType</w:t>
      </w:r>
      <w:r w:rsidR="009A78D1">
        <w:rPr>
          <w:rFonts w:hint="eastAsia"/>
        </w:rPr>
        <w:t>码流的视频基本信息</w:t>
      </w:r>
    </w:p>
    <w:p w:rsidR="005333F2" w:rsidRDefault="005333F2" w:rsidP="005333F2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7742" w:type="dxa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104FDD" w:rsidTr="00104FDD">
        <w:tc>
          <w:tcPr>
            <w:tcW w:w="1738" w:type="dxa"/>
          </w:tcPr>
          <w:p w:rsidR="00104FDD" w:rsidRDefault="00104FDD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104FDD" w:rsidRPr="00FF5217" w:rsidRDefault="00104FDD" w:rsidP="0047245C">
            <w:r>
              <w:rPr>
                <w:rFonts w:hint="eastAsia"/>
              </w:rPr>
              <w:t>通道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104FDD" w:rsidTr="00104FDD">
        <w:tc>
          <w:tcPr>
            <w:tcW w:w="1738" w:type="dxa"/>
          </w:tcPr>
          <w:p w:rsidR="00104FDD" w:rsidRDefault="00104FDD" w:rsidP="00D519E5">
            <w:pPr>
              <w:pStyle w:val="a5"/>
              <w:ind w:firstLineChars="0" w:firstLine="0"/>
              <w:jc w:val="left"/>
            </w:pPr>
            <w:r w:rsidRPr="00663411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104FDD" w:rsidRDefault="00104FDD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码流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0</w:t>
            </w:r>
            <w:r>
              <w:rPr>
                <w:rFonts w:hint="eastAsia"/>
                <w:szCs w:val="21"/>
              </w:rPr>
              <w:t>为抓图码流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视频流从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开始</w:t>
            </w:r>
          </w:p>
        </w:tc>
      </w:tr>
    </w:tbl>
    <w:p w:rsidR="005333F2" w:rsidRPr="00C41358" w:rsidRDefault="005333F2" w:rsidP="005333F2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5333F2" w:rsidRDefault="00112AE3" w:rsidP="005333F2">
      <w:r>
        <w:rPr>
          <w:rFonts w:hint="eastAsia"/>
        </w:rPr>
        <w:tab/>
      </w:r>
      <w:r w:rsidR="00104FDD">
        <w:rPr>
          <w:rFonts w:hint="eastAsia"/>
        </w:rPr>
        <w:t>该接口只适用于</w:t>
      </w:r>
      <w:r>
        <w:rPr>
          <w:rFonts w:hint="eastAsia"/>
        </w:rPr>
        <w:t xml:space="preserve"> </w:t>
      </w:r>
      <w:r w:rsidR="00104FDD">
        <w:rPr>
          <w:rFonts w:hint="eastAsia"/>
        </w:rPr>
        <w:t xml:space="preserve">H.264 or H.265 </w:t>
      </w:r>
      <w:r w:rsidR="00104FDD">
        <w:rPr>
          <w:rFonts w:hint="eastAsia"/>
        </w:rPr>
        <w:t>通道</w:t>
      </w:r>
    </w:p>
    <w:p w:rsidR="00C97920" w:rsidRDefault="00C97920" w:rsidP="005333F2"/>
    <w:p w:rsidR="00C97920" w:rsidRDefault="00C97920" w:rsidP="00C97920">
      <w:pPr>
        <w:pStyle w:val="2"/>
        <w:jc w:val="left"/>
        <w:rPr>
          <w:sz w:val="21"/>
          <w:szCs w:val="21"/>
        </w:rPr>
      </w:pPr>
      <w:r w:rsidRPr="00C97920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C97920">
        <w:rPr>
          <w:sz w:val="21"/>
          <w:szCs w:val="21"/>
        </w:rPr>
        <w:t>(*IF_RtspReset)(unsigned short nCh,int nStreamType,int nAVFlag);</w:t>
      </w:r>
    </w:p>
    <w:p w:rsidR="005B7DC6" w:rsidRDefault="005B7DC6" w:rsidP="005B7DC6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F60FFF">
        <w:rPr>
          <w:rFonts w:hint="eastAsia"/>
        </w:rPr>
        <w:t>复位</w:t>
      </w:r>
      <w:r w:rsidR="00F60FFF">
        <w:rPr>
          <w:rFonts w:hint="eastAsia"/>
        </w:rPr>
        <w:t>RTSP</w:t>
      </w:r>
      <w:r w:rsidR="00F60FFF">
        <w:rPr>
          <w:rFonts w:hint="eastAsia"/>
        </w:rPr>
        <w:t>服务器</w:t>
      </w:r>
    </w:p>
    <w:p w:rsidR="005B7DC6" w:rsidRDefault="005B7DC6" w:rsidP="005B7DC6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F62FFE" w:rsidTr="00D519E5">
        <w:tc>
          <w:tcPr>
            <w:tcW w:w="1738" w:type="dxa"/>
          </w:tcPr>
          <w:p w:rsidR="00F62FFE" w:rsidRDefault="00F62FFE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F62FFE" w:rsidRPr="00FF5217" w:rsidRDefault="00F62FFE" w:rsidP="0047245C">
            <w:r>
              <w:rPr>
                <w:rFonts w:hint="eastAsia"/>
              </w:rPr>
              <w:t>通道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F62FFE" w:rsidTr="00D519E5">
        <w:tc>
          <w:tcPr>
            <w:tcW w:w="1738" w:type="dxa"/>
          </w:tcPr>
          <w:p w:rsidR="00F62FFE" w:rsidRDefault="00F62FFE" w:rsidP="0047245C">
            <w:pPr>
              <w:pStyle w:val="a5"/>
              <w:ind w:firstLineChars="0" w:firstLine="0"/>
              <w:jc w:val="left"/>
            </w:pPr>
            <w:r w:rsidRPr="00663411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F62FFE" w:rsidRDefault="00F62FFE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码流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 xml:space="preserve"> 0</w:t>
            </w:r>
            <w:r>
              <w:rPr>
                <w:rFonts w:hint="eastAsia"/>
                <w:szCs w:val="21"/>
              </w:rPr>
              <w:t>为抓图码流，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视频流从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开始</w:t>
            </w:r>
          </w:p>
        </w:tc>
      </w:tr>
      <w:tr w:rsidR="005B7DC6" w:rsidTr="00D519E5">
        <w:tc>
          <w:tcPr>
            <w:tcW w:w="1738" w:type="dxa"/>
          </w:tcPr>
          <w:p w:rsidR="005B7DC6" w:rsidRPr="00663411" w:rsidRDefault="00E85741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C97920">
              <w:rPr>
                <w:szCs w:val="21"/>
              </w:rPr>
              <w:t>nAVFlag</w:t>
            </w:r>
          </w:p>
        </w:tc>
        <w:tc>
          <w:tcPr>
            <w:tcW w:w="6004" w:type="dxa"/>
          </w:tcPr>
          <w:p w:rsidR="005B7DC6" w:rsidRDefault="006B1E43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0: </w:t>
            </w:r>
            <w:r w:rsidR="00F60FFF">
              <w:rPr>
                <w:rFonts w:hint="eastAsia"/>
                <w:szCs w:val="21"/>
              </w:rPr>
              <w:t>视频</w:t>
            </w:r>
            <w:r>
              <w:rPr>
                <w:rFonts w:hint="eastAsia"/>
                <w:szCs w:val="21"/>
              </w:rPr>
              <w:t xml:space="preserve">  1:</w:t>
            </w:r>
            <w:r w:rsidR="00F60FFF">
              <w:rPr>
                <w:rFonts w:hint="eastAsia"/>
                <w:szCs w:val="21"/>
              </w:rPr>
              <w:t>音频</w:t>
            </w:r>
          </w:p>
        </w:tc>
      </w:tr>
    </w:tbl>
    <w:p w:rsidR="005B7DC6" w:rsidRDefault="005B7DC6" w:rsidP="00F60FFF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A16008" w:rsidRDefault="00A16008" w:rsidP="00F60FFF">
      <w:r>
        <w:rPr>
          <w:rFonts w:hint="eastAsia"/>
        </w:rPr>
        <w:tab/>
      </w:r>
      <w:r>
        <w:rPr>
          <w:rFonts w:hint="eastAsia"/>
        </w:rPr>
        <w:t>未实现</w:t>
      </w:r>
    </w:p>
    <w:p w:rsidR="003E7E89" w:rsidRPr="005B7DC6" w:rsidRDefault="003E7E89" w:rsidP="003E7E89"/>
    <w:p w:rsidR="00B06EE4" w:rsidRDefault="00B06EE4" w:rsidP="003E7E89"/>
    <w:p w:rsidR="00B06EE4" w:rsidRDefault="00B06EE4" w:rsidP="00B06EE4">
      <w:pPr>
        <w:pStyle w:val="2"/>
        <w:jc w:val="left"/>
        <w:rPr>
          <w:sz w:val="21"/>
          <w:szCs w:val="21"/>
        </w:rPr>
      </w:pPr>
      <w:r w:rsidRPr="00B06EE4">
        <w:rPr>
          <w:sz w:val="21"/>
          <w:szCs w:val="21"/>
        </w:rPr>
        <w:t>int</w:t>
      </w:r>
      <w:r w:rsidRPr="00B06EE4">
        <w:rPr>
          <w:sz w:val="21"/>
          <w:szCs w:val="21"/>
        </w:rPr>
        <w:tab/>
        <w:t xml:space="preserve"> (*IF_VASync)(unsigned short nCh,int nSyncType,unsigned long nSyncParam);</w:t>
      </w:r>
    </w:p>
    <w:p w:rsidR="00FC41DB" w:rsidRDefault="00FC41DB" w:rsidP="00FC41DB">
      <w:pPr>
        <w:ind w:firstLine="420"/>
      </w:pPr>
      <w:r w:rsidRPr="00C8226C">
        <w:rPr>
          <w:rFonts w:hint="eastAsia"/>
          <w:b/>
        </w:rPr>
        <w:t>Function explain</w:t>
      </w:r>
      <w:r w:rsidR="00DB1846">
        <w:rPr>
          <w:rFonts w:hint="eastAsia"/>
        </w:rPr>
        <w:t xml:space="preserve">:  </w:t>
      </w:r>
      <w:r w:rsidR="00DB1846">
        <w:rPr>
          <w:rFonts w:hint="eastAsia"/>
        </w:rPr>
        <w:t>如果音频模块在视频模块前初始化，用该接口来完成芯片</w:t>
      </w:r>
      <w:r w:rsidR="00DB1846">
        <w:rPr>
          <w:rFonts w:hint="eastAsia"/>
        </w:rPr>
        <w:t>SDK</w:t>
      </w:r>
      <w:r w:rsidR="00DB1846">
        <w:rPr>
          <w:rFonts w:hint="eastAsia"/>
        </w:rPr>
        <w:t>的系统初始化。</w:t>
      </w:r>
      <w:r w:rsidR="00DB1846">
        <w:rPr>
          <w:rFonts w:hint="eastAsia"/>
        </w:rPr>
        <w:t xml:space="preserve"> </w:t>
      </w:r>
      <w:r w:rsidR="00DB1846">
        <w:rPr>
          <w:rFonts w:hint="eastAsia"/>
        </w:rPr>
        <w:t>因为通常芯片</w:t>
      </w:r>
      <w:r w:rsidR="00DB1846">
        <w:rPr>
          <w:rFonts w:hint="eastAsia"/>
        </w:rPr>
        <w:t>SDK</w:t>
      </w:r>
      <w:r w:rsidR="00DB1846">
        <w:rPr>
          <w:rFonts w:hint="eastAsia"/>
        </w:rPr>
        <w:t>系统初始化是在视频模块内完成。</w:t>
      </w:r>
    </w:p>
    <w:p w:rsidR="00FC41DB" w:rsidRDefault="00FC41DB" w:rsidP="00FC41DB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FC41DB" w:rsidTr="00D519E5">
        <w:tc>
          <w:tcPr>
            <w:tcW w:w="1738" w:type="dxa"/>
          </w:tcPr>
          <w:p w:rsidR="00FC41DB" w:rsidRDefault="00FC41DB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FC41DB" w:rsidRPr="00FF5217" w:rsidRDefault="00FC41DB" w:rsidP="00D519E5">
            <w:r>
              <w:rPr>
                <w:rFonts w:hint="eastAsia"/>
              </w:rPr>
              <w:t>Channel ID (from 0 - max)</w:t>
            </w:r>
          </w:p>
        </w:tc>
      </w:tr>
      <w:tr w:rsidR="00FC41DB" w:rsidTr="00D519E5">
        <w:tc>
          <w:tcPr>
            <w:tcW w:w="1738" w:type="dxa"/>
          </w:tcPr>
          <w:p w:rsidR="00FC41DB" w:rsidRDefault="002064D0" w:rsidP="00D519E5">
            <w:pPr>
              <w:pStyle w:val="a5"/>
              <w:ind w:firstLineChars="0" w:firstLine="0"/>
              <w:jc w:val="left"/>
            </w:pPr>
            <w:r w:rsidRPr="00B06EE4">
              <w:rPr>
                <w:szCs w:val="21"/>
              </w:rPr>
              <w:t>nSyncType</w:t>
            </w:r>
          </w:p>
        </w:tc>
        <w:tc>
          <w:tcPr>
            <w:tcW w:w="6004" w:type="dxa"/>
          </w:tcPr>
          <w:p w:rsidR="00FC41DB" w:rsidRDefault="002064D0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0: init  1:uninit</w:t>
            </w:r>
          </w:p>
        </w:tc>
      </w:tr>
      <w:tr w:rsidR="00FC41DB" w:rsidTr="00D519E5">
        <w:tc>
          <w:tcPr>
            <w:tcW w:w="1738" w:type="dxa"/>
          </w:tcPr>
          <w:p w:rsidR="00FC41DB" w:rsidRPr="00663411" w:rsidRDefault="002064D0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B06EE4">
              <w:rPr>
                <w:szCs w:val="21"/>
              </w:rPr>
              <w:t>nSyncParam</w:t>
            </w:r>
          </w:p>
        </w:tc>
        <w:tc>
          <w:tcPr>
            <w:tcW w:w="6004" w:type="dxa"/>
          </w:tcPr>
          <w:p w:rsidR="00FC41DB" w:rsidRDefault="002064D0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Reserved</w:t>
            </w:r>
            <w:r w:rsidR="00FC41DB">
              <w:rPr>
                <w:rFonts w:hint="eastAsia"/>
                <w:szCs w:val="21"/>
              </w:rPr>
              <w:t xml:space="preserve"> </w:t>
            </w:r>
          </w:p>
        </w:tc>
      </w:tr>
    </w:tbl>
    <w:p w:rsidR="00FC41DB" w:rsidRPr="00C41358" w:rsidRDefault="00FC41DB" w:rsidP="00FC41DB">
      <w:r w:rsidRPr="002B3761">
        <w:rPr>
          <w:rFonts w:hint="eastAsia"/>
          <w:b/>
        </w:rPr>
        <w:lastRenderedPageBreak/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FC41DB" w:rsidRPr="005B7DC6" w:rsidRDefault="00FC41DB" w:rsidP="00FC41DB">
      <w:pPr>
        <w:rPr>
          <w:color w:val="FF0000"/>
        </w:rPr>
      </w:pPr>
      <w:r>
        <w:rPr>
          <w:rFonts w:hint="eastAsia"/>
        </w:rPr>
        <w:tab/>
      </w:r>
      <w:r w:rsidR="0086525D">
        <w:rPr>
          <w:rFonts w:hint="eastAsia"/>
          <w:color w:val="FF0000"/>
        </w:rPr>
        <w:t>该接口为</w:t>
      </w:r>
      <w:r w:rsidR="0086525D">
        <w:rPr>
          <w:rFonts w:hint="eastAsia"/>
          <w:color w:val="FF0000"/>
        </w:rPr>
        <w:t>video</w:t>
      </w:r>
      <w:r w:rsidR="0086525D">
        <w:rPr>
          <w:rFonts w:hint="eastAsia"/>
          <w:color w:val="FF0000"/>
        </w:rPr>
        <w:t>和</w:t>
      </w:r>
      <w:r w:rsidR="0086525D">
        <w:rPr>
          <w:rFonts w:hint="eastAsia"/>
          <w:color w:val="FF0000"/>
        </w:rPr>
        <w:t>audio</w:t>
      </w:r>
      <w:r w:rsidR="0086525D">
        <w:rPr>
          <w:rFonts w:hint="eastAsia"/>
          <w:color w:val="FF0000"/>
        </w:rPr>
        <w:t>模块内部使用</w:t>
      </w:r>
      <w:r w:rsidR="00C44CC9" w:rsidRPr="000A5873">
        <w:rPr>
          <w:rFonts w:hint="eastAsia"/>
          <w:color w:val="FF0000"/>
        </w:rPr>
        <w:t>，</w:t>
      </w:r>
      <w:r w:rsidR="00C44CC9" w:rsidRPr="000A5873">
        <w:rPr>
          <w:rFonts w:hint="eastAsia"/>
          <w:color w:val="FF0000"/>
        </w:rPr>
        <w:t xml:space="preserve"> </w:t>
      </w:r>
      <w:r w:rsidR="00C44CC9" w:rsidRPr="000A5873">
        <w:rPr>
          <w:rFonts w:hint="eastAsia"/>
          <w:color w:val="FF0000"/>
        </w:rPr>
        <w:t>其他模块请勿调用</w:t>
      </w:r>
    </w:p>
    <w:p w:rsidR="00B60D5D" w:rsidRDefault="00B60D5D" w:rsidP="0027661F"/>
    <w:p w:rsidR="00175F88" w:rsidRDefault="00175F88" w:rsidP="00175F88">
      <w:pPr>
        <w:pStyle w:val="2"/>
        <w:jc w:val="left"/>
        <w:rPr>
          <w:sz w:val="21"/>
          <w:szCs w:val="21"/>
        </w:rPr>
      </w:pPr>
      <w:r w:rsidRPr="00175F88">
        <w:rPr>
          <w:sz w:val="21"/>
          <w:szCs w:val="21"/>
        </w:rPr>
        <w:t>int</w:t>
      </w:r>
      <w:r>
        <w:rPr>
          <w:sz w:val="21"/>
          <w:szCs w:val="21"/>
        </w:rPr>
        <w:tab/>
      </w:r>
      <w:r w:rsidRPr="00175F88">
        <w:rPr>
          <w:sz w:val="21"/>
          <w:szCs w:val="21"/>
        </w:rPr>
        <w:t>(*IF_Scale)(</w:t>
      </w:r>
      <w:hyperlink w:anchor="_AI_VIDEO_FRAME_S" w:history="1">
        <w:r w:rsidRPr="00E84326">
          <w:rPr>
            <w:rStyle w:val="a9"/>
            <w:sz w:val="21"/>
            <w:szCs w:val="21"/>
          </w:rPr>
          <w:t>AI_VIDEO_FRAME_S</w:t>
        </w:r>
      </w:hyperlink>
      <w:r w:rsidRPr="00175F88">
        <w:rPr>
          <w:sz w:val="21"/>
          <w:szCs w:val="21"/>
        </w:rPr>
        <w:t xml:space="preserve"> *p_Frame, </w:t>
      </w:r>
      <w:hyperlink w:anchor="_AI_VIDEO_FRAME_S" w:history="1">
        <w:r w:rsidRPr="00E84326">
          <w:rPr>
            <w:rStyle w:val="a9"/>
            <w:sz w:val="21"/>
            <w:szCs w:val="21"/>
          </w:rPr>
          <w:t>AI_VIDEO_FRAME_S</w:t>
        </w:r>
      </w:hyperlink>
      <w:r w:rsidRPr="00175F88">
        <w:rPr>
          <w:sz w:val="21"/>
          <w:szCs w:val="21"/>
        </w:rPr>
        <w:t xml:space="preserve"> *p_OutFrame);</w:t>
      </w:r>
    </w:p>
    <w:p w:rsidR="00340A05" w:rsidRDefault="00340A05" w:rsidP="00340A05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BC6695">
        <w:rPr>
          <w:rFonts w:hint="eastAsia"/>
        </w:rPr>
        <w:t>YUV</w:t>
      </w:r>
      <w:r w:rsidR="00BC6695">
        <w:rPr>
          <w:rFonts w:hint="eastAsia"/>
        </w:rPr>
        <w:t>缩放接口，</w:t>
      </w:r>
      <w:r w:rsidR="00BC6695">
        <w:rPr>
          <w:rFonts w:hint="eastAsia"/>
        </w:rPr>
        <w:t xml:space="preserve"> </w:t>
      </w:r>
      <w:r w:rsidR="00BC6695">
        <w:rPr>
          <w:rFonts w:hint="eastAsia"/>
        </w:rPr>
        <w:t>针对</w:t>
      </w:r>
      <w:r w:rsidR="00BC6695">
        <w:rPr>
          <w:rFonts w:hint="eastAsia"/>
        </w:rPr>
        <w:t>AI</w:t>
      </w:r>
      <w:r w:rsidR="00BC6695">
        <w:rPr>
          <w:rFonts w:hint="eastAsia"/>
        </w:rPr>
        <w:t>模块开发用户，</w:t>
      </w:r>
      <w:r w:rsidR="00BC6695">
        <w:rPr>
          <w:rFonts w:hint="eastAsia"/>
        </w:rPr>
        <w:t xml:space="preserve"> </w:t>
      </w:r>
      <w:r w:rsidR="00BC6695">
        <w:rPr>
          <w:rFonts w:hint="eastAsia"/>
        </w:rPr>
        <w:t>如果获取到的</w:t>
      </w:r>
      <w:r w:rsidR="00BC6695">
        <w:rPr>
          <w:rFonts w:hint="eastAsia"/>
        </w:rPr>
        <w:t>YUV</w:t>
      </w:r>
      <w:r w:rsidR="00BC6695">
        <w:rPr>
          <w:rFonts w:hint="eastAsia"/>
        </w:rPr>
        <w:t>不适合算法使用，</w:t>
      </w:r>
      <w:r w:rsidR="00BC6695">
        <w:rPr>
          <w:rFonts w:hint="eastAsia"/>
        </w:rPr>
        <w:t xml:space="preserve"> </w:t>
      </w:r>
      <w:r w:rsidR="00BC6695">
        <w:rPr>
          <w:rFonts w:hint="eastAsia"/>
        </w:rPr>
        <w:t>可以使用该接口改变</w:t>
      </w:r>
      <w:r w:rsidR="00BC6695">
        <w:rPr>
          <w:rFonts w:hint="eastAsia"/>
        </w:rPr>
        <w:t>YUV</w:t>
      </w:r>
      <w:r w:rsidR="00BC6695">
        <w:rPr>
          <w:rFonts w:hint="eastAsia"/>
        </w:rPr>
        <w:t>的大小。</w:t>
      </w:r>
    </w:p>
    <w:p w:rsidR="00340A05" w:rsidRDefault="00340A05" w:rsidP="00340A05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340A05" w:rsidTr="007476A2">
        <w:tc>
          <w:tcPr>
            <w:tcW w:w="1738" w:type="dxa"/>
          </w:tcPr>
          <w:p w:rsidR="00340A05" w:rsidRDefault="00E052C2" w:rsidP="007476A2">
            <w:pPr>
              <w:pStyle w:val="a5"/>
              <w:ind w:firstLineChars="0" w:firstLine="0"/>
              <w:jc w:val="left"/>
            </w:pPr>
            <w:r w:rsidRPr="00175F88">
              <w:rPr>
                <w:rFonts w:asciiTheme="majorHAnsi" w:eastAsiaTheme="majorEastAsia" w:hAnsiTheme="majorHAnsi" w:cstheme="majorBidi"/>
                <w:szCs w:val="21"/>
              </w:rPr>
              <w:t>p_Frame</w:t>
            </w:r>
          </w:p>
        </w:tc>
        <w:tc>
          <w:tcPr>
            <w:tcW w:w="6004" w:type="dxa"/>
          </w:tcPr>
          <w:p w:rsidR="00340A05" w:rsidRDefault="00BC6695" w:rsidP="007476A2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源</w:t>
            </w:r>
            <w:r>
              <w:t>数据</w:t>
            </w:r>
          </w:p>
        </w:tc>
      </w:tr>
      <w:tr w:rsidR="00340A05" w:rsidTr="007476A2">
        <w:tc>
          <w:tcPr>
            <w:tcW w:w="1738" w:type="dxa"/>
          </w:tcPr>
          <w:p w:rsidR="00340A05" w:rsidRDefault="00E052C2" w:rsidP="007476A2">
            <w:pPr>
              <w:pStyle w:val="a5"/>
              <w:ind w:firstLineChars="0" w:firstLine="0"/>
              <w:jc w:val="left"/>
            </w:pPr>
            <w:r w:rsidRPr="00175F88">
              <w:rPr>
                <w:rFonts w:asciiTheme="majorHAnsi" w:eastAsiaTheme="majorEastAsia" w:hAnsiTheme="majorHAnsi" w:cstheme="majorBidi"/>
                <w:szCs w:val="21"/>
              </w:rPr>
              <w:t>p_OutFrame</w:t>
            </w:r>
          </w:p>
        </w:tc>
        <w:tc>
          <w:tcPr>
            <w:tcW w:w="6004" w:type="dxa"/>
          </w:tcPr>
          <w:p w:rsidR="00340A05" w:rsidRDefault="00BC6695" w:rsidP="00E052C2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目标数据</w:t>
            </w:r>
          </w:p>
        </w:tc>
      </w:tr>
    </w:tbl>
    <w:p w:rsidR="00340A05" w:rsidRDefault="00340A05" w:rsidP="00340A05">
      <w:pPr>
        <w:rPr>
          <w:b/>
        </w:rPr>
      </w:pPr>
      <w:r w:rsidRPr="002B3761">
        <w:rPr>
          <w:rFonts w:hint="eastAsia"/>
          <w:b/>
        </w:rPr>
        <w:tab/>
        <w:t>Notes</w:t>
      </w:r>
      <w:r w:rsidRPr="002B3761">
        <w:rPr>
          <w:rFonts w:hint="eastAsia"/>
          <w:b/>
        </w:rPr>
        <w:t>：</w:t>
      </w:r>
    </w:p>
    <w:p w:rsidR="00340A05" w:rsidRDefault="00340A05" w:rsidP="00340A05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40A05" w:rsidTr="007476A2">
        <w:tc>
          <w:tcPr>
            <w:tcW w:w="8522" w:type="dxa"/>
            <w:shd w:val="clear" w:color="auto" w:fill="BFBFBF" w:themeFill="background1" w:themeFillShade="BF"/>
          </w:tcPr>
          <w:p w:rsidR="00340A05" w:rsidRPr="0086231A" w:rsidRDefault="003D11D8" w:rsidP="007476A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231A">
              <w:rPr>
                <w:rFonts w:ascii="幼圆" w:eastAsia="幼圆" w:hint="eastAsia"/>
                <w:sz w:val="15"/>
                <w:szCs w:val="15"/>
              </w:rPr>
              <w:t>int scale(</w:t>
            </w:r>
            <w:r w:rsidRPr="0086231A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AI_VIDEO_FRAME_S</w:t>
            </w:r>
            <w:r w:rsidRPr="0086231A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*</w:t>
            </w:r>
            <w:r w:rsidRPr="0086231A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p_Frame</w:t>
            </w:r>
            <w:r w:rsidRPr="0086231A">
              <w:rPr>
                <w:rFonts w:ascii="幼圆" w:eastAsia="幼圆" w:hint="eastAsia"/>
                <w:sz w:val="15"/>
                <w:szCs w:val="15"/>
              </w:rPr>
              <w:t>)</w:t>
            </w:r>
          </w:p>
          <w:p w:rsidR="003D11D8" w:rsidRPr="0086231A" w:rsidRDefault="003D11D8" w:rsidP="007476A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231A">
              <w:rPr>
                <w:rFonts w:ascii="幼圆" w:eastAsia="幼圆" w:hint="eastAsia"/>
                <w:sz w:val="15"/>
                <w:szCs w:val="15"/>
              </w:rPr>
              <w:t>{</w:t>
            </w:r>
          </w:p>
          <w:p w:rsidR="003D11D8" w:rsidRPr="0086231A" w:rsidRDefault="003D11D8" w:rsidP="0086231A">
            <w:pPr>
              <w:ind w:firstLine="42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86231A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AI_VIDEO_FRAME_S out;</w:t>
            </w:r>
          </w:p>
          <w:p w:rsidR="0086231A" w:rsidRPr="0086231A" w:rsidRDefault="0086231A" w:rsidP="0086231A">
            <w:pPr>
              <w:ind w:firstLine="42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86231A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out.nWidth = 640;</w:t>
            </w:r>
          </w:p>
          <w:p w:rsidR="0086231A" w:rsidRPr="0086231A" w:rsidRDefault="0086231A" w:rsidP="0086231A">
            <w:pPr>
              <w:ind w:firstLine="42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86231A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out.nHeight= 360;</w:t>
            </w:r>
          </w:p>
          <w:p w:rsidR="0086231A" w:rsidRPr="0086231A" w:rsidRDefault="0086231A" w:rsidP="0086231A">
            <w:pPr>
              <w:ind w:firstLine="420"/>
              <w:jc w:val="left"/>
              <w:rPr>
                <w:rFonts w:ascii="幼圆" w:eastAsia="幼圆" w:hAnsiTheme="majorHAnsi" w:cstheme="majorBidi"/>
                <w:sz w:val="15"/>
                <w:szCs w:val="15"/>
              </w:rPr>
            </w:pPr>
            <w:r w:rsidRPr="0086231A">
              <w:rPr>
                <w:rFonts w:ascii="幼圆" w:eastAsia="幼圆" w:hint="eastAsia"/>
                <w:sz w:val="15"/>
                <w:szCs w:val="15"/>
              </w:rPr>
              <w:t>CAilib::Getinstance()-&gt;</w:t>
            </w:r>
            <w:r w:rsidRPr="0086231A">
              <w:rPr>
                <w:rFonts w:ascii="幼圆" w:eastAsia="幼圆" w:hAnsiTheme="majorHAnsi" w:cstheme="majorBidi" w:hint="eastAsia"/>
                <w:sz w:val="15"/>
                <w:szCs w:val="15"/>
              </w:rPr>
              <w:t>IF_Scale(pFrame, &amp;out);</w:t>
            </w:r>
          </w:p>
          <w:p w:rsidR="0086231A" w:rsidRPr="0086231A" w:rsidRDefault="0086231A" w:rsidP="0086231A">
            <w:pPr>
              <w:ind w:firstLine="420"/>
              <w:jc w:val="left"/>
              <w:rPr>
                <w:rFonts w:ascii="幼圆" w:eastAsia="幼圆" w:hAnsiTheme="majorHAnsi" w:cstheme="majorBidi"/>
                <w:sz w:val="15"/>
                <w:szCs w:val="15"/>
              </w:rPr>
            </w:pPr>
            <w:r w:rsidRPr="0086231A">
              <w:rPr>
                <w:rFonts w:ascii="幼圆" w:eastAsia="幼圆" w:hAnsiTheme="majorHAnsi" w:cstheme="majorBidi" w:hint="eastAsia"/>
                <w:sz w:val="15"/>
                <w:szCs w:val="15"/>
              </w:rPr>
              <w:t>…</w:t>
            </w:r>
          </w:p>
          <w:p w:rsidR="0086231A" w:rsidRPr="0086231A" w:rsidRDefault="0086231A" w:rsidP="0086231A">
            <w:pPr>
              <w:ind w:firstLine="420"/>
              <w:jc w:val="left"/>
              <w:rPr>
                <w:rFonts w:ascii="幼圆" w:eastAsia="幼圆"/>
                <w:sz w:val="15"/>
                <w:szCs w:val="15"/>
              </w:rPr>
            </w:pPr>
            <w:r w:rsidRPr="0086231A">
              <w:rPr>
                <w:rFonts w:ascii="幼圆" w:eastAsia="幼圆" w:hAnsiTheme="majorHAnsi" w:cstheme="majorBidi" w:hint="eastAsia"/>
                <w:sz w:val="15"/>
                <w:szCs w:val="15"/>
              </w:rPr>
              <w:t>return 0;</w:t>
            </w:r>
          </w:p>
          <w:p w:rsidR="003D11D8" w:rsidRPr="001F69F6" w:rsidRDefault="003D11D8" w:rsidP="007476A2">
            <w:pPr>
              <w:jc w:val="left"/>
            </w:pPr>
            <w:r w:rsidRPr="0086231A">
              <w:rPr>
                <w:rFonts w:ascii="幼圆" w:eastAsia="幼圆" w:hint="eastAsia"/>
                <w:sz w:val="15"/>
                <w:szCs w:val="15"/>
              </w:rPr>
              <w:t>}</w:t>
            </w:r>
          </w:p>
        </w:tc>
      </w:tr>
    </w:tbl>
    <w:p w:rsidR="00340A05" w:rsidRPr="00F77F95" w:rsidRDefault="00340A05" w:rsidP="00340A05"/>
    <w:p w:rsidR="00340A05" w:rsidRPr="00340A05" w:rsidRDefault="00340A05" w:rsidP="00340A05"/>
    <w:p w:rsidR="00175F88" w:rsidRDefault="00175F88" w:rsidP="001F2E5E">
      <w:pPr>
        <w:pStyle w:val="2"/>
        <w:jc w:val="left"/>
        <w:rPr>
          <w:sz w:val="21"/>
          <w:szCs w:val="21"/>
        </w:rPr>
      </w:pPr>
      <w:r w:rsidRPr="001F2E5E">
        <w:rPr>
          <w:sz w:val="21"/>
          <w:szCs w:val="21"/>
        </w:rPr>
        <w:t>int</w:t>
      </w:r>
      <w:r w:rsidR="001F2E5E">
        <w:rPr>
          <w:sz w:val="21"/>
          <w:szCs w:val="21"/>
        </w:rPr>
        <w:tab/>
      </w:r>
      <w:r w:rsidRPr="001F2E5E">
        <w:rPr>
          <w:sz w:val="21"/>
          <w:szCs w:val="21"/>
        </w:rPr>
        <w:t>(*IF_GetZoomPosition)(unsigned short nCh);</w:t>
      </w:r>
    </w:p>
    <w:p w:rsidR="006F72EB" w:rsidRDefault="006F72EB" w:rsidP="006F72EB">
      <w:pPr>
        <w:ind w:firstLine="420"/>
        <w:jc w:val="left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A3642B">
        <w:rPr>
          <w:rFonts w:hint="eastAsia"/>
        </w:rPr>
        <w:t>未实现</w:t>
      </w:r>
    </w:p>
    <w:p w:rsidR="006F72EB" w:rsidRPr="006F72EB" w:rsidRDefault="006F72EB" w:rsidP="006F72EB"/>
    <w:p w:rsidR="00B60D5D" w:rsidRDefault="00761EE4" w:rsidP="00761EE4">
      <w:pPr>
        <w:pStyle w:val="2"/>
        <w:jc w:val="left"/>
        <w:rPr>
          <w:sz w:val="21"/>
          <w:szCs w:val="21"/>
        </w:rPr>
      </w:pPr>
      <w:r w:rsidRPr="00761EE4">
        <w:rPr>
          <w:sz w:val="21"/>
          <w:szCs w:val="21"/>
        </w:rPr>
        <w:t>I</w:t>
      </w:r>
      <w:r w:rsidR="00B60D5D" w:rsidRPr="00761EE4">
        <w:rPr>
          <w:sz w:val="21"/>
          <w:szCs w:val="21"/>
        </w:rPr>
        <w:t>nt</w:t>
      </w:r>
      <w:r>
        <w:rPr>
          <w:rFonts w:hint="eastAsia"/>
          <w:sz w:val="21"/>
          <w:szCs w:val="21"/>
        </w:rPr>
        <w:t xml:space="preserve"> </w:t>
      </w:r>
      <w:r w:rsidR="00B60D5D" w:rsidRPr="00761EE4">
        <w:rPr>
          <w:sz w:val="21"/>
          <w:szCs w:val="21"/>
        </w:rPr>
        <w:t>(*IF_StartRecord)(int nCh,int nStreamType,int nRecTime,int nRecPreTime);</w:t>
      </w:r>
    </w:p>
    <w:p w:rsidR="009F7830" w:rsidRDefault="009F7830" w:rsidP="009F7830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</w:t>
      </w:r>
      <w:r w:rsidR="00B57882">
        <w:rPr>
          <w:rFonts w:hint="eastAsia"/>
        </w:rPr>
        <w:t xml:space="preserve"> </w:t>
      </w:r>
      <w:r w:rsidR="0073471E">
        <w:rPr>
          <w:rFonts w:hint="eastAsia"/>
        </w:rPr>
        <w:t>启动</w:t>
      </w:r>
      <w:r w:rsidR="0073471E">
        <w:rPr>
          <w:rFonts w:hint="eastAsia"/>
        </w:rPr>
        <w:t>SD</w:t>
      </w:r>
      <w:r w:rsidR="0073471E">
        <w:rPr>
          <w:rFonts w:hint="eastAsia"/>
        </w:rPr>
        <w:t>卡录像</w:t>
      </w:r>
    </w:p>
    <w:p w:rsidR="009F7830" w:rsidRDefault="009F7830" w:rsidP="009F7830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9F7830" w:rsidTr="00D519E5">
        <w:tc>
          <w:tcPr>
            <w:tcW w:w="1738" w:type="dxa"/>
          </w:tcPr>
          <w:p w:rsidR="009F7830" w:rsidRDefault="009F7830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9F7830" w:rsidRPr="00FF5217" w:rsidRDefault="00CF3FDF" w:rsidP="00D519E5">
            <w:r>
              <w:rPr>
                <w:rFonts w:hint="eastAsia"/>
              </w:rPr>
              <w:t>通道号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9F7830" w:rsidTr="00D519E5">
        <w:tc>
          <w:tcPr>
            <w:tcW w:w="1738" w:type="dxa"/>
          </w:tcPr>
          <w:p w:rsidR="009F7830" w:rsidRDefault="009F7830" w:rsidP="00D519E5">
            <w:pPr>
              <w:pStyle w:val="a5"/>
              <w:ind w:firstLineChars="0" w:firstLine="0"/>
              <w:jc w:val="left"/>
            </w:pPr>
            <w:r w:rsidRPr="00663411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9F7830" w:rsidRDefault="00CF3FDF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码流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为抓拍流，视频流从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开始</w:t>
            </w:r>
          </w:p>
        </w:tc>
      </w:tr>
      <w:tr w:rsidR="00B57882" w:rsidTr="00D519E5">
        <w:tc>
          <w:tcPr>
            <w:tcW w:w="1738" w:type="dxa"/>
          </w:tcPr>
          <w:p w:rsidR="00B57882" w:rsidRPr="00663411" w:rsidRDefault="00B57882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761EE4">
              <w:rPr>
                <w:szCs w:val="21"/>
              </w:rPr>
              <w:t>nRecTime</w:t>
            </w:r>
          </w:p>
        </w:tc>
        <w:tc>
          <w:tcPr>
            <w:tcW w:w="6004" w:type="dxa"/>
          </w:tcPr>
          <w:p w:rsidR="00B57882" w:rsidRDefault="00CF3FDF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录像</w:t>
            </w:r>
            <w:r>
              <w:rPr>
                <w:szCs w:val="21"/>
              </w:rPr>
              <w:t>时间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单位</w:t>
            </w:r>
            <w:r w:rsidR="00764732">
              <w:rPr>
                <w:rFonts w:hint="eastAsia"/>
                <w:szCs w:val="21"/>
              </w:rPr>
              <w:t>:ms</w:t>
            </w:r>
          </w:p>
        </w:tc>
      </w:tr>
      <w:tr w:rsidR="00B57882" w:rsidTr="00D519E5">
        <w:tc>
          <w:tcPr>
            <w:tcW w:w="1738" w:type="dxa"/>
          </w:tcPr>
          <w:p w:rsidR="00B57882" w:rsidRPr="00663411" w:rsidRDefault="00B57882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761EE4">
              <w:rPr>
                <w:szCs w:val="21"/>
              </w:rPr>
              <w:t>nRecPreTime</w:t>
            </w:r>
          </w:p>
        </w:tc>
        <w:tc>
          <w:tcPr>
            <w:tcW w:w="6004" w:type="dxa"/>
          </w:tcPr>
          <w:p w:rsidR="00B57882" w:rsidRDefault="00CF3FDF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预录时间</w:t>
            </w:r>
            <w:r w:rsidR="00764732"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单位</w:t>
            </w:r>
            <w:r w:rsidR="00764732">
              <w:rPr>
                <w:rFonts w:hint="eastAsia"/>
                <w:szCs w:val="21"/>
              </w:rPr>
              <w:t>:s</w:t>
            </w:r>
            <w:r w:rsidR="00935526">
              <w:rPr>
                <w:rFonts w:hint="eastAsia"/>
                <w:szCs w:val="21"/>
              </w:rPr>
              <w:t>econd</w:t>
            </w:r>
          </w:p>
        </w:tc>
      </w:tr>
    </w:tbl>
    <w:p w:rsidR="009F7830" w:rsidRPr="00C41358" w:rsidRDefault="009F7830" w:rsidP="009F7830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9F7830" w:rsidRDefault="009F7830" w:rsidP="009F7830">
      <w:r>
        <w:rPr>
          <w:rFonts w:hint="eastAsia"/>
        </w:rPr>
        <w:tab/>
      </w:r>
    </w:p>
    <w:p w:rsidR="00310144" w:rsidRDefault="00310144" w:rsidP="00310144">
      <w:pPr>
        <w:pStyle w:val="2"/>
        <w:jc w:val="left"/>
        <w:rPr>
          <w:sz w:val="21"/>
          <w:szCs w:val="21"/>
        </w:rPr>
      </w:pPr>
      <w:r w:rsidRPr="00310144">
        <w:rPr>
          <w:sz w:val="21"/>
          <w:szCs w:val="21"/>
        </w:rPr>
        <w:lastRenderedPageBreak/>
        <w:t>Int</w:t>
      </w:r>
      <w:r>
        <w:rPr>
          <w:rFonts w:hint="eastAsia"/>
          <w:sz w:val="21"/>
          <w:szCs w:val="21"/>
        </w:rPr>
        <w:t xml:space="preserve"> </w:t>
      </w:r>
      <w:r w:rsidRPr="00310144">
        <w:rPr>
          <w:sz w:val="21"/>
          <w:szCs w:val="21"/>
        </w:rPr>
        <w:t>(*IF_StopRecord)(int nCh);</w:t>
      </w:r>
    </w:p>
    <w:p w:rsidR="0042198D" w:rsidRDefault="0042198D" w:rsidP="0042198D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0E6391">
        <w:rPr>
          <w:rFonts w:hint="eastAsia"/>
        </w:rPr>
        <w:t>停止</w:t>
      </w:r>
      <w:r w:rsidR="000E6391">
        <w:rPr>
          <w:rFonts w:hint="eastAsia"/>
        </w:rPr>
        <w:t>SD</w:t>
      </w:r>
      <w:r w:rsidR="000E6391">
        <w:rPr>
          <w:rFonts w:hint="eastAsia"/>
        </w:rPr>
        <w:t>卡录像</w:t>
      </w:r>
    </w:p>
    <w:p w:rsidR="0042198D" w:rsidRDefault="0042198D" w:rsidP="0042198D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42198D" w:rsidTr="00D519E5">
        <w:tc>
          <w:tcPr>
            <w:tcW w:w="1738" w:type="dxa"/>
          </w:tcPr>
          <w:p w:rsidR="0042198D" w:rsidRDefault="0042198D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42198D" w:rsidRPr="00FF5217" w:rsidRDefault="000E6391" w:rsidP="00D519E5">
            <w:r>
              <w:rPr>
                <w:rFonts w:hint="eastAsia"/>
              </w:rPr>
              <w:t>通道号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</w:tbl>
    <w:p w:rsidR="0042198D" w:rsidRPr="00C41358" w:rsidRDefault="0042198D" w:rsidP="0042198D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42198D" w:rsidRDefault="0042198D" w:rsidP="0042198D">
      <w:r>
        <w:rPr>
          <w:rFonts w:hint="eastAsia"/>
        </w:rPr>
        <w:tab/>
      </w:r>
    </w:p>
    <w:p w:rsidR="00760394" w:rsidRPr="00760394" w:rsidRDefault="00760394" w:rsidP="00760394">
      <w:pPr>
        <w:pStyle w:val="2"/>
        <w:jc w:val="left"/>
        <w:rPr>
          <w:sz w:val="21"/>
          <w:szCs w:val="21"/>
        </w:rPr>
      </w:pPr>
      <w:r w:rsidRPr="00760394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760394">
        <w:rPr>
          <w:sz w:val="21"/>
          <w:szCs w:val="21"/>
        </w:rPr>
        <w:t>(*IF_StartFtpRecord)(int nCh,int nStreamType,int nRecTime,int nRecPreTime);</w:t>
      </w:r>
    </w:p>
    <w:p w:rsidR="00AD09CA" w:rsidRDefault="00AD09CA" w:rsidP="00AD09CA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86356E">
        <w:rPr>
          <w:rFonts w:hint="eastAsia"/>
        </w:rPr>
        <w:t>开启</w:t>
      </w:r>
      <w:r w:rsidR="0086356E">
        <w:rPr>
          <w:rFonts w:hint="eastAsia"/>
        </w:rPr>
        <w:t>FTP</w:t>
      </w:r>
      <w:r w:rsidR="0086356E">
        <w:rPr>
          <w:rFonts w:hint="eastAsia"/>
        </w:rPr>
        <w:t>录像</w:t>
      </w:r>
    </w:p>
    <w:p w:rsidR="00AD09CA" w:rsidRDefault="00AD09CA" w:rsidP="00AD09CA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7742" w:type="dxa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86356E" w:rsidTr="0086356E">
        <w:tc>
          <w:tcPr>
            <w:tcW w:w="1738" w:type="dxa"/>
          </w:tcPr>
          <w:p w:rsidR="0086356E" w:rsidRDefault="0086356E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86356E" w:rsidRPr="00FF5217" w:rsidRDefault="0086356E" w:rsidP="0047245C">
            <w:r>
              <w:rPr>
                <w:rFonts w:hint="eastAsia"/>
              </w:rPr>
              <w:t>通道号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86356E" w:rsidTr="0086356E">
        <w:tc>
          <w:tcPr>
            <w:tcW w:w="1738" w:type="dxa"/>
          </w:tcPr>
          <w:p w:rsidR="0086356E" w:rsidRDefault="0086356E" w:rsidP="00D519E5">
            <w:pPr>
              <w:pStyle w:val="a5"/>
              <w:ind w:firstLineChars="0" w:firstLine="0"/>
              <w:jc w:val="left"/>
            </w:pPr>
            <w:r w:rsidRPr="00663411">
              <w:rPr>
                <w:szCs w:val="21"/>
              </w:rPr>
              <w:t>nStreamType</w:t>
            </w:r>
          </w:p>
        </w:tc>
        <w:tc>
          <w:tcPr>
            <w:tcW w:w="6004" w:type="dxa"/>
          </w:tcPr>
          <w:p w:rsidR="0086356E" w:rsidRDefault="0086356E" w:rsidP="0047245C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码流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为抓拍流，视频流从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开始</w:t>
            </w:r>
          </w:p>
        </w:tc>
      </w:tr>
      <w:tr w:rsidR="0086356E" w:rsidTr="0086356E">
        <w:tc>
          <w:tcPr>
            <w:tcW w:w="1738" w:type="dxa"/>
          </w:tcPr>
          <w:p w:rsidR="0086356E" w:rsidRPr="00663411" w:rsidRDefault="0086356E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761EE4">
              <w:rPr>
                <w:szCs w:val="21"/>
              </w:rPr>
              <w:t>nRecTime</w:t>
            </w:r>
          </w:p>
        </w:tc>
        <w:tc>
          <w:tcPr>
            <w:tcW w:w="6004" w:type="dxa"/>
          </w:tcPr>
          <w:p w:rsidR="0086356E" w:rsidRDefault="0086356E" w:rsidP="0047245C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录像</w:t>
            </w:r>
            <w:r>
              <w:rPr>
                <w:szCs w:val="21"/>
              </w:rPr>
              <w:t>时间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单位</w:t>
            </w:r>
            <w:r>
              <w:rPr>
                <w:rFonts w:hint="eastAsia"/>
                <w:szCs w:val="21"/>
              </w:rPr>
              <w:t>:ms</w:t>
            </w:r>
          </w:p>
        </w:tc>
      </w:tr>
      <w:tr w:rsidR="0086356E" w:rsidTr="0086356E">
        <w:tc>
          <w:tcPr>
            <w:tcW w:w="1738" w:type="dxa"/>
          </w:tcPr>
          <w:p w:rsidR="0086356E" w:rsidRPr="00663411" w:rsidRDefault="0086356E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761EE4">
              <w:rPr>
                <w:szCs w:val="21"/>
              </w:rPr>
              <w:t>nRecPreTime</w:t>
            </w:r>
          </w:p>
        </w:tc>
        <w:tc>
          <w:tcPr>
            <w:tcW w:w="6004" w:type="dxa"/>
          </w:tcPr>
          <w:p w:rsidR="0086356E" w:rsidRDefault="0086356E" w:rsidP="0047245C">
            <w:pPr>
              <w:pStyle w:val="a5"/>
              <w:ind w:firstLineChars="0" w:firstLine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预录时间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单位</w:t>
            </w:r>
            <w:r>
              <w:rPr>
                <w:rFonts w:hint="eastAsia"/>
                <w:szCs w:val="21"/>
              </w:rPr>
              <w:t>:second</w:t>
            </w:r>
          </w:p>
        </w:tc>
      </w:tr>
    </w:tbl>
    <w:p w:rsidR="00AD09CA" w:rsidRPr="00C41358" w:rsidRDefault="00AD09CA" w:rsidP="00AD09CA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42198D" w:rsidRPr="0042198D" w:rsidRDefault="0042198D" w:rsidP="0042198D"/>
    <w:p w:rsidR="009F7830" w:rsidRDefault="004C48C3" w:rsidP="004C48C3">
      <w:pPr>
        <w:pStyle w:val="2"/>
        <w:jc w:val="left"/>
        <w:rPr>
          <w:sz w:val="21"/>
          <w:szCs w:val="21"/>
        </w:rPr>
      </w:pPr>
      <w:r w:rsidRPr="004C48C3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4C48C3">
        <w:rPr>
          <w:sz w:val="21"/>
          <w:szCs w:val="21"/>
        </w:rPr>
        <w:t>(*IF_StopFtpRecord)(int nCh);</w:t>
      </w:r>
    </w:p>
    <w:p w:rsidR="00293D25" w:rsidRDefault="00293D25" w:rsidP="00293D25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F17D70">
        <w:rPr>
          <w:rFonts w:hint="eastAsia"/>
        </w:rPr>
        <w:t>停止</w:t>
      </w:r>
      <w:r w:rsidR="00F17D70">
        <w:rPr>
          <w:rFonts w:hint="eastAsia"/>
        </w:rPr>
        <w:t>FTP</w:t>
      </w:r>
      <w:r w:rsidR="00F17D70">
        <w:rPr>
          <w:rFonts w:hint="eastAsia"/>
        </w:rPr>
        <w:t>录像</w:t>
      </w:r>
    </w:p>
    <w:p w:rsidR="00293D25" w:rsidRDefault="00293D25" w:rsidP="00293D25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293D25" w:rsidTr="00D519E5">
        <w:tc>
          <w:tcPr>
            <w:tcW w:w="1738" w:type="dxa"/>
          </w:tcPr>
          <w:p w:rsidR="00293D25" w:rsidRDefault="00293D25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  <w:szCs w:val="21"/>
              </w:rPr>
              <w:t>nCh</w:t>
            </w:r>
          </w:p>
        </w:tc>
        <w:tc>
          <w:tcPr>
            <w:tcW w:w="6004" w:type="dxa"/>
          </w:tcPr>
          <w:p w:rsidR="00293D25" w:rsidRPr="00FF5217" w:rsidRDefault="004F42CE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</w:tbl>
    <w:p w:rsidR="00293D25" w:rsidRPr="00C41358" w:rsidRDefault="00293D25" w:rsidP="00293D25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1F61C9" w:rsidRDefault="001F61C9" w:rsidP="001F61C9"/>
    <w:p w:rsidR="00BA1EE6" w:rsidRDefault="00BA1EE6" w:rsidP="00BA1EE6">
      <w:pPr>
        <w:pStyle w:val="2"/>
        <w:jc w:val="left"/>
        <w:rPr>
          <w:sz w:val="21"/>
          <w:szCs w:val="21"/>
        </w:rPr>
      </w:pPr>
      <w:r w:rsidRPr="00BA1EE6">
        <w:rPr>
          <w:sz w:val="21"/>
          <w:szCs w:val="21"/>
        </w:rPr>
        <w:t>void *</w:t>
      </w:r>
      <w:r>
        <w:rPr>
          <w:rFonts w:hint="eastAsia"/>
          <w:sz w:val="21"/>
          <w:szCs w:val="21"/>
        </w:rPr>
        <w:t xml:space="preserve"> </w:t>
      </w:r>
      <w:r w:rsidRPr="00BA1EE6">
        <w:rPr>
          <w:sz w:val="21"/>
          <w:szCs w:val="21"/>
        </w:rPr>
        <w:t>(*IF_OpenRecordService)();</w:t>
      </w:r>
    </w:p>
    <w:p w:rsidR="003D481E" w:rsidRDefault="003D481E" w:rsidP="003D481E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997E00">
        <w:rPr>
          <w:rFonts w:hint="eastAsia"/>
        </w:rPr>
        <w:t>开启录像回放服务</w:t>
      </w:r>
    </w:p>
    <w:p w:rsidR="003D481E" w:rsidRDefault="003D481E" w:rsidP="003D481E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  <w:r w:rsidR="007557A2">
        <w:rPr>
          <w:rFonts w:hint="eastAsia"/>
        </w:rPr>
        <w:t xml:space="preserve"> NA</w:t>
      </w:r>
    </w:p>
    <w:p w:rsidR="007557A2" w:rsidRPr="007557A2" w:rsidRDefault="007557A2" w:rsidP="003D481E">
      <w:pPr>
        <w:ind w:firstLine="420"/>
        <w:rPr>
          <w:b/>
        </w:rPr>
      </w:pPr>
      <w:r w:rsidRPr="007557A2">
        <w:rPr>
          <w:rFonts w:hint="eastAsia"/>
          <w:b/>
        </w:rPr>
        <w:t>Return:</w:t>
      </w:r>
    </w:p>
    <w:p w:rsidR="007557A2" w:rsidRDefault="00997E00" w:rsidP="003D481E">
      <w:pPr>
        <w:ind w:firstLine="420"/>
      </w:pPr>
      <w:r>
        <w:rPr>
          <w:rFonts w:hint="eastAsia"/>
        </w:rPr>
        <w:t>录像服务句柄</w:t>
      </w:r>
    </w:p>
    <w:p w:rsidR="003D481E" w:rsidRDefault="003D481E" w:rsidP="006A72B3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997E00" w:rsidRDefault="00997E00" w:rsidP="003D481E">
      <w:r>
        <w:rPr>
          <w:rFonts w:hint="eastAsia"/>
        </w:rPr>
        <w:tab/>
      </w:r>
      <w:r>
        <w:rPr>
          <w:rFonts w:hint="eastAsia"/>
        </w:rPr>
        <w:t>如果要回放</w:t>
      </w:r>
      <w:r>
        <w:rPr>
          <w:rFonts w:hint="eastAsia"/>
        </w:rPr>
        <w:t>SD</w:t>
      </w:r>
      <w:r>
        <w:rPr>
          <w:rFonts w:hint="eastAsia"/>
        </w:rPr>
        <w:t>卡录像的话，需要首先通过该接口来开启服务</w:t>
      </w:r>
    </w:p>
    <w:p w:rsidR="0078339B" w:rsidRDefault="0078339B" w:rsidP="003D481E"/>
    <w:p w:rsidR="0078339B" w:rsidRDefault="0078339B" w:rsidP="0078339B">
      <w:pPr>
        <w:pStyle w:val="2"/>
        <w:jc w:val="left"/>
        <w:rPr>
          <w:sz w:val="21"/>
          <w:szCs w:val="21"/>
        </w:rPr>
      </w:pPr>
      <w:r w:rsidRPr="0078339B">
        <w:rPr>
          <w:sz w:val="21"/>
          <w:szCs w:val="21"/>
        </w:rPr>
        <w:t>void</w:t>
      </w:r>
      <w:r w:rsidRPr="0078339B">
        <w:rPr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 </w:t>
      </w:r>
      <w:r w:rsidRPr="0078339B">
        <w:rPr>
          <w:sz w:val="21"/>
          <w:szCs w:val="21"/>
        </w:rPr>
        <w:t>(*IF_CloseRecordService)(void * hRecService);</w:t>
      </w:r>
    </w:p>
    <w:p w:rsidR="00FB49EE" w:rsidRDefault="00FB49EE" w:rsidP="00FB49EE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865CBE">
        <w:rPr>
          <w:rFonts w:hint="eastAsia"/>
        </w:rPr>
        <w:t>停止录像回放服务</w:t>
      </w:r>
    </w:p>
    <w:p w:rsidR="00FB49EE" w:rsidRDefault="00FB49EE" w:rsidP="00FB49EE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FB49EE" w:rsidTr="00D519E5">
        <w:tc>
          <w:tcPr>
            <w:tcW w:w="1738" w:type="dxa"/>
          </w:tcPr>
          <w:p w:rsidR="00FB49EE" w:rsidRDefault="00D76CF0" w:rsidP="00D519E5">
            <w:pPr>
              <w:pStyle w:val="a5"/>
              <w:ind w:firstLineChars="0" w:firstLine="0"/>
              <w:jc w:val="left"/>
            </w:pPr>
            <w:r w:rsidRPr="0078339B">
              <w:rPr>
                <w:szCs w:val="21"/>
              </w:rPr>
              <w:t>hRecService</w:t>
            </w:r>
          </w:p>
        </w:tc>
        <w:tc>
          <w:tcPr>
            <w:tcW w:w="6004" w:type="dxa"/>
          </w:tcPr>
          <w:p w:rsidR="00FB49EE" w:rsidRPr="00FF5217" w:rsidRDefault="00005A3A" w:rsidP="001448D6">
            <w:pPr>
              <w:ind w:firstLine="420"/>
            </w:pPr>
            <w:r>
              <w:rPr>
                <w:rFonts w:hint="eastAsia"/>
              </w:rPr>
              <w:t>录像服务句柄</w:t>
            </w:r>
          </w:p>
        </w:tc>
      </w:tr>
    </w:tbl>
    <w:p w:rsidR="00FB49EE" w:rsidRPr="00C41358" w:rsidRDefault="00FB49EE" w:rsidP="00FB49EE">
      <w:r w:rsidRPr="002B3761">
        <w:rPr>
          <w:rFonts w:hint="eastAsia"/>
          <w:b/>
        </w:rPr>
        <w:lastRenderedPageBreak/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FB49EE" w:rsidRDefault="00FB49EE" w:rsidP="00FB49EE"/>
    <w:p w:rsidR="00CC3182" w:rsidRDefault="00CC3182" w:rsidP="00CC3182">
      <w:pPr>
        <w:pStyle w:val="2"/>
        <w:jc w:val="left"/>
        <w:rPr>
          <w:sz w:val="21"/>
          <w:szCs w:val="21"/>
        </w:rPr>
      </w:pPr>
      <w:r w:rsidRPr="00CC3182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CC3182">
        <w:rPr>
          <w:sz w:val="21"/>
          <w:szCs w:val="21"/>
        </w:rPr>
        <w:t>(*IF_QueryRecord)(void * hRecService,</w:t>
      </w:r>
      <w:hyperlink w:anchor="_NSD_RECORD_FILE_S" w:history="1">
        <w:r w:rsidRPr="00E84326">
          <w:rPr>
            <w:rStyle w:val="a9"/>
            <w:sz w:val="21"/>
            <w:szCs w:val="21"/>
          </w:rPr>
          <w:t>LPNSD_RECORD_FILE_S</w:t>
        </w:r>
      </w:hyperlink>
      <w:r w:rsidRPr="00CC3182">
        <w:rPr>
          <w:sz w:val="21"/>
          <w:szCs w:val="21"/>
        </w:rPr>
        <w:t xml:space="preserve"> lpSearch);</w:t>
      </w:r>
    </w:p>
    <w:p w:rsidR="00812B82" w:rsidRDefault="00812B82" w:rsidP="00812B82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AF3772">
        <w:rPr>
          <w:rFonts w:hint="eastAsia"/>
        </w:rPr>
        <w:t>根据条件查询录像</w:t>
      </w:r>
    </w:p>
    <w:p w:rsidR="00812B82" w:rsidRDefault="00812B82" w:rsidP="00812B82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812B82" w:rsidTr="00D519E5">
        <w:tc>
          <w:tcPr>
            <w:tcW w:w="1738" w:type="dxa"/>
          </w:tcPr>
          <w:p w:rsidR="00812B82" w:rsidRDefault="00DF6CC3" w:rsidP="00D519E5">
            <w:pPr>
              <w:pStyle w:val="a5"/>
              <w:ind w:firstLineChars="0" w:firstLine="0"/>
              <w:jc w:val="left"/>
            </w:pPr>
            <w:r w:rsidRPr="00CC3182">
              <w:rPr>
                <w:szCs w:val="21"/>
              </w:rPr>
              <w:t>hRecService</w:t>
            </w:r>
          </w:p>
        </w:tc>
        <w:tc>
          <w:tcPr>
            <w:tcW w:w="6004" w:type="dxa"/>
          </w:tcPr>
          <w:p w:rsidR="00812B82" w:rsidRPr="00FF5217" w:rsidRDefault="00AF3772" w:rsidP="00D519E5">
            <w:r>
              <w:rPr>
                <w:rFonts w:hint="eastAsia"/>
              </w:rPr>
              <w:t>录像服务句柄</w:t>
            </w:r>
          </w:p>
        </w:tc>
      </w:tr>
      <w:tr w:rsidR="00DF6CC3" w:rsidTr="00D519E5">
        <w:tc>
          <w:tcPr>
            <w:tcW w:w="1738" w:type="dxa"/>
          </w:tcPr>
          <w:p w:rsidR="00DF6CC3" w:rsidRPr="0078339B" w:rsidRDefault="00DF6CC3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CC3182">
              <w:rPr>
                <w:szCs w:val="21"/>
              </w:rPr>
              <w:t>lpSearch</w:t>
            </w:r>
          </w:p>
        </w:tc>
        <w:tc>
          <w:tcPr>
            <w:tcW w:w="6004" w:type="dxa"/>
          </w:tcPr>
          <w:p w:rsidR="00DF6CC3" w:rsidRDefault="00AF3772" w:rsidP="00D519E5">
            <w:r>
              <w:rPr>
                <w:rFonts w:hint="eastAsia"/>
              </w:rPr>
              <w:t>查询条件</w:t>
            </w:r>
          </w:p>
        </w:tc>
      </w:tr>
    </w:tbl>
    <w:p w:rsidR="00812B82" w:rsidRDefault="00812B82" w:rsidP="00812B82">
      <w:pPr>
        <w:rPr>
          <w:szCs w:val="21"/>
        </w:rPr>
      </w:pPr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812B82" w:rsidRDefault="00AC54E6" w:rsidP="00202BF1">
      <w:pPr>
        <w:pStyle w:val="2"/>
        <w:jc w:val="left"/>
        <w:rPr>
          <w:sz w:val="21"/>
          <w:szCs w:val="21"/>
        </w:rPr>
      </w:pPr>
      <w:r w:rsidRPr="00202BF1">
        <w:rPr>
          <w:sz w:val="21"/>
          <w:szCs w:val="21"/>
        </w:rPr>
        <w:t>I</w:t>
      </w:r>
      <w:r w:rsidR="00202BF1" w:rsidRPr="00202BF1">
        <w:rPr>
          <w:sz w:val="21"/>
          <w:szCs w:val="21"/>
        </w:rPr>
        <w:t>nt</w:t>
      </w:r>
      <w:r>
        <w:rPr>
          <w:rFonts w:hint="eastAsia"/>
          <w:sz w:val="21"/>
          <w:szCs w:val="21"/>
        </w:rPr>
        <w:t xml:space="preserve"> </w:t>
      </w:r>
      <w:r w:rsidR="00202BF1" w:rsidRPr="00202BF1">
        <w:rPr>
          <w:sz w:val="21"/>
          <w:szCs w:val="21"/>
        </w:rPr>
        <w:t>(*IF_GetRecordInfo)(void * hRecService,int nIndex,</w:t>
      </w:r>
      <w:hyperlink w:anchor="_NSD_RECORD_FILE_S" w:history="1">
        <w:r w:rsidR="00202BF1" w:rsidRPr="00E84326">
          <w:rPr>
            <w:rStyle w:val="a9"/>
            <w:sz w:val="21"/>
            <w:szCs w:val="21"/>
          </w:rPr>
          <w:t>LPNSD_RECORD_FILE_S</w:t>
        </w:r>
      </w:hyperlink>
      <w:r w:rsidR="00202BF1" w:rsidRPr="00202BF1">
        <w:rPr>
          <w:sz w:val="21"/>
          <w:szCs w:val="21"/>
        </w:rPr>
        <w:t xml:space="preserve"> lpSearchRet,int &amp; nCount);</w:t>
      </w:r>
    </w:p>
    <w:p w:rsidR="005F7245" w:rsidRDefault="005F7245" w:rsidP="005F7245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1F658B">
        <w:rPr>
          <w:rFonts w:hint="eastAsia"/>
        </w:rPr>
        <w:t>获取录像</w:t>
      </w:r>
      <w:r w:rsidR="00995744">
        <w:rPr>
          <w:rFonts w:hint="eastAsia"/>
        </w:rPr>
        <w:t>查询</w:t>
      </w:r>
      <w:r w:rsidR="001F658B">
        <w:rPr>
          <w:rFonts w:hint="eastAsia"/>
        </w:rPr>
        <w:t>信息</w:t>
      </w:r>
      <w:r w:rsidR="00AD2995">
        <w:rPr>
          <w:rFonts w:hint="eastAsia"/>
        </w:rPr>
        <w:t xml:space="preserve"> </w:t>
      </w:r>
    </w:p>
    <w:p w:rsidR="005F7245" w:rsidRDefault="005F7245" w:rsidP="005F7245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5F7245" w:rsidTr="00D519E5">
        <w:tc>
          <w:tcPr>
            <w:tcW w:w="1738" w:type="dxa"/>
          </w:tcPr>
          <w:p w:rsidR="005F7245" w:rsidRDefault="005F7245" w:rsidP="00D519E5">
            <w:pPr>
              <w:pStyle w:val="a5"/>
              <w:ind w:firstLineChars="0" w:firstLine="0"/>
              <w:jc w:val="left"/>
            </w:pPr>
            <w:r w:rsidRPr="00CC3182">
              <w:rPr>
                <w:szCs w:val="21"/>
              </w:rPr>
              <w:t>hRecService</w:t>
            </w:r>
          </w:p>
        </w:tc>
        <w:tc>
          <w:tcPr>
            <w:tcW w:w="6004" w:type="dxa"/>
          </w:tcPr>
          <w:p w:rsidR="005F7245" w:rsidRPr="00FF5217" w:rsidRDefault="0038556B" w:rsidP="00D519E5">
            <w:r>
              <w:rPr>
                <w:rFonts w:hint="eastAsia"/>
              </w:rPr>
              <w:t>录像服务句柄</w:t>
            </w:r>
          </w:p>
        </w:tc>
      </w:tr>
      <w:tr w:rsidR="005F7245" w:rsidTr="00D519E5">
        <w:tc>
          <w:tcPr>
            <w:tcW w:w="1738" w:type="dxa"/>
          </w:tcPr>
          <w:p w:rsidR="005F7245" w:rsidRPr="0078339B" w:rsidRDefault="00CB426B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202BF1">
              <w:rPr>
                <w:szCs w:val="21"/>
              </w:rPr>
              <w:t>nIndex</w:t>
            </w:r>
          </w:p>
        </w:tc>
        <w:tc>
          <w:tcPr>
            <w:tcW w:w="6004" w:type="dxa"/>
          </w:tcPr>
          <w:p w:rsidR="005F7245" w:rsidRDefault="0038556B" w:rsidP="00D519E5">
            <w:r>
              <w:rPr>
                <w:rFonts w:hint="eastAsia"/>
              </w:rPr>
              <w:t>录像索引</w:t>
            </w:r>
          </w:p>
        </w:tc>
      </w:tr>
      <w:tr w:rsidR="00CB426B" w:rsidTr="00D519E5">
        <w:tc>
          <w:tcPr>
            <w:tcW w:w="1738" w:type="dxa"/>
          </w:tcPr>
          <w:p w:rsidR="00CB426B" w:rsidRPr="00CC3182" w:rsidRDefault="00CB426B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202BF1">
              <w:rPr>
                <w:szCs w:val="21"/>
              </w:rPr>
              <w:t>lpSearchRet</w:t>
            </w:r>
          </w:p>
        </w:tc>
        <w:tc>
          <w:tcPr>
            <w:tcW w:w="6004" w:type="dxa"/>
          </w:tcPr>
          <w:p w:rsidR="00CB426B" w:rsidRDefault="0038556B" w:rsidP="00D519E5">
            <w:r>
              <w:rPr>
                <w:rFonts w:hint="eastAsia"/>
              </w:rPr>
              <w:t>查询结果</w:t>
            </w:r>
          </w:p>
        </w:tc>
      </w:tr>
      <w:tr w:rsidR="00CB426B" w:rsidTr="00D519E5">
        <w:tc>
          <w:tcPr>
            <w:tcW w:w="1738" w:type="dxa"/>
          </w:tcPr>
          <w:p w:rsidR="00CB426B" w:rsidRPr="00CC3182" w:rsidRDefault="00CB426B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202BF1">
              <w:rPr>
                <w:szCs w:val="21"/>
              </w:rPr>
              <w:t>nCount</w:t>
            </w:r>
          </w:p>
        </w:tc>
        <w:tc>
          <w:tcPr>
            <w:tcW w:w="6004" w:type="dxa"/>
          </w:tcPr>
          <w:p w:rsidR="00CB426B" w:rsidRDefault="007D1670" w:rsidP="00D519E5">
            <w:r>
              <w:rPr>
                <w:rFonts w:hint="eastAsia"/>
              </w:rPr>
              <w:t>输入</w:t>
            </w:r>
            <w:r w:rsidR="0038556B">
              <w:rPr>
                <w:rFonts w:hint="eastAsia"/>
              </w:rPr>
              <w:t>最大的查询文件数量，</w:t>
            </w:r>
            <w:r w:rsidR="0038556B">
              <w:rPr>
                <w:rFonts w:hint="eastAsia"/>
              </w:rPr>
              <w:t xml:space="preserve"> </w:t>
            </w:r>
            <w:r w:rsidR="0038556B">
              <w:rPr>
                <w:rFonts w:hint="eastAsia"/>
              </w:rPr>
              <w:t>该参数</w:t>
            </w:r>
            <w:r w:rsidR="00F81C66">
              <w:rPr>
                <w:rFonts w:hint="eastAsia"/>
              </w:rPr>
              <w:t>在接口</w:t>
            </w:r>
            <w:r w:rsidR="0038556B">
              <w:rPr>
                <w:rFonts w:hint="eastAsia"/>
              </w:rPr>
              <w:t>调用后会返回</w:t>
            </w:r>
            <w:r w:rsidR="00EF0F92">
              <w:rPr>
                <w:rFonts w:hint="eastAsia"/>
              </w:rPr>
              <w:t>实际</w:t>
            </w:r>
            <w:r w:rsidR="0038556B">
              <w:rPr>
                <w:rFonts w:hint="eastAsia"/>
              </w:rPr>
              <w:t>查询到的文件数量</w:t>
            </w:r>
          </w:p>
        </w:tc>
      </w:tr>
    </w:tbl>
    <w:p w:rsidR="005F7245" w:rsidRDefault="005F7245" w:rsidP="005F7245">
      <w:pPr>
        <w:rPr>
          <w:szCs w:val="21"/>
        </w:rPr>
      </w:pPr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B22BD8" w:rsidRDefault="001F658B" w:rsidP="001F658B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调用该接口前需要调用</w:t>
      </w:r>
      <w:r w:rsidRPr="00CC3182">
        <w:rPr>
          <w:szCs w:val="21"/>
        </w:rPr>
        <w:t>IF_QueryRecord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进行查询</w:t>
      </w:r>
    </w:p>
    <w:p w:rsidR="009F0385" w:rsidRDefault="009F0385" w:rsidP="001F658B">
      <w:pPr>
        <w:rPr>
          <w:szCs w:val="21"/>
        </w:rPr>
      </w:pPr>
      <w:r>
        <w:rPr>
          <w:rFonts w:hint="eastAsia"/>
          <w:szCs w:val="21"/>
        </w:rPr>
        <w:tab/>
      </w:r>
      <w:r w:rsidRPr="009F0385">
        <w:rPr>
          <w:rFonts w:hint="eastAsia"/>
          <w:b/>
        </w:rPr>
        <w:t>Example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F0385" w:rsidTr="0047245C">
        <w:tc>
          <w:tcPr>
            <w:tcW w:w="8522" w:type="dxa"/>
            <w:shd w:val="clear" w:color="auto" w:fill="BFBFBF" w:themeFill="background1" w:themeFillShade="BF"/>
          </w:tcPr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>void * hRec=CNetLib::GetInstance().IF_OpenRecordService()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>if(hRec==NULL)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return NSDERR_OUTOFMEM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>int nCount=CNetLib::GetInstance().IF_QueryRecord(hRec,lpRecordFile)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>if(nCount&lt;0)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>{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CNetLib::GetInstance().IF_CloseRecordService(hRec)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return nCount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>}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>else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>{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lpHead-&gt;u32ErrCode_a = NSDERR_SUCCESS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NSD_RECORD_FILE_S rf[36]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memset(rf,0,sizeof(NSD_RECORD_FILE_S)*36)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int nIndex=0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while(1)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{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lastRenderedPageBreak/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int n=36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if(CNetLib::GetInstance().IF_GetRecordInfo(hRec,nIndex,rf,n)!=0)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{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CNetLib::GetInstance().IF_CloseRecordService(hRec)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return NSDERR_UNKNOW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}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if(n==0)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break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nIndex+=n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lpHead-&gt;u32PacketSize_ar = sizeof(NSD_RECORD_FILE_S)*n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if(m_lpChannel)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</w:r>
            <w:r w:rsidRPr="004B1C82">
              <w:rPr>
                <w:rFonts w:ascii="幼圆" w:eastAsia="幼圆"/>
                <w:sz w:val="15"/>
                <w:szCs w:val="15"/>
              </w:rPr>
              <w:tab/>
              <w:t>m_lpChannel-&gt;send_packet_ex(&amp;addr,lpHead,(const char *)rf,lpHead-&gt;u32PacketSize_ar);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}</w:t>
            </w: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4B1C82" w:rsidRPr="004B1C82" w:rsidRDefault="004B1C82" w:rsidP="004B1C82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B1C82">
              <w:rPr>
                <w:rFonts w:ascii="幼圆" w:eastAsia="幼圆"/>
                <w:sz w:val="15"/>
                <w:szCs w:val="15"/>
              </w:rPr>
              <w:tab/>
              <w:t>CNetLib::GetInstance().IF_CloseRecordService(hRec);</w:t>
            </w:r>
          </w:p>
          <w:p w:rsidR="009F0385" w:rsidRPr="001F69F6" w:rsidRDefault="004B1C82" w:rsidP="004B1C82">
            <w:pPr>
              <w:jc w:val="left"/>
            </w:pPr>
            <w:r w:rsidRPr="004B1C82">
              <w:rPr>
                <w:rFonts w:ascii="幼圆" w:eastAsia="幼圆"/>
                <w:sz w:val="15"/>
                <w:szCs w:val="15"/>
              </w:rPr>
              <w:t>}</w:t>
            </w:r>
          </w:p>
        </w:tc>
      </w:tr>
    </w:tbl>
    <w:p w:rsidR="009F0385" w:rsidRPr="00C41358" w:rsidRDefault="009F0385" w:rsidP="001F658B"/>
    <w:p w:rsidR="005F7245" w:rsidRDefault="005F7245" w:rsidP="005F7245"/>
    <w:p w:rsidR="008D769C" w:rsidRDefault="008D769C" w:rsidP="008D769C">
      <w:pPr>
        <w:pStyle w:val="2"/>
        <w:jc w:val="left"/>
        <w:rPr>
          <w:sz w:val="21"/>
          <w:szCs w:val="21"/>
        </w:rPr>
      </w:pPr>
      <w:r w:rsidRPr="008D769C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8D769C">
        <w:rPr>
          <w:sz w:val="21"/>
          <w:szCs w:val="21"/>
        </w:rPr>
        <w:t>(*IF_OpenReplay)(void * hRecService,</w:t>
      </w:r>
      <w:hyperlink w:anchor="_NSD_RECORD_FILE_S" w:history="1">
        <w:r w:rsidRPr="00E84326">
          <w:rPr>
            <w:rStyle w:val="a9"/>
            <w:sz w:val="21"/>
            <w:szCs w:val="21"/>
          </w:rPr>
          <w:t>LPNSD_RECORD_FILE_S</w:t>
        </w:r>
      </w:hyperlink>
      <w:r w:rsidRPr="008D769C">
        <w:rPr>
          <w:sz w:val="21"/>
          <w:szCs w:val="21"/>
        </w:rPr>
        <w:t xml:space="preserve"> lpPlay);</w:t>
      </w:r>
    </w:p>
    <w:p w:rsidR="009A5F28" w:rsidRDefault="009A5F28" w:rsidP="009A5F28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8B4530">
        <w:rPr>
          <w:rFonts w:hint="eastAsia"/>
        </w:rPr>
        <w:t>开启录像回放</w:t>
      </w:r>
      <w:r>
        <w:rPr>
          <w:rFonts w:hint="eastAsia"/>
        </w:rPr>
        <w:t xml:space="preserve"> </w:t>
      </w:r>
    </w:p>
    <w:p w:rsidR="009A5F28" w:rsidRDefault="009A5F28" w:rsidP="009A5F28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9A5F28" w:rsidTr="00D519E5">
        <w:tc>
          <w:tcPr>
            <w:tcW w:w="1738" w:type="dxa"/>
          </w:tcPr>
          <w:p w:rsidR="009A5F28" w:rsidRDefault="009A5F28" w:rsidP="00D519E5">
            <w:pPr>
              <w:pStyle w:val="a5"/>
              <w:ind w:firstLineChars="0" w:firstLine="0"/>
              <w:jc w:val="left"/>
            </w:pPr>
            <w:r w:rsidRPr="00CC3182">
              <w:rPr>
                <w:szCs w:val="21"/>
              </w:rPr>
              <w:t>hRecService</w:t>
            </w:r>
          </w:p>
        </w:tc>
        <w:tc>
          <w:tcPr>
            <w:tcW w:w="6004" w:type="dxa"/>
          </w:tcPr>
          <w:p w:rsidR="009A5F28" w:rsidRPr="00FF5217" w:rsidRDefault="008B4530" w:rsidP="00D519E5">
            <w:r>
              <w:rPr>
                <w:rFonts w:hint="eastAsia"/>
              </w:rPr>
              <w:t>录像服务句柄</w:t>
            </w:r>
          </w:p>
        </w:tc>
      </w:tr>
      <w:tr w:rsidR="009A5F28" w:rsidTr="00D519E5">
        <w:tc>
          <w:tcPr>
            <w:tcW w:w="1738" w:type="dxa"/>
          </w:tcPr>
          <w:p w:rsidR="009A5F28" w:rsidRPr="0078339B" w:rsidRDefault="00F149F2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8D769C">
              <w:rPr>
                <w:szCs w:val="21"/>
              </w:rPr>
              <w:t>lpPlay</w:t>
            </w:r>
          </w:p>
        </w:tc>
        <w:tc>
          <w:tcPr>
            <w:tcW w:w="6004" w:type="dxa"/>
          </w:tcPr>
          <w:p w:rsidR="009A5F28" w:rsidRDefault="002811C4" w:rsidP="00D519E5">
            <w:r>
              <w:rPr>
                <w:rFonts w:hint="eastAsia"/>
              </w:rPr>
              <w:t>文件信息</w:t>
            </w:r>
          </w:p>
        </w:tc>
      </w:tr>
    </w:tbl>
    <w:p w:rsidR="009A5F28" w:rsidRDefault="009A5F28" w:rsidP="009A5F28">
      <w:pPr>
        <w:rPr>
          <w:szCs w:val="21"/>
        </w:rPr>
      </w:pPr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05059A" w:rsidRDefault="0005059A" w:rsidP="009A5F28">
      <w:pPr>
        <w:ind w:firstLine="420"/>
        <w:rPr>
          <w:szCs w:val="21"/>
        </w:rPr>
      </w:pPr>
    </w:p>
    <w:p w:rsidR="0005059A" w:rsidRDefault="0005059A" w:rsidP="0005059A">
      <w:pPr>
        <w:pStyle w:val="2"/>
        <w:jc w:val="left"/>
        <w:rPr>
          <w:sz w:val="21"/>
          <w:szCs w:val="21"/>
        </w:rPr>
      </w:pPr>
      <w:r w:rsidRPr="0005059A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05059A">
        <w:rPr>
          <w:sz w:val="21"/>
          <w:szCs w:val="21"/>
        </w:rPr>
        <w:t>(*IF_ReplayCtrl)(void * hRecService,NSD_REPLAY_CTRL_E nCtrlType,long nParam1,unsigned long nParam2);</w:t>
      </w:r>
    </w:p>
    <w:p w:rsidR="00FA1008" w:rsidRDefault="00FA1008" w:rsidP="00FA1008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3765AF">
        <w:rPr>
          <w:rFonts w:hint="eastAsia"/>
        </w:rPr>
        <w:t>控制回放，比如开启回放，快放，慢放等</w:t>
      </w:r>
    </w:p>
    <w:p w:rsidR="00FA1008" w:rsidRDefault="00FA1008" w:rsidP="00FA1008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FA1008" w:rsidTr="00D519E5">
        <w:tc>
          <w:tcPr>
            <w:tcW w:w="1738" w:type="dxa"/>
          </w:tcPr>
          <w:p w:rsidR="00FA1008" w:rsidRDefault="00FA1008" w:rsidP="00D519E5">
            <w:pPr>
              <w:pStyle w:val="a5"/>
              <w:ind w:firstLineChars="0" w:firstLine="0"/>
              <w:jc w:val="left"/>
            </w:pPr>
            <w:r w:rsidRPr="00CC3182">
              <w:rPr>
                <w:szCs w:val="21"/>
              </w:rPr>
              <w:t>hRecService</w:t>
            </w:r>
          </w:p>
        </w:tc>
        <w:tc>
          <w:tcPr>
            <w:tcW w:w="6004" w:type="dxa"/>
          </w:tcPr>
          <w:p w:rsidR="00FA1008" w:rsidRPr="00FF5217" w:rsidRDefault="000E48B2" w:rsidP="00D519E5">
            <w:r>
              <w:rPr>
                <w:rFonts w:hint="eastAsia"/>
              </w:rPr>
              <w:t>录像服务句柄</w:t>
            </w:r>
          </w:p>
        </w:tc>
      </w:tr>
      <w:tr w:rsidR="00FA1008" w:rsidTr="00D519E5">
        <w:tc>
          <w:tcPr>
            <w:tcW w:w="1738" w:type="dxa"/>
          </w:tcPr>
          <w:p w:rsidR="00FA1008" w:rsidRPr="0078339B" w:rsidRDefault="0074589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05059A">
              <w:rPr>
                <w:szCs w:val="21"/>
              </w:rPr>
              <w:t>nCtrlType</w:t>
            </w:r>
          </w:p>
        </w:tc>
        <w:tc>
          <w:tcPr>
            <w:tcW w:w="6004" w:type="dxa"/>
          </w:tcPr>
          <w:p w:rsidR="00FA1008" w:rsidRDefault="000E48B2" w:rsidP="00D519E5">
            <w:r>
              <w:rPr>
                <w:rFonts w:hint="eastAsia"/>
              </w:rPr>
              <w:t>控制类型</w:t>
            </w:r>
          </w:p>
        </w:tc>
      </w:tr>
      <w:tr w:rsidR="00745899" w:rsidTr="00D519E5">
        <w:tc>
          <w:tcPr>
            <w:tcW w:w="1738" w:type="dxa"/>
          </w:tcPr>
          <w:p w:rsidR="00745899" w:rsidRPr="0005059A" w:rsidRDefault="0074589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05059A">
              <w:rPr>
                <w:szCs w:val="21"/>
              </w:rPr>
              <w:t>nParam1</w:t>
            </w:r>
          </w:p>
        </w:tc>
        <w:tc>
          <w:tcPr>
            <w:tcW w:w="6004" w:type="dxa"/>
          </w:tcPr>
          <w:p w:rsidR="00745899" w:rsidRDefault="000E48B2" w:rsidP="00D519E5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745899" w:rsidTr="00D519E5">
        <w:tc>
          <w:tcPr>
            <w:tcW w:w="1738" w:type="dxa"/>
          </w:tcPr>
          <w:p w:rsidR="00745899" w:rsidRPr="0005059A" w:rsidRDefault="0074589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05059A">
              <w:rPr>
                <w:szCs w:val="21"/>
              </w:rPr>
              <w:t>nParam2</w:t>
            </w:r>
          </w:p>
        </w:tc>
        <w:tc>
          <w:tcPr>
            <w:tcW w:w="6004" w:type="dxa"/>
          </w:tcPr>
          <w:p w:rsidR="00745899" w:rsidRDefault="000E48B2" w:rsidP="003B79B3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FA1008" w:rsidRDefault="00FA1008" w:rsidP="003765AF">
      <w:pPr>
        <w:rPr>
          <w:szCs w:val="21"/>
        </w:rPr>
      </w:pPr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F7645A" w:rsidRDefault="00F7645A" w:rsidP="00F7645A">
      <w:pPr>
        <w:ind w:firstLine="420"/>
        <w:rPr>
          <w:szCs w:val="21"/>
        </w:rPr>
      </w:pPr>
      <w:r w:rsidRPr="009F0385">
        <w:rPr>
          <w:rFonts w:hint="eastAsia"/>
          <w:b/>
        </w:rPr>
        <w:t>Example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7645A" w:rsidTr="0047245C">
        <w:tc>
          <w:tcPr>
            <w:tcW w:w="8522" w:type="dxa"/>
            <w:shd w:val="clear" w:color="auto" w:fill="BFBFBF" w:themeFill="background1" w:themeFillShade="BF"/>
          </w:tcPr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>m_hRec=CNetLib::GetInstance().IF_OpenRecordService();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>if(m_hRec==0)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ab/>
              <w:t>return NSDERR_OUTOFMEM;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>CNetLib::GetInstance().IF_SetRecordCallback(m_hRec,OnRecordStreamCallback,OnRecordPlayEnd,this);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>long nRet=CNetLib::GetInstance().IF_OpenReplay(m_hRec,lpRecordFile);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>if(nRet!=0)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>{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ab/>
              <w:t>CNetLib::GetInstance().IF_SetRecordCallback(m_hRec,NULL,NULL,NULL);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ab/>
              <w:t>if(m_lpChannel)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ab/>
            </w:r>
            <w:r w:rsidRPr="00434B1D">
              <w:rPr>
                <w:rFonts w:ascii="幼圆" w:eastAsia="幼圆"/>
                <w:sz w:val="15"/>
                <w:szCs w:val="15"/>
              </w:rPr>
              <w:tab/>
              <w:t>m_lpChannel-&gt;answer(addr,lpHead,nRet);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ab/>
              <w:t>CNetLib::GetInstance().IF_CloseRecordService(m_hRec);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ab/>
              <w:t>m_hRec=NULL;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434B1D">
              <w:rPr>
                <w:rFonts w:ascii="幼圆" w:eastAsia="幼圆"/>
                <w:sz w:val="15"/>
                <w:szCs w:val="15"/>
              </w:rPr>
              <w:tab/>
              <w:t>return NSDERR_SUCCESS;</w:t>
            </w:r>
          </w:p>
          <w:p w:rsidR="00F7645A" w:rsidRPr="00434B1D" w:rsidRDefault="00F7645A" w:rsidP="0047245C">
            <w:pPr>
              <w:jc w:val="left"/>
              <w:rPr>
                <w:rFonts w:ascii="幼圆" w:eastAsia="幼圆"/>
                <w:sz w:val="15"/>
                <w:szCs w:val="15"/>
              </w:rPr>
            </w:pPr>
            <w:r>
              <w:rPr>
                <w:rFonts w:ascii="幼圆" w:eastAsia="幼圆"/>
                <w:sz w:val="15"/>
                <w:szCs w:val="15"/>
              </w:rPr>
              <w:t>}</w:t>
            </w:r>
          </w:p>
          <w:p w:rsidR="00F7645A" w:rsidRPr="001F69F6" w:rsidRDefault="00F7645A" w:rsidP="0047245C">
            <w:pPr>
              <w:jc w:val="left"/>
            </w:pPr>
            <w:r w:rsidRPr="00434B1D">
              <w:rPr>
                <w:rFonts w:ascii="幼圆" w:eastAsia="幼圆"/>
                <w:sz w:val="15"/>
                <w:szCs w:val="15"/>
              </w:rPr>
              <w:t>CNetLib::GetInstance().IF_ReplayCtrl(m_hRec,NSD_REPLAY_PLAY,0,0);</w:t>
            </w:r>
          </w:p>
        </w:tc>
      </w:tr>
    </w:tbl>
    <w:p w:rsidR="00FA1008" w:rsidRPr="002C61EE" w:rsidRDefault="00FA1008" w:rsidP="00FA1008"/>
    <w:p w:rsidR="00AD431B" w:rsidRDefault="004768A9" w:rsidP="004768A9">
      <w:pPr>
        <w:pStyle w:val="2"/>
        <w:jc w:val="left"/>
        <w:rPr>
          <w:sz w:val="21"/>
          <w:szCs w:val="21"/>
        </w:rPr>
      </w:pPr>
      <w:r w:rsidRPr="004768A9">
        <w:rPr>
          <w:sz w:val="21"/>
          <w:szCs w:val="21"/>
        </w:rPr>
        <w:t>I</w:t>
      </w:r>
      <w:r w:rsidR="00AD431B" w:rsidRPr="004768A9">
        <w:rPr>
          <w:sz w:val="21"/>
          <w:szCs w:val="21"/>
        </w:rPr>
        <w:t>nt</w:t>
      </w:r>
      <w:r>
        <w:rPr>
          <w:rFonts w:hint="eastAsia"/>
          <w:sz w:val="21"/>
          <w:szCs w:val="21"/>
        </w:rPr>
        <w:t xml:space="preserve"> </w:t>
      </w:r>
      <w:r w:rsidR="00AD431B" w:rsidRPr="004768A9">
        <w:rPr>
          <w:sz w:val="21"/>
          <w:szCs w:val="21"/>
        </w:rPr>
        <w:t>(*IF_CloseReplay)(void * hRecService);</w:t>
      </w:r>
    </w:p>
    <w:p w:rsidR="00E263D1" w:rsidRDefault="00E263D1" w:rsidP="00E263D1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D0758A">
        <w:rPr>
          <w:rFonts w:hint="eastAsia"/>
        </w:rPr>
        <w:t>停止录像回放</w:t>
      </w:r>
    </w:p>
    <w:p w:rsidR="00E263D1" w:rsidRDefault="00E263D1" w:rsidP="00E263D1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E263D1" w:rsidTr="00D519E5">
        <w:tc>
          <w:tcPr>
            <w:tcW w:w="1738" w:type="dxa"/>
          </w:tcPr>
          <w:p w:rsidR="00E263D1" w:rsidRDefault="00E263D1" w:rsidP="00D519E5">
            <w:pPr>
              <w:pStyle w:val="a5"/>
              <w:ind w:firstLineChars="0" w:firstLine="0"/>
              <w:jc w:val="left"/>
            </w:pPr>
            <w:r w:rsidRPr="00CC3182">
              <w:rPr>
                <w:szCs w:val="21"/>
              </w:rPr>
              <w:t>hRecService</w:t>
            </w:r>
          </w:p>
        </w:tc>
        <w:tc>
          <w:tcPr>
            <w:tcW w:w="6004" w:type="dxa"/>
          </w:tcPr>
          <w:p w:rsidR="00E263D1" w:rsidRPr="00FF5217" w:rsidRDefault="00FD2CB6" w:rsidP="00D519E5">
            <w:r>
              <w:rPr>
                <w:rFonts w:hint="eastAsia"/>
              </w:rPr>
              <w:t>录像服务句柄</w:t>
            </w:r>
          </w:p>
        </w:tc>
      </w:tr>
    </w:tbl>
    <w:p w:rsidR="00E263D1" w:rsidRDefault="00E263D1" w:rsidP="007A6AB7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6B5D59" w:rsidRDefault="006B5D59" w:rsidP="007A6AB7"/>
    <w:p w:rsidR="006B5D59" w:rsidRDefault="006B5D59" w:rsidP="006B5D59">
      <w:pPr>
        <w:pStyle w:val="2"/>
        <w:jc w:val="left"/>
        <w:rPr>
          <w:sz w:val="21"/>
          <w:szCs w:val="21"/>
        </w:rPr>
      </w:pPr>
      <w:r w:rsidRPr="006B5D59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6B5D59">
        <w:rPr>
          <w:sz w:val="21"/>
          <w:szCs w:val="21"/>
        </w:rPr>
        <w:t>(*IF_RecordSavePicture)(unsigned short nCh,unsigned char * lpPicData,unsigned long nDataLen);</w:t>
      </w:r>
    </w:p>
    <w:p w:rsidR="00E263D1" w:rsidRDefault="00593DB0" w:rsidP="00EE6164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AA23A7">
        <w:rPr>
          <w:rFonts w:hint="eastAsia"/>
        </w:rPr>
        <w:t>未</w:t>
      </w:r>
      <w:r w:rsidR="00AA23A7">
        <w:t>实现</w:t>
      </w:r>
      <w:r w:rsidR="0093059E">
        <w:rPr>
          <w:rFonts w:hint="eastAsia"/>
        </w:rPr>
        <w:tab/>
      </w:r>
    </w:p>
    <w:p w:rsidR="00D1109B" w:rsidRDefault="00D1109B" w:rsidP="00E263D1"/>
    <w:p w:rsidR="00D1109B" w:rsidRDefault="004A1EF3" w:rsidP="00EE6164">
      <w:pPr>
        <w:pStyle w:val="2"/>
        <w:jc w:val="left"/>
        <w:rPr>
          <w:sz w:val="21"/>
          <w:szCs w:val="21"/>
        </w:rPr>
      </w:pPr>
      <w:r w:rsidRPr="00EE6164">
        <w:rPr>
          <w:sz w:val="21"/>
          <w:szCs w:val="21"/>
        </w:rPr>
        <w:t>I</w:t>
      </w:r>
      <w:r w:rsidR="00D1109B" w:rsidRPr="00EE6164">
        <w:rPr>
          <w:sz w:val="21"/>
          <w:szCs w:val="21"/>
        </w:rPr>
        <w:t>nt</w:t>
      </w:r>
      <w:r>
        <w:rPr>
          <w:rFonts w:hint="eastAsia"/>
          <w:sz w:val="21"/>
          <w:szCs w:val="21"/>
        </w:rPr>
        <w:t xml:space="preserve"> </w:t>
      </w:r>
      <w:r w:rsidR="00D1109B" w:rsidRPr="00EE6164">
        <w:rPr>
          <w:sz w:val="21"/>
          <w:szCs w:val="21"/>
        </w:rPr>
        <w:t>(*IF_SetRecordCallback)(void * hRecService,record_stream_callback pStreamCallback,record_playend_callback pEndCallback,void * pContext);</w:t>
      </w:r>
    </w:p>
    <w:p w:rsidR="00061B16" w:rsidRPr="00061B16" w:rsidRDefault="006E0F2E" w:rsidP="006E0F2E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061B16">
        <w:rPr>
          <w:rFonts w:hint="eastAsia"/>
        </w:rPr>
        <w:t>设置录像数据回调，</w:t>
      </w:r>
      <w:r w:rsidR="00061B16">
        <w:rPr>
          <w:rFonts w:hint="eastAsia"/>
        </w:rPr>
        <w:t xml:space="preserve"> </w:t>
      </w:r>
      <w:r w:rsidR="00061B16">
        <w:rPr>
          <w:rFonts w:hint="eastAsia"/>
        </w:rPr>
        <w:t>启动录像回放后，</w:t>
      </w:r>
      <w:r w:rsidR="00061B16">
        <w:rPr>
          <w:rFonts w:hint="eastAsia"/>
        </w:rPr>
        <w:t xml:space="preserve"> </w:t>
      </w:r>
      <w:r w:rsidR="00061B16">
        <w:rPr>
          <w:rFonts w:hint="eastAsia"/>
        </w:rPr>
        <w:t>读到的数据会通过回调给到使用者</w:t>
      </w:r>
    </w:p>
    <w:p w:rsidR="006E0F2E" w:rsidRDefault="006E0F2E" w:rsidP="006E0F2E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110B20" w:rsidTr="00D519E5">
        <w:tc>
          <w:tcPr>
            <w:tcW w:w="1738" w:type="dxa"/>
          </w:tcPr>
          <w:p w:rsidR="00110B20" w:rsidRDefault="00110B20" w:rsidP="00D519E5">
            <w:pPr>
              <w:pStyle w:val="a5"/>
              <w:ind w:firstLineChars="0" w:firstLine="0"/>
              <w:jc w:val="left"/>
            </w:pPr>
            <w:r w:rsidRPr="00CC3182">
              <w:rPr>
                <w:szCs w:val="21"/>
              </w:rPr>
              <w:t>hRecService</w:t>
            </w:r>
          </w:p>
        </w:tc>
        <w:tc>
          <w:tcPr>
            <w:tcW w:w="6004" w:type="dxa"/>
          </w:tcPr>
          <w:p w:rsidR="00110B20" w:rsidRPr="00FF5217" w:rsidRDefault="00061B16" w:rsidP="00D519E5">
            <w:r>
              <w:rPr>
                <w:rFonts w:hint="eastAsia"/>
              </w:rPr>
              <w:t>录像服务句柄</w:t>
            </w:r>
          </w:p>
        </w:tc>
      </w:tr>
      <w:tr w:rsidR="00110B20" w:rsidTr="00D519E5">
        <w:tc>
          <w:tcPr>
            <w:tcW w:w="1738" w:type="dxa"/>
          </w:tcPr>
          <w:p w:rsidR="00110B20" w:rsidRPr="0078339B" w:rsidRDefault="00110B20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EE6164">
              <w:rPr>
                <w:szCs w:val="21"/>
              </w:rPr>
              <w:t>pStreamCallback</w:t>
            </w:r>
          </w:p>
        </w:tc>
        <w:tc>
          <w:tcPr>
            <w:tcW w:w="6004" w:type="dxa"/>
          </w:tcPr>
          <w:p w:rsidR="00110B20" w:rsidRDefault="00061B16" w:rsidP="00D519E5">
            <w:r>
              <w:rPr>
                <w:rFonts w:hint="eastAsia"/>
              </w:rPr>
              <w:t>录像数据回调函数</w:t>
            </w:r>
          </w:p>
        </w:tc>
      </w:tr>
      <w:tr w:rsidR="00110B20" w:rsidTr="00D519E5">
        <w:tc>
          <w:tcPr>
            <w:tcW w:w="1738" w:type="dxa"/>
          </w:tcPr>
          <w:p w:rsidR="00110B20" w:rsidRPr="0005059A" w:rsidRDefault="00110B20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EE6164">
              <w:rPr>
                <w:szCs w:val="21"/>
              </w:rPr>
              <w:t>pEndCallback</w:t>
            </w:r>
          </w:p>
        </w:tc>
        <w:tc>
          <w:tcPr>
            <w:tcW w:w="6004" w:type="dxa"/>
          </w:tcPr>
          <w:p w:rsidR="00110B20" w:rsidRDefault="00061B16" w:rsidP="00FA4B09">
            <w:r>
              <w:rPr>
                <w:rFonts w:hint="eastAsia"/>
              </w:rPr>
              <w:t>播放</w:t>
            </w:r>
            <w:r>
              <w:t>结束回调函数</w:t>
            </w:r>
          </w:p>
        </w:tc>
      </w:tr>
      <w:tr w:rsidR="00110B20" w:rsidTr="00D519E5">
        <w:tc>
          <w:tcPr>
            <w:tcW w:w="1738" w:type="dxa"/>
          </w:tcPr>
          <w:p w:rsidR="00110B20" w:rsidRPr="0005059A" w:rsidRDefault="00110B20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EE6164">
              <w:rPr>
                <w:szCs w:val="21"/>
              </w:rPr>
              <w:t>pContext</w:t>
            </w:r>
          </w:p>
        </w:tc>
        <w:tc>
          <w:tcPr>
            <w:tcW w:w="6004" w:type="dxa"/>
          </w:tcPr>
          <w:p w:rsidR="00110B20" w:rsidRDefault="00061B16" w:rsidP="00D519E5">
            <w:r>
              <w:rPr>
                <w:rFonts w:hint="eastAsia"/>
              </w:rPr>
              <w:t>上下文</w:t>
            </w:r>
          </w:p>
        </w:tc>
      </w:tr>
    </w:tbl>
    <w:p w:rsidR="006E0F2E" w:rsidRDefault="006E0F2E" w:rsidP="006E0F2E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C33B34" w:rsidRDefault="00C33B34" w:rsidP="006E0F2E"/>
    <w:p w:rsidR="00C33B34" w:rsidRDefault="00E72F0A" w:rsidP="00E72F0A">
      <w:pPr>
        <w:pStyle w:val="2"/>
        <w:jc w:val="left"/>
        <w:rPr>
          <w:sz w:val="21"/>
          <w:szCs w:val="21"/>
        </w:rPr>
      </w:pPr>
      <w:r w:rsidRPr="00E72F0A">
        <w:rPr>
          <w:sz w:val="21"/>
          <w:szCs w:val="21"/>
        </w:rPr>
        <w:t>I</w:t>
      </w:r>
      <w:r w:rsidR="00C33B34" w:rsidRPr="00E72F0A">
        <w:rPr>
          <w:sz w:val="21"/>
          <w:szCs w:val="21"/>
        </w:rPr>
        <w:t>nt</w:t>
      </w:r>
      <w:r>
        <w:rPr>
          <w:rFonts w:hint="eastAsia"/>
          <w:sz w:val="21"/>
          <w:szCs w:val="21"/>
        </w:rPr>
        <w:t xml:space="preserve"> </w:t>
      </w:r>
      <w:r w:rsidR="00C33B34" w:rsidRPr="00E72F0A">
        <w:rPr>
          <w:sz w:val="21"/>
          <w:szCs w:val="21"/>
        </w:rPr>
        <w:t>(*IF_WritePictureFrame)(unsigned short nCh,</w:t>
      </w:r>
      <w:r w:rsidR="0061429A" w:rsidRPr="0061429A">
        <w:rPr>
          <w:rFonts w:ascii="幼圆" w:eastAsia="幼圆" w:hAnsi="Times New Roman" w:cs="Times New Roman"/>
          <w:noProof/>
          <w:color w:val="020002"/>
          <w:kern w:val="0"/>
          <w:sz w:val="22"/>
        </w:rPr>
        <w:t xml:space="preserve"> </w:t>
      </w:r>
      <w:hyperlink w:anchor="_NSD_SNAP_HEAD_S" w:history="1">
        <w:r w:rsidR="0061429A" w:rsidRPr="00036959">
          <w:rPr>
            <w:rStyle w:val="a9"/>
            <w:sz w:val="21"/>
            <w:szCs w:val="21"/>
          </w:rPr>
          <w:t>LPNSD_SNAP_HEAD_S</w:t>
        </w:r>
      </w:hyperlink>
      <w:r w:rsidR="0061429A" w:rsidRPr="0061429A">
        <w:rPr>
          <w:sz w:val="21"/>
          <w:szCs w:val="21"/>
        </w:rPr>
        <w:t xml:space="preserve"> head</w:t>
      </w:r>
      <w:r w:rsidR="0061429A" w:rsidRPr="0061429A">
        <w:rPr>
          <w:rFonts w:hint="eastAsia"/>
          <w:sz w:val="21"/>
          <w:szCs w:val="21"/>
        </w:rPr>
        <w:t>,</w:t>
      </w:r>
      <w:r w:rsidR="0061429A">
        <w:rPr>
          <w:rFonts w:hint="eastAsia"/>
          <w:sz w:val="21"/>
          <w:szCs w:val="21"/>
        </w:rPr>
        <w:t xml:space="preserve"> </w:t>
      </w:r>
      <w:r w:rsidR="00C33B34" w:rsidRPr="00E72F0A">
        <w:rPr>
          <w:sz w:val="21"/>
          <w:szCs w:val="21"/>
        </w:rPr>
        <w:t>const unsigned char * lpFrameBuf,</w:t>
      </w:r>
      <w:r w:rsidR="0061429A">
        <w:rPr>
          <w:rFonts w:hint="eastAsia"/>
          <w:sz w:val="21"/>
          <w:szCs w:val="21"/>
        </w:rPr>
        <w:t xml:space="preserve"> </w:t>
      </w:r>
      <w:r w:rsidR="00C33B34" w:rsidRPr="00E72F0A">
        <w:rPr>
          <w:sz w:val="21"/>
          <w:szCs w:val="21"/>
        </w:rPr>
        <w:t>unsigned long nBufSize);</w:t>
      </w:r>
    </w:p>
    <w:p w:rsidR="00E62D9C" w:rsidRDefault="00E62D9C" w:rsidP="00E62D9C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590FC5">
        <w:rPr>
          <w:rFonts w:hint="eastAsia"/>
        </w:rPr>
        <w:t>抓图数据写入缓存</w:t>
      </w:r>
    </w:p>
    <w:p w:rsidR="00E62D9C" w:rsidRDefault="00E62D9C" w:rsidP="00E62D9C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E62D9C" w:rsidTr="00D519E5">
        <w:tc>
          <w:tcPr>
            <w:tcW w:w="1738" w:type="dxa"/>
          </w:tcPr>
          <w:p w:rsidR="00E62D9C" w:rsidRDefault="002043A4" w:rsidP="00D519E5">
            <w:pPr>
              <w:pStyle w:val="a5"/>
              <w:ind w:firstLineChars="0" w:firstLine="0"/>
              <w:jc w:val="left"/>
            </w:pPr>
            <w:r w:rsidRPr="00E72F0A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E62D9C" w:rsidRPr="00FF5217" w:rsidRDefault="0005027C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E348FB" w:rsidTr="00D519E5">
        <w:tc>
          <w:tcPr>
            <w:tcW w:w="1738" w:type="dxa"/>
          </w:tcPr>
          <w:p w:rsidR="00E348FB" w:rsidRPr="00E72F0A" w:rsidRDefault="00E348FB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61429A">
              <w:rPr>
                <w:rFonts w:asciiTheme="majorHAnsi" w:eastAsiaTheme="majorEastAsia" w:hAnsiTheme="majorHAnsi" w:cstheme="majorBidi"/>
                <w:szCs w:val="21"/>
              </w:rPr>
              <w:t>head</w:t>
            </w:r>
          </w:p>
        </w:tc>
        <w:tc>
          <w:tcPr>
            <w:tcW w:w="6004" w:type="dxa"/>
          </w:tcPr>
          <w:p w:rsidR="00E348FB" w:rsidRDefault="00E348FB" w:rsidP="00D519E5">
            <w:r>
              <w:rPr>
                <w:rFonts w:hint="eastAsia"/>
              </w:rPr>
              <w:t>图片头</w:t>
            </w:r>
            <w:r w:rsidR="005D7E1D">
              <w:rPr>
                <w:rFonts w:hint="eastAsia"/>
              </w:rPr>
              <w:t>信息</w:t>
            </w:r>
          </w:p>
        </w:tc>
      </w:tr>
      <w:tr w:rsidR="00E62D9C" w:rsidTr="00D519E5">
        <w:tc>
          <w:tcPr>
            <w:tcW w:w="1738" w:type="dxa"/>
          </w:tcPr>
          <w:p w:rsidR="00E62D9C" w:rsidRPr="0078339B" w:rsidRDefault="002043A4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E72F0A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E62D9C" w:rsidRDefault="0005027C" w:rsidP="00C80C25">
            <w:r>
              <w:rPr>
                <w:rFonts w:hint="eastAsia"/>
              </w:rPr>
              <w:t>图片数据</w:t>
            </w:r>
          </w:p>
        </w:tc>
      </w:tr>
      <w:tr w:rsidR="00E62D9C" w:rsidTr="00D519E5">
        <w:tc>
          <w:tcPr>
            <w:tcW w:w="1738" w:type="dxa"/>
          </w:tcPr>
          <w:p w:rsidR="00E62D9C" w:rsidRPr="0005059A" w:rsidRDefault="002043A4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E72F0A">
              <w:rPr>
                <w:szCs w:val="21"/>
              </w:rPr>
              <w:t>nBufSize</w:t>
            </w:r>
          </w:p>
        </w:tc>
        <w:tc>
          <w:tcPr>
            <w:tcW w:w="6004" w:type="dxa"/>
          </w:tcPr>
          <w:p w:rsidR="00E62D9C" w:rsidRDefault="0005027C" w:rsidP="00D519E5">
            <w:r>
              <w:rPr>
                <w:rFonts w:hint="eastAsia"/>
              </w:rPr>
              <w:t>图片数据</w:t>
            </w:r>
            <w:r w:rsidR="0061429A">
              <w:rPr>
                <w:rFonts w:hint="eastAsia"/>
              </w:rPr>
              <w:t>长度</w:t>
            </w:r>
          </w:p>
        </w:tc>
      </w:tr>
    </w:tbl>
    <w:p w:rsidR="00E62D9C" w:rsidRDefault="00E62D9C" w:rsidP="00A43739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A43739" w:rsidRDefault="00A43739" w:rsidP="00E62D9C">
      <w:r>
        <w:rPr>
          <w:rFonts w:hint="eastAsia"/>
        </w:rPr>
        <w:tab/>
      </w:r>
      <w:r>
        <w:rPr>
          <w:rFonts w:hint="eastAsia"/>
        </w:rPr>
        <w:t>塞入缓存后需要及时取用，</w:t>
      </w:r>
      <w:r>
        <w:rPr>
          <w:rFonts w:hint="eastAsia"/>
        </w:rPr>
        <w:t xml:space="preserve"> </w:t>
      </w:r>
      <w:r>
        <w:rPr>
          <w:rFonts w:hint="eastAsia"/>
        </w:rPr>
        <w:t>否则</w:t>
      </w:r>
      <w:r>
        <w:rPr>
          <w:rFonts w:hint="eastAsia"/>
        </w:rPr>
        <w:t>500ms</w:t>
      </w:r>
      <w:r>
        <w:rPr>
          <w:rFonts w:hint="eastAsia"/>
        </w:rPr>
        <w:t>后会释放该图片，</w:t>
      </w:r>
      <w:r>
        <w:rPr>
          <w:rFonts w:hint="eastAsia"/>
        </w:rPr>
        <w:t xml:space="preserve"> </w:t>
      </w:r>
      <w:r>
        <w:rPr>
          <w:rFonts w:hint="eastAsia"/>
        </w:rPr>
        <w:t>避免缓存</w:t>
      </w:r>
      <w:r w:rsidR="00894738">
        <w:rPr>
          <w:rFonts w:hint="eastAsia"/>
        </w:rPr>
        <w:t>长期占用</w:t>
      </w:r>
    </w:p>
    <w:p w:rsidR="00AC2348" w:rsidRDefault="00AC2348" w:rsidP="00AC2348">
      <w:pPr>
        <w:ind w:firstLine="420"/>
        <w:rPr>
          <w:szCs w:val="21"/>
        </w:rPr>
      </w:pPr>
      <w:r w:rsidRPr="009F0385">
        <w:rPr>
          <w:rFonts w:hint="eastAsia"/>
          <w:b/>
        </w:rPr>
        <w:t>Example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C2348" w:rsidTr="0047245C">
        <w:tc>
          <w:tcPr>
            <w:tcW w:w="8522" w:type="dxa"/>
            <w:shd w:val="clear" w:color="auto" w:fill="BFBFBF" w:themeFill="background1" w:themeFillShade="BF"/>
          </w:tcPr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</w:r>
            <w:hyperlink w:anchor="_NSD_SNAP_HEAD_S" w:history="1">
              <w:r w:rsidRPr="00036959">
                <w:rPr>
                  <w:rStyle w:val="a9"/>
                  <w:rFonts w:ascii="幼圆" w:eastAsia="幼圆"/>
                  <w:sz w:val="15"/>
                  <w:szCs w:val="15"/>
                </w:rPr>
                <w:t>NSD_SNAP_HEAD_S</w:t>
              </w:r>
            </w:hyperlink>
            <w:r w:rsidRPr="008633A0">
              <w:rPr>
                <w:rFonts w:ascii="幼圆" w:eastAsia="幼圆"/>
                <w:sz w:val="15"/>
                <w:szCs w:val="15"/>
              </w:rPr>
              <w:t xml:space="preserve"> head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memset(&amp;head, 0, sizeof(NSD_SNAP_HEAD_S))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u16Magic = 0x7470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u8Type = NSD_AI_FACE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 xml:space="preserve">head.u8Company = </w:t>
            </w:r>
            <w:r w:rsidR="00EF0004" w:rsidRPr="008633A0">
              <w:rPr>
                <w:rFonts w:ascii="幼圆" w:eastAsia="幼圆"/>
                <w:sz w:val="15"/>
                <w:szCs w:val="15"/>
              </w:rPr>
              <w:t>NSD_COMPANY_UNKNOWN</w:t>
            </w:r>
            <w:r w:rsidRPr="008633A0">
              <w:rPr>
                <w:rFonts w:ascii="幼圆" w:eastAsia="幼圆"/>
                <w:sz w:val="15"/>
                <w:szCs w:val="15"/>
              </w:rPr>
              <w:t>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u32SessionId=nSessionId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u8TotleNum=nTotleNum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u8No=nNo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struct tm t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dt.GetTM(t);</w:t>
            </w:r>
            <w:r w:rsidRPr="008633A0">
              <w:rPr>
                <w:rFonts w:ascii="幼圆" w:eastAsia="幼圆"/>
                <w:sz w:val="15"/>
                <w:szCs w:val="15"/>
              </w:rPr>
              <w:tab/>
            </w:r>
            <w:r w:rsidRPr="008633A0">
              <w:rPr>
                <w:rFonts w:ascii="幼圆" w:eastAsia="幼圆"/>
                <w:sz w:val="15"/>
                <w:szCs w:val="15"/>
              </w:rPr>
              <w:tab/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u32TimeStamp = mktime(&amp;t)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u16MicroTimeStamp = dt.GetMilliSecond()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faceResult.u16FaceId = -1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faceResult.u8IsOrigPicture=1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faceResult.u8Quality = nQuality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faceResult.resultPosition.u16X =0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faceResult.resultPosition.u16Y =0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faceResult.resultPosition.u16Width = nWidth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head.faceResult.resultPosition.u16Height = nHeight;</w:t>
            </w:r>
          </w:p>
          <w:p w:rsidR="00AC2348" w:rsidRPr="008633A0" w:rsidRDefault="00AC2348" w:rsidP="008633A0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8633A0">
              <w:rPr>
                <w:rFonts w:ascii="幼圆" w:eastAsia="幼圆"/>
                <w:sz w:val="15"/>
                <w:szCs w:val="15"/>
              </w:rPr>
              <w:tab/>
            </w:r>
          </w:p>
          <w:p w:rsidR="00AC2348" w:rsidRPr="001F69F6" w:rsidRDefault="00AC2348" w:rsidP="00AC2348">
            <w:pPr>
              <w:jc w:val="left"/>
            </w:pPr>
            <w:r w:rsidRPr="008633A0">
              <w:rPr>
                <w:rFonts w:ascii="幼圆" w:eastAsia="幼圆"/>
                <w:sz w:val="15"/>
                <w:szCs w:val="15"/>
              </w:rPr>
              <w:tab/>
              <w:t>return CAiLib::GetInstance().IF_WritePictureFrame(nChn, &amp;head, pJpg,nJpgLen);</w:t>
            </w:r>
          </w:p>
        </w:tc>
      </w:tr>
    </w:tbl>
    <w:p w:rsidR="00AC2348" w:rsidRPr="00AC2348" w:rsidRDefault="00AC2348" w:rsidP="00E62D9C"/>
    <w:p w:rsidR="00FC6E75" w:rsidRDefault="00FC6E75" w:rsidP="00E62D9C"/>
    <w:p w:rsidR="00FC6E75" w:rsidRDefault="00FC6E75" w:rsidP="00FC6E75">
      <w:pPr>
        <w:pStyle w:val="2"/>
        <w:jc w:val="left"/>
        <w:rPr>
          <w:sz w:val="21"/>
          <w:szCs w:val="21"/>
        </w:rPr>
      </w:pPr>
      <w:r w:rsidRPr="00FC6E75">
        <w:rPr>
          <w:sz w:val="21"/>
          <w:szCs w:val="21"/>
        </w:rPr>
        <w:lastRenderedPageBreak/>
        <w:t>Long</w:t>
      </w:r>
      <w:r>
        <w:rPr>
          <w:rFonts w:hint="eastAsia"/>
          <w:sz w:val="21"/>
          <w:szCs w:val="21"/>
        </w:rPr>
        <w:t xml:space="preserve"> </w:t>
      </w:r>
      <w:r w:rsidRPr="00FC6E75">
        <w:rPr>
          <w:sz w:val="21"/>
          <w:szCs w:val="21"/>
        </w:rPr>
        <w:t>(*IF_ReadPictureFrameByFrom)(</w:t>
      </w:r>
      <w:r w:rsidR="00BE1F56" w:rsidRPr="00BE1F56">
        <w:rPr>
          <w:sz w:val="21"/>
          <w:szCs w:val="21"/>
        </w:rPr>
        <w:t xml:space="preserve"> unsigned short nCh,unsigned long nFromType,</w:t>
      </w:r>
      <w:hyperlink w:anchor="_PictureData" w:history="1">
        <w:r w:rsidR="00BE1F56" w:rsidRPr="00036959">
          <w:rPr>
            <w:rStyle w:val="a9"/>
            <w:sz w:val="21"/>
            <w:szCs w:val="21"/>
          </w:rPr>
          <w:t xml:space="preserve">SPictureData </w:t>
        </w:r>
      </w:hyperlink>
      <w:r w:rsidR="00BE1F56" w:rsidRPr="00BE1F56">
        <w:rPr>
          <w:sz w:val="21"/>
          <w:szCs w:val="21"/>
        </w:rPr>
        <w:t>&amp;lpFrameBuf,unsigned long nNeedTick</w:t>
      </w:r>
      <w:r w:rsidRPr="00FC6E75">
        <w:rPr>
          <w:sz w:val="21"/>
          <w:szCs w:val="21"/>
        </w:rPr>
        <w:t>);</w:t>
      </w:r>
    </w:p>
    <w:p w:rsidR="00A72053" w:rsidRDefault="00A72053" w:rsidP="00A72053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FE02F9">
        <w:rPr>
          <w:rFonts w:hint="eastAsia"/>
        </w:rPr>
        <w:t>根据</w:t>
      </w:r>
      <w:r w:rsidR="003F26E8">
        <w:rPr>
          <w:rFonts w:hint="eastAsia"/>
        </w:rPr>
        <w:t>触发</w:t>
      </w:r>
      <w:r w:rsidR="00FE02F9">
        <w:rPr>
          <w:rFonts w:hint="eastAsia"/>
        </w:rPr>
        <w:t>源读取图片</w:t>
      </w:r>
    </w:p>
    <w:p w:rsidR="00A72053" w:rsidRDefault="00A72053" w:rsidP="00A72053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A72053" w:rsidTr="00D519E5">
        <w:tc>
          <w:tcPr>
            <w:tcW w:w="1738" w:type="dxa"/>
          </w:tcPr>
          <w:p w:rsidR="00A72053" w:rsidRDefault="00A72053" w:rsidP="00D519E5">
            <w:pPr>
              <w:pStyle w:val="a5"/>
              <w:ind w:firstLineChars="0" w:firstLine="0"/>
              <w:jc w:val="left"/>
            </w:pPr>
            <w:r w:rsidRPr="00E72F0A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A72053" w:rsidRPr="00FF5217" w:rsidRDefault="006366CA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A72053" w:rsidTr="00D519E5">
        <w:tc>
          <w:tcPr>
            <w:tcW w:w="1738" w:type="dxa"/>
          </w:tcPr>
          <w:p w:rsidR="00A72053" w:rsidRPr="0078339B" w:rsidRDefault="00694B61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C6E75">
              <w:rPr>
                <w:szCs w:val="21"/>
              </w:rPr>
              <w:t>nFromType</w:t>
            </w:r>
          </w:p>
        </w:tc>
        <w:tc>
          <w:tcPr>
            <w:tcW w:w="6004" w:type="dxa"/>
          </w:tcPr>
          <w:p w:rsidR="00A72053" w:rsidRDefault="00574063" w:rsidP="00D217E4">
            <w:r>
              <w:rPr>
                <w:rFonts w:hint="eastAsia"/>
              </w:rPr>
              <w:t>参见</w:t>
            </w:r>
            <w:r w:rsidR="00293840" w:rsidRPr="00293840">
              <w:t>_NSD_ACTION_FROM_E</w:t>
            </w:r>
          </w:p>
        </w:tc>
      </w:tr>
      <w:tr w:rsidR="00A72053" w:rsidTr="00D519E5">
        <w:tc>
          <w:tcPr>
            <w:tcW w:w="1738" w:type="dxa"/>
          </w:tcPr>
          <w:p w:rsidR="00A72053" w:rsidRPr="0005059A" w:rsidRDefault="00694B61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C6E75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A72053" w:rsidRDefault="00DC5E9C" w:rsidP="00D519E5">
            <w:r>
              <w:rPr>
                <w:rFonts w:hint="eastAsia"/>
              </w:rPr>
              <w:t>图片数据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智能指针</w:t>
            </w:r>
            <w:r>
              <w:rPr>
                <w:rFonts w:hint="eastAsia"/>
              </w:rPr>
              <w:t>)</w:t>
            </w:r>
          </w:p>
        </w:tc>
      </w:tr>
      <w:tr w:rsidR="00047C83" w:rsidTr="00D519E5">
        <w:tc>
          <w:tcPr>
            <w:tcW w:w="1738" w:type="dxa"/>
          </w:tcPr>
          <w:p w:rsidR="00047C83" w:rsidRPr="00E72F0A" w:rsidRDefault="00047C83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C6E75">
              <w:rPr>
                <w:szCs w:val="21"/>
              </w:rPr>
              <w:t>nNeedTick</w:t>
            </w:r>
          </w:p>
        </w:tc>
        <w:tc>
          <w:tcPr>
            <w:tcW w:w="6004" w:type="dxa"/>
          </w:tcPr>
          <w:p w:rsidR="00047C83" w:rsidRDefault="009837A1" w:rsidP="0084648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待读取的图片索引</w:t>
            </w:r>
          </w:p>
        </w:tc>
      </w:tr>
    </w:tbl>
    <w:p w:rsidR="00A72053" w:rsidRDefault="00A72053" w:rsidP="00825D3F">
      <w:pPr>
        <w:rPr>
          <w:szCs w:val="21"/>
        </w:rPr>
      </w:pPr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367226" w:rsidRDefault="007B61DF" w:rsidP="003F26E8">
      <w:pPr>
        <w:rPr>
          <w:szCs w:val="21"/>
        </w:rPr>
      </w:pPr>
      <w:r>
        <w:rPr>
          <w:rFonts w:hint="eastAsia"/>
          <w:szCs w:val="21"/>
        </w:rPr>
        <w:tab/>
      </w:r>
      <w:r w:rsidR="00367226">
        <w:rPr>
          <w:rFonts w:hint="eastAsia"/>
          <w:szCs w:val="21"/>
        </w:rPr>
        <w:t xml:space="preserve"> </w:t>
      </w:r>
    </w:p>
    <w:p w:rsidR="00856969" w:rsidRDefault="00856969" w:rsidP="00856969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56969" w:rsidTr="007476A2">
        <w:tc>
          <w:tcPr>
            <w:tcW w:w="8522" w:type="dxa"/>
            <w:shd w:val="clear" w:color="auto" w:fill="BFBFBF" w:themeFill="background1" w:themeFillShade="BF"/>
          </w:tcPr>
          <w:p w:rsidR="007B61DF" w:rsidRPr="007B61DF" w:rsidRDefault="00585B9E" w:rsidP="007B61DF">
            <w:pPr>
              <w:jc w:val="left"/>
              <w:rPr>
                <w:rFonts w:ascii="幼圆" w:eastAsia="幼圆"/>
                <w:sz w:val="15"/>
                <w:szCs w:val="15"/>
              </w:rPr>
            </w:pPr>
            <w:hyperlink w:anchor="_PictureData" w:history="1">
              <w:r w:rsidR="007B61DF" w:rsidRPr="00036959">
                <w:rPr>
                  <w:rStyle w:val="a9"/>
                  <w:rFonts w:ascii="幼圆" w:eastAsia="幼圆"/>
                  <w:sz w:val="15"/>
                  <w:szCs w:val="15"/>
                </w:rPr>
                <w:t>SPictureData</w:t>
              </w:r>
            </w:hyperlink>
            <w:r w:rsidR="007B61DF" w:rsidRPr="007B61DF">
              <w:rPr>
                <w:rFonts w:ascii="幼圆" w:eastAsia="幼圆"/>
                <w:sz w:val="15"/>
                <w:szCs w:val="15"/>
              </w:rPr>
              <w:t xml:space="preserve"> pFrameBuf</w:t>
            </w:r>
            <w:r w:rsidR="007B61DF">
              <w:rPr>
                <w:rFonts w:ascii="幼圆" w:eastAsia="幼圆"/>
                <w:sz w:val="15"/>
                <w:szCs w:val="15"/>
              </w:rPr>
              <w:t>;</w:t>
            </w:r>
          </w:p>
          <w:p w:rsidR="007B61DF" w:rsidRPr="007B61DF" w:rsidRDefault="007B61DF" w:rsidP="007B61DF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7B61DF">
              <w:rPr>
                <w:rFonts w:ascii="幼圆" w:eastAsia="幼圆"/>
                <w:sz w:val="15"/>
                <w:szCs w:val="15"/>
              </w:rPr>
              <w:t>int nRealLen=IF_ReadPictureFrameByFrom(0, NSDFROM_FACE, pFrameBuf, m_nPicTick);</w:t>
            </w:r>
          </w:p>
          <w:p w:rsidR="007B61DF" w:rsidRPr="007B61DF" w:rsidRDefault="007B61DF" w:rsidP="007B61DF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7B61DF">
              <w:rPr>
                <w:rFonts w:ascii="幼圆" w:eastAsia="幼圆"/>
                <w:sz w:val="15"/>
                <w:szCs w:val="15"/>
              </w:rPr>
              <w:t>if(nRealLen&gt;0)</w:t>
            </w:r>
          </w:p>
          <w:p w:rsidR="007B61DF" w:rsidRPr="007B61DF" w:rsidRDefault="007B61DF" w:rsidP="007B61DF">
            <w:pPr>
              <w:jc w:val="left"/>
              <w:rPr>
                <w:rFonts w:ascii="幼圆" w:eastAsia="幼圆"/>
                <w:sz w:val="15"/>
                <w:szCs w:val="15"/>
              </w:rPr>
            </w:pPr>
            <w:r w:rsidRPr="007B61DF">
              <w:rPr>
                <w:rFonts w:ascii="幼圆" w:eastAsia="幼圆"/>
                <w:sz w:val="15"/>
                <w:szCs w:val="15"/>
              </w:rPr>
              <w:t>{</w:t>
            </w:r>
          </w:p>
          <w:p w:rsidR="007B61DF" w:rsidRPr="007B61DF" w:rsidRDefault="007B61DF" w:rsidP="007B61DF">
            <w:pPr>
              <w:jc w:val="left"/>
              <w:rPr>
                <w:rFonts w:ascii="幼圆" w:eastAsia="幼圆"/>
                <w:sz w:val="15"/>
                <w:szCs w:val="15"/>
              </w:rPr>
            </w:pPr>
            <w:r>
              <w:rPr>
                <w:rFonts w:ascii="幼圆" w:eastAsia="幼圆"/>
                <w:sz w:val="15"/>
                <w:szCs w:val="15"/>
              </w:rPr>
              <w:tab/>
            </w:r>
            <w:r w:rsidRPr="007B61DF">
              <w:rPr>
                <w:rFonts w:ascii="幼圆" w:eastAsia="幼圆"/>
                <w:sz w:val="15"/>
                <w:szCs w:val="15"/>
              </w:rPr>
              <w:t>m_nPicTick=pFrameBuf-&gt;m_tick+1;</w:t>
            </w:r>
          </w:p>
          <w:p w:rsidR="00856969" w:rsidRPr="001F69F6" w:rsidRDefault="007B61DF" w:rsidP="007B61DF">
            <w:pPr>
              <w:jc w:val="left"/>
            </w:pPr>
            <w:r w:rsidRPr="007B61DF">
              <w:rPr>
                <w:rFonts w:ascii="幼圆" w:eastAsia="幼圆"/>
                <w:sz w:val="15"/>
                <w:szCs w:val="15"/>
              </w:rPr>
              <w:t>}</w:t>
            </w:r>
          </w:p>
        </w:tc>
      </w:tr>
    </w:tbl>
    <w:p w:rsidR="005C0601" w:rsidRDefault="005C0601" w:rsidP="00825D3F"/>
    <w:p w:rsidR="005C0601" w:rsidRDefault="005C0601" w:rsidP="005C0601">
      <w:pPr>
        <w:pStyle w:val="2"/>
        <w:jc w:val="left"/>
        <w:rPr>
          <w:sz w:val="21"/>
          <w:szCs w:val="21"/>
        </w:rPr>
      </w:pPr>
      <w:r w:rsidRPr="005C0601">
        <w:rPr>
          <w:sz w:val="21"/>
          <w:szCs w:val="21"/>
        </w:rPr>
        <w:t>Long</w:t>
      </w:r>
      <w:r>
        <w:rPr>
          <w:rFonts w:hint="eastAsia"/>
          <w:sz w:val="21"/>
          <w:szCs w:val="21"/>
        </w:rPr>
        <w:t xml:space="preserve"> </w:t>
      </w:r>
      <w:r w:rsidRPr="005C0601">
        <w:rPr>
          <w:sz w:val="21"/>
          <w:szCs w:val="21"/>
        </w:rPr>
        <w:t>(*IF_ReadPictureFrameBySave)(</w:t>
      </w:r>
      <w:r w:rsidR="003D3B92" w:rsidRPr="003D3B92">
        <w:rPr>
          <w:sz w:val="21"/>
          <w:szCs w:val="21"/>
        </w:rPr>
        <w:t xml:space="preserve"> unsigned short nCh,unsigned long nSaveType,</w:t>
      </w:r>
      <w:hyperlink w:anchor="_PictureData" w:history="1">
        <w:r w:rsidR="003D3B92" w:rsidRPr="00796B0B">
          <w:rPr>
            <w:rStyle w:val="a9"/>
            <w:sz w:val="21"/>
            <w:szCs w:val="21"/>
          </w:rPr>
          <w:t xml:space="preserve">SPictureData </w:t>
        </w:r>
      </w:hyperlink>
      <w:r w:rsidR="003D3B92" w:rsidRPr="003D3B92">
        <w:rPr>
          <w:sz w:val="21"/>
          <w:szCs w:val="21"/>
        </w:rPr>
        <w:t>&amp;lpFrameBuf,unsigned long nNeedTick</w:t>
      </w:r>
      <w:r w:rsidRPr="005C0601">
        <w:rPr>
          <w:sz w:val="21"/>
          <w:szCs w:val="21"/>
        </w:rPr>
        <w:t>);</w:t>
      </w:r>
    </w:p>
    <w:p w:rsidR="005C5C45" w:rsidRDefault="005C5C45" w:rsidP="005C5C45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930827">
        <w:rPr>
          <w:rFonts w:hint="eastAsia"/>
        </w:rPr>
        <w:t>根据存储目的设置查找图片</w:t>
      </w:r>
    </w:p>
    <w:p w:rsidR="005C5C45" w:rsidRDefault="005C5C45" w:rsidP="005C5C45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5C5C45" w:rsidTr="00D519E5">
        <w:tc>
          <w:tcPr>
            <w:tcW w:w="1738" w:type="dxa"/>
          </w:tcPr>
          <w:p w:rsidR="005C5C45" w:rsidRPr="00DA325B" w:rsidRDefault="005C5C45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E72F0A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5C5C45" w:rsidRPr="00DA325B" w:rsidRDefault="00DA325B" w:rsidP="00D519E5">
            <w:pPr>
              <w:rPr>
                <w:szCs w:val="21"/>
              </w:rPr>
            </w:pPr>
            <w:r w:rsidRPr="00DA325B">
              <w:rPr>
                <w:rFonts w:hint="eastAsia"/>
                <w:szCs w:val="21"/>
              </w:rPr>
              <w:t>通道</w:t>
            </w:r>
            <w:r w:rsidRPr="00DA325B">
              <w:rPr>
                <w:rFonts w:hint="eastAsia"/>
                <w:szCs w:val="21"/>
              </w:rPr>
              <w:t>ID</w:t>
            </w:r>
          </w:p>
        </w:tc>
      </w:tr>
      <w:tr w:rsidR="005C5C45" w:rsidTr="00D519E5">
        <w:tc>
          <w:tcPr>
            <w:tcW w:w="1738" w:type="dxa"/>
          </w:tcPr>
          <w:p w:rsidR="005C5C45" w:rsidRPr="0078339B" w:rsidRDefault="00B25447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5C0601">
              <w:rPr>
                <w:szCs w:val="21"/>
              </w:rPr>
              <w:t>nSaveType</w:t>
            </w:r>
          </w:p>
        </w:tc>
        <w:tc>
          <w:tcPr>
            <w:tcW w:w="6004" w:type="dxa"/>
          </w:tcPr>
          <w:p w:rsidR="005C5C45" w:rsidRPr="00DA325B" w:rsidRDefault="00DA325B" w:rsidP="005A3CCA">
            <w:pPr>
              <w:rPr>
                <w:szCs w:val="21"/>
              </w:rPr>
            </w:pPr>
            <w:r w:rsidRPr="00DA325B">
              <w:rPr>
                <w:rFonts w:hint="eastAsia"/>
                <w:szCs w:val="21"/>
              </w:rPr>
              <w:t>参见</w:t>
            </w:r>
            <w:r w:rsidR="005C5C45" w:rsidRPr="00DA325B">
              <w:rPr>
                <w:rFonts w:hint="eastAsia"/>
                <w:szCs w:val="21"/>
              </w:rPr>
              <w:t xml:space="preserve"> </w:t>
            </w:r>
            <w:r w:rsidR="005A3CCA" w:rsidRPr="00DA325B">
              <w:rPr>
                <w:szCs w:val="21"/>
              </w:rPr>
              <w:t>_NSD_SAVE_TYPE_E</w:t>
            </w:r>
          </w:p>
        </w:tc>
      </w:tr>
      <w:tr w:rsidR="005C5C45" w:rsidTr="00D519E5">
        <w:tc>
          <w:tcPr>
            <w:tcW w:w="1738" w:type="dxa"/>
          </w:tcPr>
          <w:p w:rsidR="005C5C45" w:rsidRPr="0005059A" w:rsidRDefault="005C5C45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C6E75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5C5C45" w:rsidRPr="00DA325B" w:rsidRDefault="00DA325B" w:rsidP="00D519E5">
            <w:pPr>
              <w:rPr>
                <w:szCs w:val="21"/>
              </w:rPr>
            </w:pPr>
            <w:r w:rsidRPr="00DA325B">
              <w:rPr>
                <w:rFonts w:hint="eastAsia"/>
                <w:szCs w:val="21"/>
              </w:rPr>
              <w:t>图片数据</w:t>
            </w:r>
          </w:p>
        </w:tc>
      </w:tr>
      <w:tr w:rsidR="005C5C45" w:rsidTr="00D519E5">
        <w:tc>
          <w:tcPr>
            <w:tcW w:w="1738" w:type="dxa"/>
          </w:tcPr>
          <w:p w:rsidR="005C5C45" w:rsidRPr="00E72F0A" w:rsidRDefault="005C5C45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C6E75">
              <w:rPr>
                <w:szCs w:val="21"/>
              </w:rPr>
              <w:t>nNeedTick</w:t>
            </w:r>
          </w:p>
        </w:tc>
        <w:tc>
          <w:tcPr>
            <w:tcW w:w="6004" w:type="dxa"/>
          </w:tcPr>
          <w:p w:rsidR="005C5C45" w:rsidRDefault="00DA325B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待获取的图片</w:t>
            </w:r>
            <w:r>
              <w:t>索引</w:t>
            </w:r>
          </w:p>
        </w:tc>
      </w:tr>
    </w:tbl>
    <w:p w:rsidR="005F3B9D" w:rsidRDefault="005C5C45" w:rsidP="005F3B9D">
      <w:pPr>
        <w:rPr>
          <w:szCs w:val="21"/>
        </w:rPr>
      </w:pPr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5F3B9D" w:rsidRPr="005F3B9D" w:rsidRDefault="005F3B9D" w:rsidP="005C5C45">
      <w:pPr>
        <w:rPr>
          <w:szCs w:val="21"/>
        </w:rPr>
      </w:pPr>
      <w:r>
        <w:rPr>
          <w:rFonts w:hint="eastAsia"/>
          <w:szCs w:val="21"/>
        </w:rPr>
        <w:tab/>
        <w:t>nSaveType</w:t>
      </w:r>
      <w:r>
        <w:rPr>
          <w:rFonts w:hint="eastAsia"/>
          <w:szCs w:val="21"/>
        </w:rPr>
        <w:t>取决于设置的联动动作内抓图路径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比如设置了图片上传</w:t>
      </w:r>
      <w:r>
        <w:rPr>
          <w:rFonts w:hint="eastAsia"/>
          <w:szCs w:val="21"/>
        </w:rPr>
        <w:t>FTP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那么就可以用</w:t>
      </w:r>
      <w:r>
        <w:rPr>
          <w:rFonts w:hint="eastAsia"/>
          <w:szCs w:val="21"/>
        </w:rPr>
        <w:t>NSD_SAVE_FTP</w:t>
      </w:r>
      <w:r>
        <w:rPr>
          <w:rFonts w:hint="eastAsia"/>
          <w:szCs w:val="21"/>
        </w:rPr>
        <w:t>来获取到图片</w:t>
      </w:r>
    </w:p>
    <w:p w:rsidR="003E6042" w:rsidRDefault="003E6042" w:rsidP="003E6042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E6042" w:rsidTr="007476A2">
        <w:tc>
          <w:tcPr>
            <w:tcW w:w="8522" w:type="dxa"/>
            <w:shd w:val="clear" w:color="auto" w:fill="BFBFBF" w:themeFill="background1" w:themeFillShade="BF"/>
          </w:tcPr>
          <w:p w:rsidR="003E6042" w:rsidRPr="003E6042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void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FtpPic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OnSnap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</w:t>
            </w:r>
          </w:p>
          <w:p w:rsidR="003E6042" w:rsidRPr="003E6042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3E6042" w:rsidRPr="003E6042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hyperlink w:anchor="_PictureData" w:history="1">
              <w:r w:rsidRPr="00796B0B">
                <w:rPr>
                  <w:rStyle w:val="a9"/>
                  <w:rFonts w:ascii="幼圆" w:eastAsia="幼圆" w:hAnsi="Times New Roman" w:cs="Times New Roman"/>
                  <w:noProof/>
                  <w:kern w:val="0"/>
                  <w:sz w:val="15"/>
                  <w:szCs w:val="15"/>
                </w:rPr>
                <w:t xml:space="preserve">SPictureData </w:t>
              </w:r>
            </w:hyperlink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spic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3E6042" w:rsidRPr="003E6042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E604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FtpLib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ReadPictureFrameBySave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nChannel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_SAVE_FTP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spic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nPicTick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3E6042" w:rsidRPr="003E6042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E604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RealLen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&gt;0)</w:t>
            </w:r>
          </w:p>
          <w:p w:rsidR="003E6042" w:rsidRPr="003E6042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{</w:t>
            </w:r>
          </w:p>
          <w:p w:rsidR="003E6042" w:rsidRPr="003273B5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nPicTick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spic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tick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+1;</w:t>
            </w:r>
          </w:p>
          <w:p w:rsidR="003E6042" w:rsidRPr="003E6042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ictureItem_S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*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ic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Pr="003E604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ew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ictureItem_S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3E6042" w:rsidRPr="003E6042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ab/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ic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data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spic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3E6042" w:rsidRPr="003E6042" w:rsidRDefault="003E6042" w:rsidP="003273B5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pic_queue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ut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3E604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ic</w:t>
            </w: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3E6042" w:rsidRPr="003E6042" w:rsidRDefault="003E6042" w:rsidP="003E604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}</w:t>
            </w:r>
          </w:p>
          <w:p w:rsidR="003E6042" w:rsidRPr="001F69F6" w:rsidRDefault="003E6042" w:rsidP="003E6042">
            <w:pPr>
              <w:jc w:val="left"/>
            </w:pPr>
            <w:r w:rsidRPr="003E604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</w:tc>
      </w:tr>
    </w:tbl>
    <w:p w:rsidR="005C5C45" w:rsidRPr="005C5C45" w:rsidRDefault="005C5C45" w:rsidP="005C5C45"/>
    <w:p w:rsidR="00A72053" w:rsidRDefault="00D50A04" w:rsidP="00D50A04">
      <w:pPr>
        <w:pStyle w:val="2"/>
        <w:jc w:val="left"/>
        <w:rPr>
          <w:sz w:val="21"/>
          <w:szCs w:val="21"/>
        </w:rPr>
      </w:pPr>
      <w:r w:rsidRPr="00D50A04">
        <w:rPr>
          <w:sz w:val="21"/>
          <w:szCs w:val="21"/>
        </w:rPr>
        <w:tab/>
      </w:r>
      <w:r w:rsidR="002459EC" w:rsidRPr="00D50A04">
        <w:rPr>
          <w:sz w:val="21"/>
          <w:szCs w:val="21"/>
        </w:rPr>
        <w:t>L</w:t>
      </w:r>
      <w:r w:rsidRPr="00D50A04">
        <w:rPr>
          <w:sz w:val="21"/>
          <w:szCs w:val="21"/>
        </w:rPr>
        <w:t>ong</w:t>
      </w:r>
      <w:r w:rsidR="002459EC">
        <w:rPr>
          <w:rFonts w:hint="eastAsia"/>
          <w:sz w:val="21"/>
          <w:szCs w:val="21"/>
        </w:rPr>
        <w:t xml:space="preserve"> </w:t>
      </w:r>
      <w:r w:rsidRPr="00D50A04">
        <w:rPr>
          <w:sz w:val="21"/>
          <w:szCs w:val="21"/>
        </w:rPr>
        <w:t>(*IF_ReadPictureFrameByFromAndSave)(</w:t>
      </w:r>
      <w:r w:rsidR="002459EC" w:rsidRPr="002459EC">
        <w:rPr>
          <w:sz w:val="21"/>
          <w:szCs w:val="21"/>
        </w:rPr>
        <w:t xml:space="preserve"> unsigned short nCh,unsigned long nFromType,unsigned long nSaveType,</w:t>
      </w:r>
      <w:hyperlink w:anchor="_PictureData" w:history="1">
        <w:r w:rsidR="002459EC" w:rsidRPr="00796B0B">
          <w:rPr>
            <w:rStyle w:val="a9"/>
            <w:sz w:val="21"/>
            <w:szCs w:val="21"/>
          </w:rPr>
          <w:t>SPictureData</w:t>
        </w:r>
      </w:hyperlink>
      <w:r w:rsidR="002459EC" w:rsidRPr="002459EC">
        <w:rPr>
          <w:sz w:val="21"/>
          <w:szCs w:val="21"/>
        </w:rPr>
        <w:t xml:space="preserve"> &amp;lpFrameBuf,unsigned long nNeedTick</w:t>
      </w:r>
      <w:r w:rsidRPr="00D50A04">
        <w:rPr>
          <w:sz w:val="21"/>
          <w:szCs w:val="21"/>
        </w:rPr>
        <w:t>);</w:t>
      </w:r>
    </w:p>
    <w:p w:rsidR="0044149C" w:rsidRDefault="0044149C" w:rsidP="0044149C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446782">
        <w:rPr>
          <w:rFonts w:hint="eastAsia"/>
        </w:rPr>
        <w:t>根据保存路径或者触发源来获取图片</w:t>
      </w:r>
    </w:p>
    <w:p w:rsidR="0044149C" w:rsidRDefault="0044149C" w:rsidP="0044149C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44149C" w:rsidTr="00D519E5">
        <w:tc>
          <w:tcPr>
            <w:tcW w:w="1738" w:type="dxa"/>
          </w:tcPr>
          <w:p w:rsidR="0044149C" w:rsidRDefault="0044149C" w:rsidP="00D519E5">
            <w:pPr>
              <w:pStyle w:val="a5"/>
              <w:ind w:firstLineChars="0" w:firstLine="0"/>
              <w:jc w:val="left"/>
            </w:pPr>
            <w:r w:rsidRPr="00E72F0A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44149C" w:rsidRPr="00FF5217" w:rsidRDefault="00446782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2B74F4" w:rsidTr="00D519E5">
        <w:tc>
          <w:tcPr>
            <w:tcW w:w="1738" w:type="dxa"/>
          </w:tcPr>
          <w:p w:rsidR="002B74F4" w:rsidRPr="00E72F0A" w:rsidRDefault="002B74F4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5C0601">
              <w:rPr>
                <w:szCs w:val="21"/>
              </w:rPr>
              <w:t>nFromType</w:t>
            </w:r>
          </w:p>
        </w:tc>
        <w:tc>
          <w:tcPr>
            <w:tcW w:w="6004" w:type="dxa"/>
          </w:tcPr>
          <w:p w:rsidR="002B74F4" w:rsidRDefault="00446782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见</w:t>
            </w:r>
            <w:r w:rsidR="002B74F4">
              <w:rPr>
                <w:rFonts w:hint="eastAsia"/>
              </w:rPr>
              <w:t xml:space="preserve"> </w:t>
            </w:r>
            <w:r w:rsidR="002B74F4" w:rsidRPr="00293840">
              <w:t>_NSD_ACTION_FROM_E</w:t>
            </w:r>
            <w:r w:rsidR="002B74F4" w:rsidRPr="000F2279">
              <w:t xml:space="preserve"> </w:t>
            </w:r>
          </w:p>
        </w:tc>
      </w:tr>
      <w:tr w:rsidR="002B74F4" w:rsidTr="00D519E5">
        <w:tc>
          <w:tcPr>
            <w:tcW w:w="1738" w:type="dxa"/>
          </w:tcPr>
          <w:p w:rsidR="002B74F4" w:rsidRPr="0078339B" w:rsidRDefault="002B74F4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5C0601">
              <w:rPr>
                <w:szCs w:val="21"/>
              </w:rPr>
              <w:t>nSaveType</w:t>
            </w:r>
          </w:p>
        </w:tc>
        <w:tc>
          <w:tcPr>
            <w:tcW w:w="6004" w:type="dxa"/>
          </w:tcPr>
          <w:p w:rsidR="002B74F4" w:rsidRDefault="00446782" w:rsidP="00D519E5">
            <w:r>
              <w:rPr>
                <w:rFonts w:hint="eastAsia"/>
              </w:rPr>
              <w:t>参见</w:t>
            </w:r>
            <w:r w:rsidR="002B74F4" w:rsidRPr="00293840">
              <w:rPr>
                <w:rFonts w:hint="eastAsia"/>
              </w:rPr>
              <w:t xml:space="preserve"> </w:t>
            </w:r>
            <w:r w:rsidR="002B74F4" w:rsidRPr="000F2279">
              <w:t>_NSD_SAVE_TYPE_E</w:t>
            </w:r>
          </w:p>
        </w:tc>
      </w:tr>
      <w:tr w:rsidR="002B74F4" w:rsidTr="00D519E5">
        <w:tc>
          <w:tcPr>
            <w:tcW w:w="1738" w:type="dxa"/>
          </w:tcPr>
          <w:p w:rsidR="002B74F4" w:rsidRPr="0005059A" w:rsidRDefault="002B74F4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C6E75">
              <w:rPr>
                <w:szCs w:val="21"/>
              </w:rPr>
              <w:t>lpFrameBuf</w:t>
            </w:r>
          </w:p>
        </w:tc>
        <w:tc>
          <w:tcPr>
            <w:tcW w:w="6004" w:type="dxa"/>
          </w:tcPr>
          <w:p w:rsidR="002B74F4" w:rsidRDefault="00446782" w:rsidP="00D519E5">
            <w:r>
              <w:rPr>
                <w:rFonts w:hint="eastAsia"/>
              </w:rPr>
              <w:t>图片数据</w:t>
            </w:r>
          </w:p>
        </w:tc>
      </w:tr>
      <w:tr w:rsidR="002B74F4" w:rsidTr="00D519E5">
        <w:tc>
          <w:tcPr>
            <w:tcW w:w="1738" w:type="dxa"/>
          </w:tcPr>
          <w:p w:rsidR="002B74F4" w:rsidRPr="00E72F0A" w:rsidRDefault="002B74F4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C6E75">
              <w:rPr>
                <w:szCs w:val="21"/>
              </w:rPr>
              <w:t>nNeedTick</w:t>
            </w:r>
          </w:p>
        </w:tc>
        <w:tc>
          <w:tcPr>
            <w:tcW w:w="6004" w:type="dxa"/>
          </w:tcPr>
          <w:p w:rsidR="002B74F4" w:rsidRDefault="00446782" w:rsidP="00446782">
            <w:pPr>
              <w:pStyle w:val="a5"/>
              <w:ind w:firstLineChars="0" w:firstLine="0"/>
              <w:jc w:val="left"/>
            </w:pPr>
            <w:r>
              <w:t>待获取的图片索引</w:t>
            </w:r>
          </w:p>
        </w:tc>
      </w:tr>
    </w:tbl>
    <w:p w:rsidR="0044149C" w:rsidRDefault="0044149C" w:rsidP="0044149C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44149C" w:rsidRDefault="0044149C" w:rsidP="0044149C"/>
    <w:p w:rsidR="00626C1D" w:rsidRDefault="009770E9" w:rsidP="009770E9">
      <w:pPr>
        <w:pStyle w:val="2"/>
        <w:jc w:val="left"/>
        <w:rPr>
          <w:sz w:val="21"/>
          <w:szCs w:val="21"/>
        </w:rPr>
      </w:pPr>
      <w:r w:rsidRPr="009770E9">
        <w:rPr>
          <w:sz w:val="21"/>
          <w:szCs w:val="21"/>
        </w:rPr>
        <w:t>I</w:t>
      </w:r>
      <w:r w:rsidR="00626C1D" w:rsidRPr="009770E9">
        <w:rPr>
          <w:sz w:val="21"/>
          <w:szCs w:val="21"/>
        </w:rPr>
        <w:t>nt</w:t>
      </w:r>
      <w:r>
        <w:rPr>
          <w:rFonts w:hint="eastAsia"/>
          <w:sz w:val="21"/>
          <w:szCs w:val="21"/>
        </w:rPr>
        <w:t xml:space="preserve"> </w:t>
      </w:r>
      <w:r w:rsidR="00626C1D" w:rsidRPr="009770E9">
        <w:rPr>
          <w:sz w:val="21"/>
          <w:szCs w:val="21"/>
        </w:rPr>
        <w:t>(*IF_Shoot)(unsigned short nCh,NSD_ACTION_FROM_E nFrom,unsigned long nNum, unsigned long nInterval,unsigned long nSaveType,unsigned long nPreSecond,unsigned long nPresistMillisec);</w:t>
      </w:r>
    </w:p>
    <w:p w:rsidR="00696A59" w:rsidRDefault="00696A59" w:rsidP="00696A59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683D9C">
        <w:rPr>
          <w:rFonts w:hint="eastAsia"/>
        </w:rPr>
        <w:t>触发抓图，</w:t>
      </w:r>
      <w:r w:rsidR="00683D9C">
        <w:rPr>
          <w:rFonts w:hint="eastAsia"/>
        </w:rPr>
        <w:t xml:space="preserve"> </w:t>
      </w:r>
      <w:r w:rsidR="00683D9C">
        <w:rPr>
          <w:rFonts w:hint="eastAsia"/>
        </w:rPr>
        <w:t>调用该接口后，</w:t>
      </w:r>
      <w:r w:rsidR="00683D9C">
        <w:rPr>
          <w:rFonts w:hint="eastAsia"/>
        </w:rPr>
        <w:t xml:space="preserve"> </w:t>
      </w:r>
      <w:r w:rsidR="00683D9C">
        <w:rPr>
          <w:rFonts w:hint="eastAsia"/>
        </w:rPr>
        <w:t>会把抓图流的引用计数加</w:t>
      </w:r>
      <w:r w:rsidR="00683D9C">
        <w:rPr>
          <w:rFonts w:hint="eastAsia"/>
        </w:rPr>
        <w:t>1</w:t>
      </w:r>
      <w:r w:rsidR="00683D9C">
        <w:rPr>
          <w:rFonts w:hint="eastAsia"/>
        </w:rPr>
        <w:t>，</w:t>
      </w:r>
      <w:r w:rsidR="00683D9C">
        <w:rPr>
          <w:rFonts w:hint="eastAsia"/>
        </w:rPr>
        <w:t xml:space="preserve"> </w:t>
      </w:r>
      <w:r w:rsidR="00683D9C">
        <w:rPr>
          <w:rFonts w:hint="eastAsia"/>
        </w:rPr>
        <w:t>同时存储抓图相关数据</w:t>
      </w:r>
      <w:r w:rsidR="00C978D3">
        <w:rPr>
          <w:rFonts w:hint="eastAsia"/>
        </w:rPr>
        <w:t xml:space="preserve"> </w:t>
      </w:r>
    </w:p>
    <w:p w:rsidR="00696A59" w:rsidRDefault="00696A59" w:rsidP="00696A59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696A59" w:rsidTr="00D519E5">
        <w:tc>
          <w:tcPr>
            <w:tcW w:w="1738" w:type="dxa"/>
          </w:tcPr>
          <w:p w:rsidR="00696A59" w:rsidRDefault="00696A59" w:rsidP="00D519E5">
            <w:pPr>
              <w:pStyle w:val="a5"/>
              <w:ind w:firstLineChars="0" w:firstLine="0"/>
              <w:jc w:val="left"/>
            </w:pPr>
            <w:r w:rsidRPr="00E72F0A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696A59" w:rsidRPr="00FF5217" w:rsidRDefault="00942CCD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696A59" w:rsidTr="00D519E5">
        <w:tc>
          <w:tcPr>
            <w:tcW w:w="1738" w:type="dxa"/>
          </w:tcPr>
          <w:p w:rsidR="00696A59" w:rsidRPr="00E72F0A" w:rsidRDefault="00696A5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5C0601">
              <w:rPr>
                <w:szCs w:val="21"/>
              </w:rPr>
              <w:t>nFromType</w:t>
            </w:r>
          </w:p>
        </w:tc>
        <w:tc>
          <w:tcPr>
            <w:tcW w:w="6004" w:type="dxa"/>
          </w:tcPr>
          <w:p w:rsidR="00696A59" w:rsidRDefault="00942CCD" w:rsidP="00B37F9A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见</w:t>
            </w:r>
            <w:r w:rsidR="00696A59">
              <w:rPr>
                <w:rFonts w:hint="eastAsia"/>
              </w:rPr>
              <w:t xml:space="preserve"> </w:t>
            </w:r>
            <w:r w:rsidR="00696A59" w:rsidRPr="00293840">
              <w:t>NSD_ACTION_FROM_E</w:t>
            </w:r>
            <w:r w:rsidR="00B37F9A">
              <w:rPr>
                <w:rFonts w:hint="eastAsia"/>
              </w:rPr>
              <w:t xml:space="preserve"> (privydef.h)</w:t>
            </w:r>
            <w:r w:rsidR="00696A59" w:rsidRPr="000F2279">
              <w:t xml:space="preserve"> </w:t>
            </w:r>
          </w:p>
        </w:tc>
      </w:tr>
      <w:tr w:rsidR="000C7699" w:rsidTr="00D519E5">
        <w:tc>
          <w:tcPr>
            <w:tcW w:w="1738" w:type="dxa"/>
          </w:tcPr>
          <w:p w:rsidR="000C7699" w:rsidRPr="005C0601" w:rsidRDefault="000C769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9770E9">
              <w:rPr>
                <w:szCs w:val="21"/>
              </w:rPr>
              <w:t>nNum</w:t>
            </w:r>
          </w:p>
        </w:tc>
        <w:tc>
          <w:tcPr>
            <w:tcW w:w="6004" w:type="dxa"/>
          </w:tcPr>
          <w:p w:rsidR="000C7699" w:rsidRDefault="00942CCD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期望抓图的数量</w:t>
            </w:r>
          </w:p>
        </w:tc>
      </w:tr>
      <w:tr w:rsidR="000C7699" w:rsidTr="00D519E5">
        <w:tc>
          <w:tcPr>
            <w:tcW w:w="1738" w:type="dxa"/>
          </w:tcPr>
          <w:p w:rsidR="000C7699" w:rsidRPr="005C0601" w:rsidRDefault="000C769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9770E9">
              <w:rPr>
                <w:szCs w:val="21"/>
              </w:rPr>
              <w:t>nInterval</w:t>
            </w:r>
          </w:p>
        </w:tc>
        <w:tc>
          <w:tcPr>
            <w:tcW w:w="6004" w:type="dxa"/>
          </w:tcPr>
          <w:p w:rsidR="000C7699" w:rsidRDefault="00942CCD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抓图间隔</w:t>
            </w:r>
            <w:r w:rsidR="005A1B1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</w:t>
            </w:r>
            <w:r w:rsidR="005A1B1B">
              <w:rPr>
                <w:rFonts w:hint="eastAsia"/>
              </w:rPr>
              <w:t>:ms</w:t>
            </w:r>
          </w:p>
        </w:tc>
      </w:tr>
      <w:tr w:rsidR="00696A59" w:rsidTr="00D519E5">
        <w:tc>
          <w:tcPr>
            <w:tcW w:w="1738" w:type="dxa"/>
          </w:tcPr>
          <w:p w:rsidR="00696A59" w:rsidRPr="0078339B" w:rsidRDefault="00696A5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5C0601">
              <w:rPr>
                <w:szCs w:val="21"/>
              </w:rPr>
              <w:t>nSaveType</w:t>
            </w:r>
          </w:p>
        </w:tc>
        <w:tc>
          <w:tcPr>
            <w:tcW w:w="6004" w:type="dxa"/>
          </w:tcPr>
          <w:p w:rsidR="00696A59" w:rsidRDefault="00942CCD" w:rsidP="000A743C">
            <w:r>
              <w:rPr>
                <w:rFonts w:hint="eastAsia"/>
              </w:rPr>
              <w:t>参见</w:t>
            </w:r>
            <w:r>
              <w:rPr>
                <w:rFonts w:hint="eastAsia"/>
              </w:rPr>
              <w:t xml:space="preserve"> </w:t>
            </w:r>
            <w:r w:rsidR="00696A59" w:rsidRPr="000F2279">
              <w:t>NSD_SAVE_TYPE_E</w:t>
            </w:r>
            <w:r w:rsidR="00FF0FC3">
              <w:rPr>
                <w:rFonts w:hint="eastAsia"/>
              </w:rPr>
              <w:t xml:space="preserve"> (</w:t>
            </w:r>
            <w:r w:rsidR="000A743C">
              <w:rPr>
                <w:rFonts w:hint="eastAsia"/>
              </w:rPr>
              <w:t>nsddefines</w:t>
            </w:r>
            <w:r w:rsidR="00FF0FC3">
              <w:rPr>
                <w:rFonts w:hint="eastAsia"/>
              </w:rPr>
              <w:t>.h)</w:t>
            </w:r>
          </w:p>
        </w:tc>
      </w:tr>
      <w:tr w:rsidR="00696A59" w:rsidTr="00D519E5">
        <w:tc>
          <w:tcPr>
            <w:tcW w:w="1738" w:type="dxa"/>
          </w:tcPr>
          <w:p w:rsidR="00696A59" w:rsidRPr="0005059A" w:rsidRDefault="000C769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9770E9">
              <w:rPr>
                <w:szCs w:val="21"/>
              </w:rPr>
              <w:t>nPreSecond</w:t>
            </w:r>
          </w:p>
        </w:tc>
        <w:tc>
          <w:tcPr>
            <w:tcW w:w="6004" w:type="dxa"/>
          </w:tcPr>
          <w:p w:rsidR="00696A59" w:rsidRDefault="00942CCD" w:rsidP="005A1B1B">
            <w:r>
              <w:rPr>
                <w:rFonts w:hint="eastAsia"/>
              </w:rPr>
              <w:t>抓图准备时间</w:t>
            </w:r>
            <w:r w:rsidR="005A1B1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</w:t>
            </w:r>
            <w:r w:rsidR="005A1B1B">
              <w:rPr>
                <w:rFonts w:hint="eastAsia"/>
              </w:rPr>
              <w:t>:sec</w:t>
            </w:r>
          </w:p>
        </w:tc>
      </w:tr>
      <w:tr w:rsidR="00696A59" w:rsidTr="00D519E5">
        <w:tc>
          <w:tcPr>
            <w:tcW w:w="1738" w:type="dxa"/>
          </w:tcPr>
          <w:p w:rsidR="00696A59" w:rsidRPr="00E72F0A" w:rsidRDefault="000C769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9770E9">
              <w:rPr>
                <w:szCs w:val="21"/>
              </w:rPr>
              <w:t>nPresistMillisec</w:t>
            </w:r>
          </w:p>
        </w:tc>
        <w:tc>
          <w:tcPr>
            <w:tcW w:w="6004" w:type="dxa"/>
          </w:tcPr>
          <w:p w:rsidR="00696A59" w:rsidRPr="005D1014" w:rsidRDefault="00942CCD" w:rsidP="005D1014">
            <w:r>
              <w:rPr>
                <w:rFonts w:hint="eastAsia"/>
              </w:rPr>
              <w:t>持续时长</w:t>
            </w:r>
            <w:r w:rsidR="00F9762F">
              <w:rPr>
                <w:rFonts w:hint="eastAsia"/>
              </w:rPr>
              <w:t>，</w:t>
            </w:r>
            <w:r>
              <w:rPr>
                <w:rFonts w:hint="eastAsia"/>
              </w:rPr>
              <w:t>单位</w:t>
            </w:r>
            <w:r w:rsidR="00F9762F">
              <w:rPr>
                <w:rFonts w:hint="eastAsia"/>
              </w:rPr>
              <w:t>: ms</w:t>
            </w:r>
            <w:r w:rsidR="005D1014">
              <w:rPr>
                <w:rFonts w:hint="eastAsia"/>
              </w:rPr>
              <w:t xml:space="preserve">  0</w:t>
            </w:r>
            <w:r w:rsidR="005D1014">
              <w:rPr>
                <w:rFonts w:hint="eastAsia"/>
              </w:rPr>
              <w:t>或者</w:t>
            </w:r>
            <w:r w:rsidR="005D1014">
              <w:rPr>
                <w:rFonts w:hint="eastAsia"/>
              </w:rPr>
              <w:t>-1</w:t>
            </w:r>
            <w:r w:rsidR="005D1014">
              <w:rPr>
                <w:rFonts w:hint="eastAsia"/>
              </w:rPr>
              <w:t>为持续抓图</w:t>
            </w:r>
          </w:p>
        </w:tc>
      </w:tr>
    </w:tbl>
    <w:p w:rsidR="00892FA0" w:rsidRDefault="00696A59" w:rsidP="007E722E">
      <w:pPr>
        <w:rPr>
          <w:szCs w:val="21"/>
        </w:rPr>
      </w:pPr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BB2925" w:rsidRDefault="00BB2925" w:rsidP="00696A59">
      <w:pPr>
        <w:rPr>
          <w:szCs w:val="21"/>
        </w:rPr>
      </w:pPr>
    </w:p>
    <w:p w:rsidR="00BB2925" w:rsidRDefault="00BB2925" w:rsidP="00BB2925">
      <w:pPr>
        <w:pStyle w:val="2"/>
        <w:jc w:val="left"/>
        <w:rPr>
          <w:sz w:val="21"/>
          <w:szCs w:val="21"/>
        </w:rPr>
      </w:pPr>
      <w:r w:rsidRPr="00BB2925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BB2925">
        <w:rPr>
          <w:sz w:val="21"/>
          <w:szCs w:val="21"/>
        </w:rPr>
        <w:t>(*IF_ResetShoot)(unsigned short nCh,NSD_ACTION_FROM_E nFrom);</w:t>
      </w:r>
    </w:p>
    <w:p w:rsidR="003D5B08" w:rsidRDefault="003D5B08" w:rsidP="003D5B08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C355CD">
        <w:rPr>
          <w:rFonts w:hint="eastAsia"/>
        </w:rPr>
        <w:t>清楚抓图缓存</w:t>
      </w:r>
      <w:r>
        <w:rPr>
          <w:rFonts w:hint="eastAsia"/>
        </w:rPr>
        <w:t xml:space="preserve"> </w:t>
      </w:r>
    </w:p>
    <w:p w:rsidR="003D5B08" w:rsidRDefault="003D5B08" w:rsidP="003D5B08">
      <w:pPr>
        <w:ind w:firstLine="420"/>
      </w:pPr>
      <w:r w:rsidRPr="00F847BF">
        <w:rPr>
          <w:rFonts w:hint="eastAsia"/>
          <w:b/>
        </w:rPr>
        <w:lastRenderedPageBreak/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3D5B08" w:rsidTr="00D519E5">
        <w:tc>
          <w:tcPr>
            <w:tcW w:w="1738" w:type="dxa"/>
          </w:tcPr>
          <w:p w:rsidR="003D5B08" w:rsidRDefault="003D5B08" w:rsidP="00D519E5">
            <w:pPr>
              <w:pStyle w:val="a5"/>
              <w:ind w:firstLineChars="0" w:firstLine="0"/>
              <w:jc w:val="left"/>
            </w:pPr>
            <w:r w:rsidRPr="00E72F0A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3D5B08" w:rsidRPr="00FF5217" w:rsidRDefault="004A3758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3D5B08" w:rsidTr="00D519E5">
        <w:tc>
          <w:tcPr>
            <w:tcW w:w="1738" w:type="dxa"/>
          </w:tcPr>
          <w:p w:rsidR="003D5B08" w:rsidRPr="00E72F0A" w:rsidRDefault="003D5B08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5C0601">
              <w:rPr>
                <w:szCs w:val="21"/>
              </w:rPr>
              <w:t>nFromType</w:t>
            </w:r>
          </w:p>
        </w:tc>
        <w:tc>
          <w:tcPr>
            <w:tcW w:w="6004" w:type="dxa"/>
          </w:tcPr>
          <w:p w:rsidR="003D5B08" w:rsidRDefault="004A3758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参见</w:t>
            </w:r>
            <w:r w:rsidR="003D5B08">
              <w:rPr>
                <w:rFonts w:hint="eastAsia"/>
              </w:rPr>
              <w:t xml:space="preserve"> </w:t>
            </w:r>
            <w:r w:rsidR="003D5B08" w:rsidRPr="00293840">
              <w:t>_NSD_ACTION_FROM_E</w:t>
            </w:r>
            <w:r w:rsidR="003D5B08" w:rsidRPr="000F2279">
              <w:t xml:space="preserve"> </w:t>
            </w:r>
          </w:p>
        </w:tc>
      </w:tr>
    </w:tbl>
    <w:p w:rsidR="003D5B08" w:rsidRDefault="003D5B08" w:rsidP="003D5B08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3D5B08" w:rsidRDefault="003D5B08" w:rsidP="003D5B08"/>
    <w:p w:rsidR="00A03145" w:rsidRDefault="00A03145" w:rsidP="00A03145">
      <w:pPr>
        <w:pStyle w:val="2"/>
        <w:jc w:val="left"/>
        <w:rPr>
          <w:sz w:val="21"/>
          <w:szCs w:val="21"/>
        </w:rPr>
      </w:pPr>
      <w:r w:rsidRPr="00A03145">
        <w:rPr>
          <w:sz w:val="21"/>
          <w:szCs w:val="21"/>
        </w:rPr>
        <w:t>void</w:t>
      </w:r>
      <w:r w:rsidRPr="00A03145">
        <w:rPr>
          <w:sz w:val="21"/>
          <w:szCs w:val="21"/>
        </w:rPr>
        <w:tab/>
      </w:r>
      <w:r>
        <w:rPr>
          <w:rFonts w:hint="eastAsia"/>
          <w:sz w:val="21"/>
          <w:szCs w:val="21"/>
        </w:rPr>
        <w:t xml:space="preserve"> </w:t>
      </w:r>
      <w:r w:rsidRPr="00A03145">
        <w:rPr>
          <w:sz w:val="21"/>
          <w:szCs w:val="21"/>
        </w:rPr>
        <w:t>(*IF_Alarm)(NSD_ALARM_TYPE_E nAlarmType,bool bAlarm,unsigned short nCh);</w:t>
      </w:r>
    </w:p>
    <w:p w:rsidR="0014458A" w:rsidRDefault="0014458A" w:rsidP="0014458A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1E7FA9">
        <w:rPr>
          <w:rFonts w:hint="eastAsia"/>
        </w:rPr>
        <w:t>发送报警信息</w:t>
      </w:r>
      <w:r>
        <w:rPr>
          <w:rFonts w:hint="eastAsia"/>
        </w:rPr>
        <w:t xml:space="preserve"> </w:t>
      </w:r>
    </w:p>
    <w:p w:rsidR="0014458A" w:rsidRDefault="0014458A" w:rsidP="0014458A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14458A" w:rsidTr="00D519E5">
        <w:tc>
          <w:tcPr>
            <w:tcW w:w="1738" w:type="dxa"/>
          </w:tcPr>
          <w:p w:rsidR="0014458A" w:rsidRDefault="00F74E95" w:rsidP="00D519E5">
            <w:pPr>
              <w:pStyle w:val="a5"/>
              <w:ind w:firstLineChars="0" w:firstLine="0"/>
              <w:jc w:val="left"/>
            </w:pPr>
            <w:r w:rsidRPr="00A03145">
              <w:rPr>
                <w:szCs w:val="21"/>
              </w:rPr>
              <w:t>nAlarmType</w:t>
            </w:r>
          </w:p>
        </w:tc>
        <w:tc>
          <w:tcPr>
            <w:tcW w:w="6004" w:type="dxa"/>
          </w:tcPr>
          <w:p w:rsidR="0014458A" w:rsidRPr="00FF5217" w:rsidRDefault="001E7FA9" w:rsidP="00D519E5">
            <w:r>
              <w:rPr>
                <w:rFonts w:hint="eastAsia"/>
              </w:rPr>
              <w:t>报警</w:t>
            </w:r>
            <w:r>
              <w:t>类型</w:t>
            </w:r>
          </w:p>
        </w:tc>
      </w:tr>
      <w:tr w:rsidR="00F74E95" w:rsidTr="00D519E5">
        <w:tc>
          <w:tcPr>
            <w:tcW w:w="1738" w:type="dxa"/>
          </w:tcPr>
          <w:p w:rsidR="00F74E95" w:rsidRPr="00E72F0A" w:rsidRDefault="00F74E95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A03145">
              <w:rPr>
                <w:szCs w:val="21"/>
              </w:rPr>
              <w:t>bAlarm</w:t>
            </w:r>
          </w:p>
        </w:tc>
        <w:tc>
          <w:tcPr>
            <w:tcW w:w="6004" w:type="dxa"/>
          </w:tcPr>
          <w:p w:rsidR="00F74E95" w:rsidRDefault="001E7FA9" w:rsidP="00D519E5">
            <w:r>
              <w:rPr>
                <w:rFonts w:hint="eastAsia"/>
              </w:rPr>
              <w:t>报警标识</w:t>
            </w:r>
            <w:r w:rsidR="00B53667">
              <w:rPr>
                <w:rFonts w:hint="eastAsia"/>
              </w:rPr>
              <w:t xml:space="preserve">, true: </w:t>
            </w:r>
            <w:r>
              <w:rPr>
                <w:rFonts w:hint="eastAsia"/>
              </w:rPr>
              <w:t>报警触发</w:t>
            </w:r>
            <w:r w:rsidR="00B53667">
              <w:rPr>
                <w:rFonts w:hint="eastAsia"/>
              </w:rPr>
              <w:t xml:space="preserve">  false: </w:t>
            </w:r>
            <w:r>
              <w:rPr>
                <w:rFonts w:hint="eastAsia"/>
              </w:rPr>
              <w:t>报警接触</w:t>
            </w:r>
          </w:p>
        </w:tc>
      </w:tr>
      <w:tr w:rsidR="0014458A" w:rsidTr="00D519E5">
        <w:tc>
          <w:tcPr>
            <w:tcW w:w="1738" w:type="dxa"/>
          </w:tcPr>
          <w:p w:rsidR="0014458A" w:rsidRPr="00E72F0A" w:rsidRDefault="00F74E95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A03145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14458A" w:rsidRDefault="001E7FA9" w:rsidP="00D519E5">
            <w:pPr>
              <w:pStyle w:val="a5"/>
              <w:ind w:firstLineChars="0" w:firstLine="0"/>
              <w:jc w:val="left"/>
            </w:pPr>
            <w:r>
              <w:rPr>
                <w:rFonts w:hint="eastAsia"/>
              </w:rPr>
              <w:t>报警通道</w:t>
            </w:r>
            <w:r w:rsidR="0014458A" w:rsidRPr="000F2279">
              <w:t xml:space="preserve"> </w:t>
            </w:r>
          </w:p>
        </w:tc>
      </w:tr>
    </w:tbl>
    <w:p w:rsidR="0014458A" w:rsidRDefault="0014458A" w:rsidP="0014458A">
      <w:pPr>
        <w:rPr>
          <w:szCs w:val="21"/>
        </w:rPr>
      </w:pPr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1E7FA9" w:rsidRPr="001E7FA9" w:rsidRDefault="001E7FA9" w:rsidP="0014458A">
      <w:r>
        <w:rPr>
          <w:rFonts w:hint="eastAsia"/>
          <w:szCs w:val="21"/>
        </w:rPr>
        <w:tab/>
      </w:r>
      <w:r>
        <w:rPr>
          <w:rFonts w:hint="eastAsia"/>
          <w:szCs w:val="21"/>
        </w:rPr>
        <w:t>该接口调用后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通知各模块报警的同时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还会触发报警联动动作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如果联动抓图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会把触发源置为响应的报警源</w:t>
      </w:r>
    </w:p>
    <w:p w:rsidR="000E7EFB" w:rsidRDefault="000E7EFB" w:rsidP="000E7EFB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E7EFB" w:rsidTr="007476A2">
        <w:tc>
          <w:tcPr>
            <w:tcW w:w="8522" w:type="dxa"/>
            <w:shd w:val="clear" w:color="auto" w:fill="BFBFBF" w:themeFill="background1" w:themeFillShade="BF"/>
          </w:tcPr>
          <w:p w:rsidR="000E7EFB" w:rsidRPr="000E7EFB" w:rsidRDefault="000E7EFB" w:rsidP="007476A2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0E7EFB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//Face is detected</w:t>
            </w:r>
          </w:p>
          <w:p w:rsidR="000E7EFB" w:rsidRPr="000E7EFB" w:rsidRDefault="000E7EFB" w:rsidP="000E7EFB">
            <w:pPr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E7EF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AiLib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0E7EF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0E7EF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Alarm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0E7EF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_ALARM_FACE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, </w:t>
            </w:r>
            <w:r w:rsidRPr="000E7EFB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1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 0);</w:t>
            </w:r>
          </w:p>
          <w:p w:rsidR="000E7EFB" w:rsidRPr="000E7EFB" w:rsidRDefault="000E7EFB" w:rsidP="000E7EFB">
            <w:pPr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E7EFB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//Face is not detected</w:t>
            </w:r>
          </w:p>
          <w:p w:rsidR="000E7EFB" w:rsidRPr="000E7EFB" w:rsidRDefault="000E7EFB" w:rsidP="000E7EFB">
            <w:pPr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 w:rsidRPr="000E7EF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AiLib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0E7EF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0E7EF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Alarm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0E7EF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_ALARM_FACE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, </w:t>
            </w:r>
            <w:r w:rsidRPr="000E7EFB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0</w:t>
            </w:r>
            <w:r w:rsidRPr="000E7EFB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 0);</w:t>
            </w:r>
          </w:p>
        </w:tc>
      </w:tr>
    </w:tbl>
    <w:p w:rsidR="0014458A" w:rsidRPr="000E7EFB" w:rsidRDefault="0014458A" w:rsidP="0014458A"/>
    <w:p w:rsidR="00A77825" w:rsidRDefault="00FB7A9D" w:rsidP="00FB7A9D">
      <w:pPr>
        <w:pStyle w:val="2"/>
        <w:jc w:val="left"/>
        <w:rPr>
          <w:sz w:val="21"/>
          <w:szCs w:val="21"/>
        </w:rPr>
      </w:pPr>
      <w:r w:rsidRPr="00FB7A9D">
        <w:rPr>
          <w:sz w:val="21"/>
          <w:szCs w:val="21"/>
        </w:rPr>
        <w:t>L</w:t>
      </w:r>
      <w:r w:rsidR="00A77825" w:rsidRPr="00FB7A9D">
        <w:rPr>
          <w:sz w:val="21"/>
          <w:szCs w:val="21"/>
        </w:rPr>
        <w:t>ong</w:t>
      </w:r>
      <w:r>
        <w:rPr>
          <w:rFonts w:hint="eastAsia"/>
          <w:sz w:val="21"/>
          <w:szCs w:val="21"/>
        </w:rPr>
        <w:t xml:space="preserve"> </w:t>
      </w:r>
      <w:r w:rsidR="00A77825" w:rsidRPr="00FB7A9D">
        <w:rPr>
          <w:sz w:val="21"/>
          <w:szCs w:val="21"/>
        </w:rPr>
        <w:t>(*IF_GetIOStatus)(int nIOType,int nParam);</w:t>
      </w:r>
    </w:p>
    <w:p w:rsidR="00E71E95" w:rsidRDefault="00E71E95" w:rsidP="00E71E95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1A4220">
        <w:rPr>
          <w:rFonts w:hint="eastAsia"/>
        </w:rPr>
        <w:t>获取</w:t>
      </w:r>
      <w:r w:rsidR="001A4220">
        <w:rPr>
          <w:rFonts w:hint="eastAsia"/>
        </w:rPr>
        <w:t>IO</w:t>
      </w:r>
      <w:r w:rsidR="001A4220">
        <w:rPr>
          <w:rFonts w:hint="eastAsia"/>
        </w:rPr>
        <w:t>状态</w:t>
      </w:r>
      <w:r>
        <w:rPr>
          <w:rFonts w:hint="eastAsia"/>
        </w:rPr>
        <w:t xml:space="preserve"> </w:t>
      </w:r>
    </w:p>
    <w:p w:rsidR="00E71E95" w:rsidRDefault="00E71E95" w:rsidP="00E71E95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E71E95" w:rsidTr="00D519E5">
        <w:tc>
          <w:tcPr>
            <w:tcW w:w="1738" w:type="dxa"/>
          </w:tcPr>
          <w:p w:rsidR="00E71E95" w:rsidRDefault="00E047C7" w:rsidP="00D519E5">
            <w:pPr>
              <w:pStyle w:val="a5"/>
              <w:ind w:firstLineChars="0" w:firstLine="0"/>
              <w:jc w:val="left"/>
            </w:pPr>
            <w:r w:rsidRPr="00FB7A9D">
              <w:rPr>
                <w:szCs w:val="21"/>
              </w:rPr>
              <w:t>nIOType</w:t>
            </w:r>
          </w:p>
        </w:tc>
        <w:tc>
          <w:tcPr>
            <w:tcW w:w="6004" w:type="dxa"/>
          </w:tcPr>
          <w:p w:rsidR="00E71E95" w:rsidRPr="00FF5217" w:rsidRDefault="00A07A54" w:rsidP="00D519E5">
            <w:r>
              <w:rPr>
                <w:rFonts w:hint="eastAsia"/>
              </w:rPr>
              <w:t>参见</w:t>
            </w:r>
            <w:r w:rsidR="00395091">
              <w:rPr>
                <w:rFonts w:hint="eastAsia"/>
              </w:rPr>
              <w:t xml:space="preserve"> </w:t>
            </w:r>
            <w:r w:rsidR="00395091" w:rsidRPr="00354046">
              <w:t>_NSD_IO_TYPE_E</w:t>
            </w:r>
          </w:p>
        </w:tc>
      </w:tr>
      <w:tr w:rsidR="00E71E95" w:rsidTr="00D519E5">
        <w:tc>
          <w:tcPr>
            <w:tcW w:w="1738" w:type="dxa"/>
          </w:tcPr>
          <w:p w:rsidR="00E71E95" w:rsidRPr="00E72F0A" w:rsidRDefault="00E047C7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FB7A9D">
              <w:rPr>
                <w:szCs w:val="21"/>
              </w:rPr>
              <w:t>nParam</w:t>
            </w:r>
          </w:p>
        </w:tc>
        <w:tc>
          <w:tcPr>
            <w:tcW w:w="6004" w:type="dxa"/>
          </w:tcPr>
          <w:p w:rsidR="00E71E95" w:rsidRDefault="00395091" w:rsidP="00D519E5">
            <w:r>
              <w:rPr>
                <w:rFonts w:hint="eastAsia"/>
              </w:rPr>
              <w:t>Reserved</w:t>
            </w:r>
          </w:p>
        </w:tc>
      </w:tr>
    </w:tbl>
    <w:p w:rsidR="00E71E95" w:rsidRDefault="00E71E95" w:rsidP="00E71E95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0E239D" w:rsidRDefault="000E239D" w:rsidP="000E239D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E239D" w:rsidTr="0047245C">
        <w:tc>
          <w:tcPr>
            <w:tcW w:w="8522" w:type="dxa"/>
            <w:shd w:val="clear" w:color="auto" w:fill="BFBFBF" w:themeFill="background1" w:themeFillShade="BF"/>
          </w:tcPr>
          <w:p w:rsidR="000E239D" w:rsidRPr="000E239D" w:rsidRDefault="000E239D" w:rsidP="000E239D">
            <w:pPr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E239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nt nStatus=CVideoLib::GetInstance().IF_GetIOStatus(NSDIO_IR,-1);</w:t>
            </w:r>
          </w:p>
          <w:p w:rsidR="000E239D" w:rsidRPr="000E239D" w:rsidRDefault="000E239D" w:rsidP="000E239D">
            <w:pPr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E239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f(nStatus)</w:t>
            </w:r>
          </w:p>
          <w:p w:rsidR="000E239D" w:rsidRPr="000E239D" w:rsidRDefault="000E239D" w:rsidP="000E239D">
            <w:pPr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E239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return NSD_DN_STATUS_NIGHT;</w:t>
            </w:r>
          </w:p>
          <w:p w:rsidR="000E239D" w:rsidRPr="000E239D" w:rsidRDefault="000E239D" w:rsidP="000E239D">
            <w:pPr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E239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else</w:t>
            </w:r>
          </w:p>
          <w:p w:rsidR="000E239D" w:rsidRPr="000E7EFB" w:rsidRDefault="000E239D" w:rsidP="000E239D">
            <w:pPr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 w:rsidRPr="000E239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return NSD_DN_STATUS_DAY;</w:t>
            </w:r>
          </w:p>
        </w:tc>
      </w:tr>
    </w:tbl>
    <w:p w:rsidR="00E71E95" w:rsidRPr="000E239D" w:rsidRDefault="00E71E95" w:rsidP="00E71E95"/>
    <w:p w:rsidR="004300B9" w:rsidRDefault="004300B9" w:rsidP="00C2718C">
      <w:pPr>
        <w:pStyle w:val="2"/>
        <w:jc w:val="left"/>
        <w:rPr>
          <w:sz w:val="21"/>
          <w:szCs w:val="21"/>
        </w:rPr>
      </w:pPr>
      <w:r w:rsidRPr="00C2718C">
        <w:rPr>
          <w:sz w:val="21"/>
          <w:szCs w:val="21"/>
        </w:rPr>
        <w:t>int</w:t>
      </w:r>
      <w:r w:rsidRPr="00C2718C">
        <w:rPr>
          <w:sz w:val="21"/>
          <w:szCs w:val="21"/>
        </w:rPr>
        <w:tab/>
        <w:t>(*IF_IOCtl)(int nIOType,int nValue,int nChn,int nParam);</w:t>
      </w:r>
    </w:p>
    <w:p w:rsidR="00930B44" w:rsidRDefault="00930B44" w:rsidP="00930B44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E30A77">
        <w:rPr>
          <w:rFonts w:hint="eastAsia"/>
        </w:rPr>
        <w:t>设置</w:t>
      </w:r>
      <w:r w:rsidR="006B3417">
        <w:rPr>
          <w:rFonts w:hint="eastAsia"/>
        </w:rPr>
        <w:t>IO</w:t>
      </w:r>
      <w:r w:rsidR="006B3417">
        <w:rPr>
          <w:rFonts w:hint="eastAsia"/>
        </w:rPr>
        <w:t>状态</w:t>
      </w:r>
      <w:r>
        <w:rPr>
          <w:rFonts w:hint="eastAsia"/>
        </w:rPr>
        <w:t xml:space="preserve"> </w:t>
      </w:r>
    </w:p>
    <w:p w:rsidR="00930B44" w:rsidRDefault="00930B44" w:rsidP="00930B44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930B44" w:rsidTr="00D519E5">
        <w:tc>
          <w:tcPr>
            <w:tcW w:w="1738" w:type="dxa"/>
          </w:tcPr>
          <w:p w:rsidR="00930B44" w:rsidRDefault="00930B44" w:rsidP="00D519E5">
            <w:pPr>
              <w:pStyle w:val="a5"/>
              <w:ind w:firstLineChars="0" w:firstLine="0"/>
              <w:jc w:val="left"/>
            </w:pPr>
            <w:r w:rsidRPr="00FB7A9D">
              <w:rPr>
                <w:szCs w:val="21"/>
              </w:rPr>
              <w:t>nIOType</w:t>
            </w:r>
          </w:p>
        </w:tc>
        <w:tc>
          <w:tcPr>
            <w:tcW w:w="6004" w:type="dxa"/>
          </w:tcPr>
          <w:p w:rsidR="00930B44" w:rsidRPr="00FF5217" w:rsidRDefault="00DC48C3" w:rsidP="00D519E5">
            <w:r>
              <w:rPr>
                <w:rFonts w:hint="eastAsia"/>
              </w:rPr>
              <w:t>参见</w:t>
            </w:r>
            <w:r w:rsidR="00930B44">
              <w:rPr>
                <w:rFonts w:hint="eastAsia"/>
              </w:rPr>
              <w:t xml:space="preserve"> </w:t>
            </w:r>
            <w:r w:rsidR="00930B44" w:rsidRPr="00354046">
              <w:t>_NSD_IO_TYPE_E</w:t>
            </w:r>
          </w:p>
        </w:tc>
      </w:tr>
      <w:tr w:rsidR="00A26573" w:rsidTr="00D519E5">
        <w:tc>
          <w:tcPr>
            <w:tcW w:w="1738" w:type="dxa"/>
          </w:tcPr>
          <w:p w:rsidR="00A26573" w:rsidRPr="00FB7A9D" w:rsidRDefault="00A26573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C2718C">
              <w:rPr>
                <w:szCs w:val="21"/>
              </w:rPr>
              <w:lastRenderedPageBreak/>
              <w:t>nValue</w:t>
            </w:r>
          </w:p>
        </w:tc>
        <w:tc>
          <w:tcPr>
            <w:tcW w:w="6004" w:type="dxa"/>
          </w:tcPr>
          <w:p w:rsidR="00A26573" w:rsidRDefault="001D181F" w:rsidP="00D519E5">
            <w:r>
              <w:rPr>
                <w:rFonts w:hint="eastAsia"/>
              </w:rPr>
              <w:t>IO</w:t>
            </w:r>
            <w:r>
              <w:rPr>
                <w:rFonts w:hint="eastAsia"/>
              </w:rPr>
              <w:t>状态</w:t>
            </w:r>
          </w:p>
        </w:tc>
      </w:tr>
      <w:tr w:rsidR="00A26573" w:rsidTr="00D519E5">
        <w:tc>
          <w:tcPr>
            <w:tcW w:w="1738" w:type="dxa"/>
          </w:tcPr>
          <w:p w:rsidR="00A26573" w:rsidRPr="00FB7A9D" w:rsidRDefault="00A26573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C2718C">
              <w:rPr>
                <w:szCs w:val="21"/>
              </w:rPr>
              <w:t>nChn</w:t>
            </w:r>
          </w:p>
        </w:tc>
        <w:tc>
          <w:tcPr>
            <w:tcW w:w="6004" w:type="dxa"/>
          </w:tcPr>
          <w:p w:rsidR="00A26573" w:rsidRDefault="00054B6E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930B44" w:rsidTr="00D519E5">
        <w:tc>
          <w:tcPr>
            <w:tcW w:w="1738" w:type="dxa"/>
          </w:tcPr>
          <w:p w:rsidR="00930B44" w:rsidRPr="00E72F0A" w:rsidRDefault="00A26573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C2718C">
              <w:rPr>
                <w:szCs w:val="21"/>
              </w:rPr>
              <w:t>nParam</w:t>
            </w:r>
          </w:p>
        </w:tc>
        <w:tc>
          <w:tcPr>
            <w:tcW w:w="6004" w:type="dxa"/>
          </w:tcPr>
          <w:p w:rsidR="00930B44" w:rsidRDefault="00AF6548" w:rsidP="00AF6548">
            <w:r>
              <w:rPr>
                <w:rFonts w:hint="eastAsia"/>
              </w:rPr>
              <w:t>当</w:t>
            </w:r>
            <w:r w:rsidR="001A681D">
              <w:rPr>
                <w:rFonts w:hint="eastAsia"/>
              </w:rPr>
              <w:t>nIOType</w:t>
            </w:r>
            <w:r>
              <w:rPr>
                <w:rFonts w:hint="eastAsia"/>
              </w:rPr>
              <w:t>为</w:t>
            </w:r>
            <w:r w:rsidR="001A681D">
              <w:rPr>
                <w:rFonts w:hint="eastAsia"/>
              </w:rPr>
              <w:t xml:space="preserve"> </w:t>
            </w:r>
            <w:r w:rsidRPr="00AF6548">
              <w:t>NSDIO_OUTPUT</w:t>
            </w:r>
            <w:r w:rsidRPr="00AF6548">
              <w:t>时</w:t>
            </w:r>
            <w:r>
              <w:rPr>
                <w:rFonts w:hint="eastAsia"/>
              </w:rPr>
              <w:t xml:space="preserve">,  </w:t>
            </w:r>
            <w:r>
              <w:rPr>
                <w:rFonts w:hint="eastAsia"/>
              </w:rPr>
              <w:t>该参数表示持续时间</w:t>
            </w:r>
            <w:r w:rsidR="005D181A"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</w:t>
            </w:r>
            <w:r w:rsidR="005D181A">
              <w:rPr>
                <w:rFonts w:hint="eastAsia"/>
              </w:rPr>
              <w:t>:ms</w:t>
            </w:r>
          </w:p>
        </w:tc>
      </w:tr>
    </w:tbl>
    <w:p w:rsidR="00930B44" w:rsidRDefault="00930B44" w:rsidP="00930B44">
      <w:r w:rsidRPr="002B3761">
        <w:rPr>
          <w:rFonts w:hint="eastAsia"/>
          <w:b/>
        </w:rPr>
        <w:tab/>
      </w:r>
      <w:r w:rsidRPr="00923B09">
        <w:rPr>
          <w:rFonts w:hint="eastAsia"/>
          <w:b/>
          <w:szCs w:val="21"/>
        </w:rPr>
        <w:t>Note</w:t>
      </w:r>
      <w:r>
        <w:rPr>
          <w:rFonts w:hint="eastAsia"/>
          <w:szCs w:val="21"/>
        </w:rPr>
        <w:t>:</w:t>
      </w:r>
    </w:p>
    <w:p w:rsidR="00020FAD" w:rsidRDefault="00020FAD" w:rsidP="00020FAD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20FAD" w:rsidTr="007476A2">
        <w:tc>
          <w:tcPr>
            <w:tcW w:w="8522" w:type="dxa"/>
            <w:shd w:val="clear" w:color="auto" w:fill="BFBFBF" w:themeFill="background1" w:themeFillShade="BF"/>
          </w:tcPr>
          <w:p w:rsidR="00020FAD" w:rsidRDefault="00020FAD" w:rsidP="00020FAD">
            <w:pPr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020FAD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UtilLib</w:t>
            </w:r>
            <w:r w:rsidRPr="00020FA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020FAD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020FA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020FAD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IOCtl</w:t>
            </w:r>
            <w:r w:rsidRPr="00020FA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020FAD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IO_OUTPUT</w:t>
            </w:r>
            <w:r w:rsidRPr="00020FA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1</w:t>
            </w:r>
            <w:r w:rsidRPr="00020FA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Pr="00020FA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1000</w:t>
            </w:r>
            <w:r w:rsidRPr="00020FA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  <w:r w:rsidR="00D868B0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D868B0" w:rsidRPr="00900C88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726305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设置报警输出0的电平为高， 持续时间1秒</w:t>
            </w:r>
          </w:p>
          <w:p w:rsidR="00425DA9" w:rsidRDefault="00425DA9" w:rsidP="00020FAD">
            <w:pPr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</w:p>
          <w:p w:rsidR="00922B14" w:rsidRDefault="00425DA9" w:rsidP="00922B14">
            <w:pPr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425DA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VideoLib::GetInstance().IF_GetIOStatus(NSDIO_IR,-1);</w:t>
            </w:r>
            <w:r w:rsidRPr="00425DA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Pr="00425DA9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726305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读取光敏电阻的状态</w:t>
            </w:r>
            <w:r w:rsidR="00922B14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</w:t>
            </w:r>
          </w:p>
          <w:p w:rsidR="00922B14" w:rsidRDefault="00922B14" w:rsidP="00922B14">
            <w:pPr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</w:p>
          <w:p w:rsidR="00425DA9" w:rsidRPr="00020FAD" w:rsidRDefault="00922B14" w:rsidP="00FF4B3D">
            <w:pPr>
              <w:jc w:val="left"/>
              <w:rPr>
                <w:sz w:val="15"/>
                <w:szCs w:val="15"/>
              </w:rPr>
            </w:pPr>
            <w:r w:rsidRPr="00425DA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VideoLib::GetInstance().IF_GetIOStatus(</w:t>
            </w:r>
            <w:r w:rsidRPr="00922B14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IO_INPUT</w:t>
            </w:r>
            <w:r w:rsidRPr="00425DA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Pr="00425DA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);</w:t>
            </w:r>
            <w:r w:rsidRPr="00425DA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Pr="00425DA9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726305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读取报警输入0的状态</w:t>
            </w:r>
          </w:p>
        </w:tc>
      </w:tr>
    </w:tbl>
    <w:p w:rsidR="00020FAD" w:rsidRPr="005C5C45" w:rsidRDefault="00020FAD" w:rsidP="00020FAD"/>
    <w:p w:rsidR="00930B44" w:rsidRPr="00341297" w:rsidRDefault="00930B44" w:rsidP="00930B44"/>
    <w:p w:rsidR="001C6D9B" w:rsidRDefault="003E79B3" w:rsidP="003E79B3">
      <w:pPr>
        <w:pStyle w:val="2"/>
        <w:jc w:val="left"/>
        <w:rPr>
          <w:sz w:val="21"/>
          <w:szCs w:val="21"/>
        </w:rPr>
      </w:pPr>
      <w:r w:rsidRPr="003E79B3">
        <w:rPr>
          <w:sz w:val="21"/>
          <w:szCs w:val="21"/>
        </w:rPr>
        <w:t>L</w:t>
      </w:r>
      <w:r w:rsidR="001C6D9B" w:rsidRPr="003E79B3">
        <w:rPr>
          <w:sz w:val="21"/>
          <w:szCs w:val="21"/>
        </w:rPr>
        <w:t>ong</w:t>
      </w:r>
      <w:r>
        <w:rPr>
          <w:rFonts w:hint="eastAsia"/>
          <w:sz w:val="21"/>
          <w:szCs w:val="21"/>
        </w:rPr>
        <w:t xml:space="preserve"> </w:t>
      </w:r>
      <w:r w:rsidR="001C6D9B" w:rsidRPr="003E79B3">
        <w:rPr>
          <w:sz w:val="21"/>
          <w:szCs w:val="21"/>
        </w:rPr>
        <w:t>(*IF_GetCapabilty)(NSD_CAPABILITY_TYPE_E nCapabiltyType,void * lpRecvBuf,unsigned long nBufLen,unsigned short nCh,unsigned int nAppend);</w:t>
      </w:r>
    </w:p>
    <w:p w:rsidR="003012F5" w:rsidRDefault="003012F5" w:rsidP="003012F5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F44754">
        <w:rPr>
          <w:rFonts w:hint="eastAsia"/>
        </w:rPr>
        <w:t>获取设备能力</w:t>
      </w:r>
      <w:r>
        <w:rPr>
          <w:rFonts w:hint="eastAsia"/>
        </w:rPr>
        <w:t xml:space="preserve"> </w:t>
      </w:r>
    </w:p>
    <w:p w:rsidR="003012F5" w:rsidRDefault="003012F5" w:rsidP="003012F5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3012F5" w:rsidTr="00D519E5">
        <w:tc>
          <w:tcPr>
            <w:tcW w:w="1738" w:type="dxa"/>
          </w:tcPr>
          <w:p w:rsidR="003012F5" w:rsidRDefault="004601B7" w:rsidP="00D519E5">
            <w:pPr>
              <w:pStyle w:val="a5"/>
              <w:ind w:firstLineChars="0" w:firstLine="0"/>
              <w:jc w:val="left"/>
            </w:pPr>
            <w:r w:rsidRPr="003E79B3">
              <w:rPr>
                <w:szCs w:val="21"/>
              </w:rPr>
              <w:t>nCapabiltyType</w:t>
            </w:r>
          </w:p>
        </w:tc>
        <w:tc>
          <w:tcPr>
            <w:tcW w:w="6004" w:type="dxa"/>
          </w:tcPr>
          <w:p w:rsidR="003012F5" w:rsidRPr="00FF5217" w:rsidRDefault="001359C8" w:rsidP="00A31B1F">
            <w:r>
              <w:rPr>
                <w:rFonts w:hint="eastAsia"/>
              </w:rPr>
              <w:t>参见</w:t>
            </w:r>
            <w:r w:rsidR="00241AA3">
              <w:rPr>
                <w:rFonts w:hint="eastAsia"/>
              </w:rPr>
              <w:t xml:space="preserve"> </w:t>
            </w:r>
            <w:r w:rsidR="00241AA3" w:rsidRPr="008D083C">
              <w:t>_NSD_CAPABILITY_TYPE_E</w:t>
            </w:r>
            <w:r w:rsidR="00A31B1F">
              <w:rPr>
                <w:rFonts w:hint="eastAsia"/>
              </w:rPr>
              <w:t xml:space="preserve"> (nsddefines.h)</w:t>
            </w:r>
          </w:p>
        </w:tc>
      </w:tr>
      <w:tr w:rsidR="003012F5" w:rsidTr="00D519E5">
        <w:tc>
          <w:tcPr>
            <w:tcW w:w="1738" w:type="dxa"/>
          </w:tcPr>
          <w:p w:rsidR="003012F5" w:rsidRPr="00FB7A9D" w:rsidRDefault="004601B7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3E79B3">
              <w:rPr>
                <w:szCs w:val="21"/>
              </w:rPr>
              <w:t>lpRecvBuf</w:t>
            </w:r>
          </w:p>
        </w:tc>
        <w:tc>
          <w:tcPr>
            <w:tcW w:w="6004" w:type="dxa"/>
          </w:tcPr>
          <w:p w:rsidR="003012F5" w:rsidRDefault="003A4FEB" w:rsidP="00E85154">
            <w:r>
              <w:rPr>
                <w:rFonts w:hint="eastAsia"/>
              </w:rPr>
              <w:t>设备能力接收缓存</w:t>
            </w:r>
          </w:p>
        </w:tc>
      </w:tr>
      <w:tr w:rsidR="003012F5" w:rsidTr="00D519E5">
        <w:tc>
          <w:tcPr>
            <w:tcW w:w="1738" w:type="dxa"/>
          </w:tcPr>
          <w:p w:rsidR="003012F5" w:rsidRPr="00FB7A9D" w:rsidRDefault="004601B7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3E79B3">
              <w:rPr>
                <w:szCs w:val="21"/>
              </w:rPr>
              <w:t>nBufLen</w:t>
            </w:r>
          </w:p>
        </w:tc>
        <w:tc>
          <w:tcPr>
            <w:tcW w:w="6004" w:type="dxa"/>
          </w:tcPr>
          <w:p w:rsidR="003012F5" w:rsidRDefault="003A4FEB" w:rsidP="00D519E5">
            <w:r>
              <w:rPr>
                <w:rFonts w:hint="eastAsia"/>
              </w:rPr>
              <w:t>缓存长度</w:t>
            </w:r>
          </w:p>
        </w:tc>
      </w:tr>
      <w:tr w:rsidR="003012F5" w:rsidTr="00D519E5">
        <w:tc>
          <w:tcPr>
            <w:tcW w:w="1738" w:type="dxa"/>
          </w:tcPr>
          <w:p w:rsidR="003012F5" w:rsidRPr="00E72F0A" w:rsidRDefault="004601B7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3E79B3">
              <w:rPr>
                <w:szCs w:val="21"/>
              </w:rPr>
              <w:t>nCh</w:t>
            </w:r>
          </w:p>
        </w:tc>
        <w:tc>
          <w:tcPr>
            <w:tcW w:w="6004" w:type="dxa"/>
          </w:tcPr>
          <w:p w:rsidR="003012F5" w:rsidRDefault="003A4FEB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4601B7" w:rsidTr="00D519E5">
        <w:tc>
          <w:tcPr>
            <w:tcW w:w="1738" w:type="dxa"/>
          </w:tcPr>
          <w:p w:rsidR="004601B7" w:rsidRPr="003E79B3" w:rsidRDefault="004601B7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3E79B3">
              <w:rPr>
                <w:szCs w:val="21"/>
              </w:rPr>
              <w:t>nAppend</w:t>
            </w:r>
          </w:p>
        </w:tc>
        <w:tc>
          <w:tcPr>
            <w:tcW w:w="6004" w:type="dxa"/>
          </w:tcPr>
          <w:p w:rsidR="004601B7" w:rsidRDefault="003A4FEB" w:rsidP="00D519E5">
            <w:r>
              <w:rPr>
                <w:rFonts w:hint="eastAsia"/>
              </w:rPr>
              <w:t>扩展字段</w:t>
            </w:r>
          </w:p>
        </w:tc>
      </w:tr>
    </w:tbl>
    <w:p w:rsidR="003012F5" w:rsidRDefault="003012F5" w:rsidP="003012F5">
      <w:r w:rsidRPr="002B3761">
        <w:rPr>
          <w:rFonts w:hint="eastAsia"/>
          <w:b/>
        </w:rPr>
        <w:tab/>
      </w:r>
      <w:r w:rsidR="008C7548">
        <w:rPr>
          <w:rFonts w:hint="eastAsia"/>
          <w:b/>
          <w:szCs w:val="21"/>
        </w:rPr>
        <w:t>E</w:t>
      </w:r>
      <w:r w:rsidR="001F3023">
        <w:rPr>
          <w:rFonts w:hint="eastAsia"/>
          <w:b/>
          <w:szCs w:val="21"/>
        </w:rPr>
        <w:t>xample</w:t>
      </w:r>
      <w:r>
        <w:rPr>
          <w:rFonts w:hint="eastAsia"/>
          <w:szCs w:val="21"/>
        </w:rPr>
        <w:t>:</w:t>
      </w:r>
    </w:p>
    <w:p w:rsidR="006D318E" w:rsidRDefault="009D12FC" w:rsidP="003012F5">
      <w:r>
        <w:rPr>
          <w:rFonts w:hint="eastAsia"/>
        </w:rPr>
        <w:tab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D318E" w:rsidTr="006D318E">
        <w:tc>
          <w:tcPr>
            <w:tcW w:w="8522" w:type="dxa"/>
            <w:shd w:val="clear" w:color="auto" w:fill="BFBFBF" w:themeFill="background1" w:themeFillShade="BF"/>
          </w:tcPr>
          <w:p w:rsidR="006D318E" w:rsidRPr="006D318E" w:rsidRDefault="006D318E" w:rsidP="006D318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D318E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char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szCapabilty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[1024]={0};</w:t>
            </w:r>
          </w:p>
          <w:p w:rsidR="006D318E" w:rsidRPr="006D318E" w:rsidRDefault="006D318E" w:rsidP="006D318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COnvifLib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GetInstance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IF_GetCapabilty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1778CC">
              <w:rPr>
                <w:rFonts w:ascii="幼圆" w:eastAsia="幼圆" w:hAnsi="Times New Roman" w:cs="Times New Roman"/>
                <w:noProof/>
                <w:color w:val="00B0F0"/>
                <w:kern w:val="0"/>
                <w:sz w:val="15"/>
                <w:szCs w:val="15"/>
              </w:rPr>
              <w:t>NSD_CAPABILITY_LIST_VI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szCapabilty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1024,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Ch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0);</w:t>
            </w:r>
          </w:p>
          <w:p w:rsidR="006D318E" w:rsidRPr="006D318E" w:rsidRDefault="006D318E" w:rsidP="006D318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D318E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CapabiltyNum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;</w:t>
            </w:r>
          </w:p>
          <w:p w:rsidR="006D318E" w:rsidRPr="006D318E" w:rsidRDefault="006D318E" w:rsidP="006D318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memcpy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&amp;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CapabiltyNum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szCapabilty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6D318E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6D318E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);</w:t>
            </w:r>
          </w:p>
          <w:p w:rsidR="006D318E" w:rsidRDefault="006D318E" w:rsidP="006D318E">
            <w:pP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APABILITY_VI_S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* 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pstCapabilityVI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(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APABILITY_VI_S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*)(</w:t>
            </w:r>
            <w:r w:rsidRPr="006D318E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szCapabilty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+</w:t>
            </w:r>
            <w:r w:rsidRPr="006D318E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6D318E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6D318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);</w:t>
            </w:r>
          </w:p>
          <w:p w:rsidR="001778CC" w:rsidRDefault="001778CC" w:rsidP="006D318E">
            <w:pP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1778CC" w:rsidRDefault="001778CC" w:rsidP="006D318E">
            <w:pP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NSD_CAPABILITY_VENC_S stH264Venc;</w:t>
            </w: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char szTmpBuf[256]={0};</w:t>
            </w: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int nVencNum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;</w:t>
            </w: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nRet=COnvifLib::GetInstance().IF_GetCapabilty(</w:t>
            </w:r>
            <w:r w:rsidRPr="001778CC">
              <w:rPr>
                <w:rFonts w:ascii="幼圆" w:eastAsia="幼圆" w:hAnsi="Times New Roman" w:cs="Times New Roman"/>
                <w:noProof/>
                <w:color w:val="00B0F0"/>
                <w:kern w:val="0"/>
                <w:sz w:val="15"/>
                <w:szCs w:val="15"/>
              </w:rPr>
              <w:t>NSD_CAPABILITY_LIST_VENC</w:t>
            </w: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szTmpBuf,256,nCh,nStream);</w:t>
            </w: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memcpy(&amp;nVencNum,szTmpBuf,sizeof(int));</w:t>
            </w: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for (int i=0; i&lt;nVencNum; i++)</w:t>
            </w: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{</w:t>
            </w: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NSD_CAPABILITY_VENC_S* pstVenc=(NSD_CAPABILITY_VENC_S*)(szTmpBuf+sizeof(int)+i*sizeof(NSD_CAPABILITY_VENC_S));</w:t>
            </w: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if ( pstVenc-&gt;u16EncodeType==NSD_CODEC_H264)</w:t>
            </w:r>
          </w:p>
          <w:p w:rsidR="001778CC" w:rsidRP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ab/>
            </w: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memcpy(&amp;stH264Venc,pstVenc,sizeof(NSD_CAPABILITY_VENC_S));</w:t>
            </w:r>
          </w:p>
          <w:p w:rsidR="001778CC" w:rsidRDefault="001778CC" w:rsidP="001778C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778C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}</w:t>
            </w:r>
          </w:p>
          <w:p w:rsidR="001778CC" w:rsidRDefault="001778CC" w:rsidP="001778CC">
            <w:pPr>
              <w:autoSpaceDE w:val="0"/>
              <w:autoSpaceDN w:val="0"/>
              <w:adjustRightInd w:val="0"/>
              <w:jc w:val="left"/>
            </w:pPr>
          </w:p>
          <w:p w:rsidR="00533AB8" w:rsidRPr="00533AB8" w:rsidRDefault="00533AB8" w:rsidP="00533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char szResolution[512]={0};</w:t>
            </w:r>
          </w:p>
          <w:p w:rsidR="00533AB8" w:rsidRPr="00533AB8" w:rsidRDefault="00533AB8" w:rsidP="00533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int nRet=COnvifLib::GetInstance().IF_GetCapabilty(</w:t>
            </w:r>
            <w:r w:rsidRPr="00933D6E">
              <w:rPr>
                <w:rFonts w:ascii="幼圆" w:eastAsia="幼圆" w:hAnsi="Times New Roman" w:cs="Times New Roman"/>
                <w:noProof/>
                <w:color w:val="00B0F0"/>
                <w:kern w:val="0"/>
                <w:sz w:val="15"/>
                <w:szCs w:val="15"/>
              </w:rPr>
              <w:t>NSD_CAPABILITY_LIST_RESOLUTION</w:t>
            </w: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szResolution,512,nCh,nStream);</w:t>
            </w:r>
          </w:p>
          <w:p w:rsidR="00533AB8" w:rsidRPr="00533AB8" w:rsidRDefault="00533AB8" w:rsidP="00533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int nResolutionNum=0;</w:t>
            </w:r>
          </w:p>
          <w:p w:rsidR="00533AB8" w:rsidRPr="00533AB8" w:rsidRDefault="00533AB8" w:rsidP="00533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memcpy(&amp;nResolutionNum,szResolution,sizeof(int));</w:t>
            </w:r>
          </w:p>
          <w:p w:rsidR="00533AB8" w:rsidRPr="00533AB8" w:rsidRDefault="00533AB8" w:rsidP="00533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for(int i = 0; i &lt; nResolutionNum;i++)</w:t>
            </w:r>
          </w:p>
          <w:p w:rsidR="00533AB8" w:rsidRPr="00533AB8" w:rsidRDefault="00533AB8" w:rsidP="00533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{</w:t>
            </w:r>
          </w:p>
          <w:p w:rsidR="00211A05" w:rsidRDefault="00533AB8" w:rsidP="00211A05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NSD_RESOLUTION_S* pstResolution=(NSD_RESOLUTION_S*)(szResolution+sizeof(int)+i*sizeof(NSD_RESOLUTION_S));</w:t>
            </w:r>
          </w:p>
          <w:p w:rsidR="00533AB8" w:rsidRDefault="00533AB8" w:rsidP="00211A05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33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}</w:t>
            </w:r>
          </w:p>
          <w:p w:rsidR="00AF53AC" w:rsidRDefault="00AF53AC" w:rsidP="00211A05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AF53AC" w:rsidRPr="00AF53AC" w:rsidRDefault="00AF53AC" w:rsidP="00AF53A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char szListSample[512]={0};</w:t>
            </w:r>
          </w:p>
          <w:p w:rsidR="00AF53AC" w:rsidRPr="00AF53AC" w:rsidRDefault="00AF53AC" w:rsidP="00AF53A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COnvifLib::GetInstance().IF_GetCapabilty(</w:t>
            </w:r>
            <w:r w:rsidRPr="002A793A">
              <w:rPr>
                <w:rFonts w:ascii="幼圆" w:eastAsia="幼圆" w:hAnsi="Times New Roman" w:cs="Times New Roman"/>
                <w:noProof/>
                <w:color w:val="00B0F0"/>
                <w:kern w:val="0"/>
                <w:sz w:val="15"/>
                <w:szCs w:val="15"/>
              </w:rPr>
              <w:t>NSD_CAPABILITY_LIST_AIN_SAMPLE</w:t>
            </w: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szListSample,512,nCh,nStream);</w:t>
            </w:r>
          </w:p>
          <w:p w:rsidR="00AF53AC" w:rsidRPr="00AF53AC" w:rsidRDefault="00AF53AC" w:rsidP="00AF53A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int nSampleNum=0;</w:t>
            </w:r>
          </w:p>
          <w:p w:rsidR="00AF53AC" w:rsidRPr="00AF53AC" w:rsidRDefault="00AF53AC" w:rsidP="00AF53A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memcpy(&amp;nSampleNum,szListSample,sizeof(int));</w:t>
            </w:r>
          </w:p>
          <w:p w:rsidR="00AF53AC" w:rsidRPr="00AF53AC" w:rsidRDefault="00AF53AC" w:rsidP="00AF53A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for(int j=0; j&lt;nSampleNum; j++)</w:t>
            </w:r>
          </w:p>
          <w:p w:rsidR="00AF53AC" w:rsidRPr="00AF53AC" w:rsidRDefault="00AF53AC" w:rsidP="00AF53A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AF53AC" w:rsidRPr="00AF53AC" w:rsidRDefault="00AF53AC" w:rsidP="00AF53A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NSD_FIXED_S stSample={0};</w:t>
            </w:r>
          </w:p>
          <w:p w:rsidR="00AF53AC" w:rsidRDefault="00AF53AC" w:rsidP="00AF53A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memcpy(&amp;stSample,(szListSample+sizeof(int)+j*sizeof(NSD_FIXED_S)),sizeof(NSD_FIXED_S));</w:t>
            </w:r>
          </w:p>
          <w:p w:rsidR="00FE1340" w:rsidRPr="00FE1340" w:rsidRDefault="00FE1340" w:rsidP="00FE134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 w:rsidRPr="00FE134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AudioEncoderConfigurationOptions-&gt;Options[i].BitrateList-&gt;Items[j] =  16 * stSample.val/1000;   </w:t>
            </w:r>
          </w:p>
          <w:p w:rsidR="00FE1340" w:rsidRPr="00AF53AC" w:rsidRDefault="00FE1340" w:rsidP="00FE134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E134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AudioEncoderConfigurationOptions-&gt;Options[i].SampleRateList-&gt;Items[j] = stSample.val/1000;</w:t>
            </w:r>
          </w:p>
          <w:p w:rsidR="00AF53AC" w:rsidRPr="00AF53AC" w:rsidRDefault="00AF53AC" w:rsidP="00AF53A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F53AC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AF53AC" w:rsidRDefault="00AF53AC" w:rsidP="00AF53A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3012F5" w:rsidRDefault="003012F5" w:rsidP="003012F5"/>
    <w:p w:rsidR="00312BE1" w:rsidRDefault="00312BE1" w:rsidP="003012F5"/>
    <w:p w:rsidR="00312BE1" w:rsidRDefault="00312BE1" w:rsidP="00312BE1">
      <w:pPr>
        <w:pStyle w:val="2"/>
        <w:jc w:val="left"/>
        <w:rPr>
          <w:sz w:val="21"/>
          <w:szCs w:val="21"/>
        </w:rPr>
      </w:pPr>
      <w:r w:rsidRPr="00312BE1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312BE1">
        <w:rPr>
          <w:sz w:val="21"/>
          <w:szCs w:val="21"/>
        </w:rPr>
        <w:t>(*IF_ValidUserPwd)(const char * lpUser,const char * lpPwd,int &amp; nMisc);</w:t>
      </w:r>
    </w:p>
    <w:p w:rsidR="00513510" w:rsidRDefault="00513510" w:rsidP="00513510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CC48CA">
        <w:rPr>
          <w:rFonts w:hint="eastAsia"/>
        </w:rPr>
        <w:t>验证用户名密码</w:t>
      </w:r>
    </w:p>
    <w:p w:rsidR="00513510" w:rsidRDefault="00513510" w:rsidP="00513510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513510" w:rsidTr="00D519E5">
        <w:tc>
          <w:tcPr>
            <w:tcW w:w="1738" w:type="dxa"/>
          </w:tcPr>
          <w:p w:rsidR="00513510" w:rsidRDefault="00157079" w:rsidP="00D519E5">
            <w:pPr>
              <w:pStyle w:val="a5"/>
              <w:ind w:firstLineChars="0" w:firstLine="0"/>
              <w:jc w:val="left"/>
            </w:pPr>
            <w:r w:rsidRPr="00312BE1">
              <w:rPr>
                <w:szCs w:val="21"/>
              </w:rPr>
              <w:t>lpUser</w:t>
            </w:r>
          </w:p>
        </w:tc>
        <w:tc>
          <w:tcPr>
            <w:tcW w:w="6004" w:type="dxa"/>
          </w:tcPr>
          <w:p w:rsidR="00513510" w:rsidRPr="00FF5217" w:rsidRDefault="00B243DD" w:rsidP="00D519E5">
            <w:r>
              <w:rPr>
                <w:rFonts w:hint="eastAsia"/>
              </w:rPr>
              <w:t>用户名</w:t>
            </w:r>
          </w:p>
        </w:tc>
      </w:tr>
      <w:tr w:rsidR="00513510" w:rsidTr="00D519E5">
        <w:tc>
          <w:tcPr>
            <w:tcW w:w="1738" w:type="dxa"/>
          </w:tcPr>
          <w:p w:rsidR="00513510" w:rsidRPr="00FB7A9D" w:rsidRDefault="0015707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312BE1">
              <w:rPr>
                <w:szCs w:val="21"/>
              </w:rPr>
              <w:t>lpPwd</w:t>
            </w:r>
          </w:p>
        </w:tc>
        <w:tc>
          <w:tcPr>
            <w:tcW w:w="6004" w:type="dxa"/>
          </w:tcPr>
          <w:p w:rsidR="00513510" w:rsidRDefault="00B243DD" w:rsidP="00D519E5">
            <w:r>
              <w:rPr>
                <w:rFonts w:hint="eastAsia"/>
              </w:rPr>
              <w:t>密码</w:t>
            </w:r>
          </w:p>
        </w:tc>
      </w:tr>
      <w:tr w:rsidR="00513510" w:rsidTr="00D519E5">
        <w:tc>
          <w:tcPr>
            <w:tcW w:w="1738" w:type="dxa"/>
          </w:tcPr>
          <w:p w:rsidR="00513510" w:rsidRPr="00FB7A9D" w:rsidRDefault="00157079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312BE1">
              <w:rPr>
                <w:szCs w:val="21"/>
              </w:rPr>
              <w:t>nMisc</w:t>
            </w:r>
          </w:p>
        </w:tc>
        <w:tc>
          <w:tcPr>
            <w:tcW w:w="6004" w:type="dxa"/>
          </w:tcPr>
          <w:p w:rsidR="00513510" w:rsidRDefault="00B243DD" w:rsidP="00D519E5">
            <w:r>
              <w:rPr>
                <w:rFonts w:hint="eastAsia"/>
              </w:rPr>
              <w:t>用户权限</w:t>
            </w:r>
            <w:r w:rsidR="004D2150">
              <w:rPr>
                <w:rFonts w:hint="eastAsia"/>
              </w:rPr>
              <w:t>，传出参数</w:t>
            </w:r>
          </w:p>
        </w:tc>
      </w:tr>
    </w:tbl>
    <w:p w:rsidR="00D330A4" w:rsidRDefault="00513510" w:rsidP="005C3F03">
      <w:pPr>
        <w:rPr>
          <w:b/>
        </w:rPr>
      </w:pPr>
      <w:r w:rsidRPr="002B3761">
        <w:rPr>
          <w:rFonts w:hint="eastAsia"/>
          <w:b/>
        </w:rPr>
        <w:tab/>
      </w:r>
      <w:r w:rsidR="00D330A4">
        <w:rPr>
          <w:rFonts w:hint="eastAsia"/>
          <w:b/>
        </w:rPr>
        <w:t>Return:</w:t>
      </w:r>
    </w:p>
    <w:p w:rsidR="00D330A4" w:rsidRPr="005438E9" w:rsidRDefault="00D330A4" w:rsidP="005C3F03">
      <w:r>
        <w:rPr>
          <w:rFonts w:hint="eastAsia"/>
          <w:b/>
        </w:rPr>
        <w:tab/>
      </w:r>
      <w:r w:rsidR="005438E9">
        <w:rPr>
          <w:rFonts w:hint="eastAsia"/>
          <w:b/>
        </w:rPr>
        <w:tab/>
      </w:r>
      <w:r w:rsidRPr="005438E9">
        <w:rPr>
          <w:rFonts w:hint="eastAsia"/>
        </w:rPr>
        <w:t xml:space="preserve">0: </w:t>
      </w:r>
      <w:r w:rsidR="00ED3F7C">
        <w:rPr>
          <w:rFonts w:hint="eastAsia"/>
        </w:rPr>
        <w:t xml:space="preserve"> </w:t>
      </w:r>
      <w:r w:rsidR="00515211">
        <w:rPr>
          <w:rFonts w:hint="eastAsia"/>
        </w:rPr>
        <w:tab/>
      </w:r>
      <w:r w:rsidR="00515211">
        <w:rPr>
          <w:rFonts w:hint="eastAsia"/>
        </w:rPr>
        <w:tab/>
      </w:r>
      <w:r w:rsidR="00515211">
        <w:rPr>
          <w:rFonts w:hint="eastAsia"/>
        </w:rPr>
        <w:t>验证通过</w:t>
      </w:r>
    </w:p>
    <w:p w:rsidR="00D330A4" w:rsidRPr="005438E9" w:rsidRDefault="00D330A4" w:rsidP="005C3F03">
      <w:r w:rsidRPr="005438E9">
        <w:rPr>
          <w:rFonts w:hint="eastAsia"/>
        </w:rPr>
        <w:tab/>
      </w:r>
      <w:r w:rsidR="005438E9" w:rsidRPr="005438E9">
        <w:rPr>
          <w:rFonts w:hint="eastAsia"/>
        </w:rPr>
        <w:tab/>
      </w:r>
      <w:r w:rsidR="00515211">
        <w:rPr>
          <w:rFonts w:hint="eastAsia"/>
        </w:rPr>
        <w:t>非</w:t>
      </w:r>
      <w:r w:rsidR="00515211"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 w:rsidR="00ED3F7C">
        <w:rPr>
          <w:rFonts w:hint="eastAsia"/>
        </w:rPr>
        <w:t xml:space="preserve"> </w:t>
      </w:r>
      <w:r w:rsidR="00515211">
        <w:rPr>
          <w:rFonts w:hint="eastAsia"/>
        </w:rPr>
        <w:tab/>
      </w:r>
      <w:r w:rsidRPr="005438E9">
        <w:t>NSD_ERRCODE_E</w:t>
      </w:r>
    </w:p>
    <w:p w:rsidR="00513510" w:rsidRDefault="005C3F03" w:rsidP="00D330A4">
      <w:pPr>
        <w:ind w:firstLine="420"/>
        <w:rPr>
          <w:b/>
          <w:szCs w:val="21"/>
        </w:rPr>
      </w:pPr>
      <w:r>
        <w:rPr>
          <w:rFonts w:hint="eastAsia"/>
          <w:b/>
          <w:szCs w:val="21"/>
        </w:rPr>
        <w:t>Note:</w:t>
      </w:r>
    </w:p>
    <w:p w:rsidR="00C37103" w:rsidRDefault="00C37103" w:rsidP="005C3F03">
      <w:pPr>
        <w:rPr>
          <w:b/>
          <w:szCs w:val="21"/>
        </w:rPr>
      </w:pPr>
    </w:p>
    <w:p w:rsidR="00C37103" w:rsidRDefault="00ED3860" w:rsidP="00ED3860">
      <w:pPr>
        <w:pStyle w:val="2"/>
        <w:jc w:val="left"/>
        <w:rPr>
          <w:sz w:val="21"/>
          <w:szCs w:val="21"/>
        </w:rPr>
      </w:pPr>
      <w:r w:rsidRPr="00ED3860">
        <w:rPr>
          <w:sz w:val="21"/>
          <w:szCs w:val="21"/>
        </w:rPr>
        <w:lastRenderedPageBreak/>
        <w:t>Int</w:t>
      </w:r>
      <w:r>
        <w:rPr>
          <w:rFonts w:hint="eastAsia"/>
          <w:sz w:val="21"/>
          <w:szCs w:val="21"/>
        </w:rPr>
        <w:t xml:space="preserve"> </w:t>
      </w:r>
      <w:r w:rsidRPr="00ED3860">
        <w:rPr>
          <w:sz w:val="21"/>
          <w:szCs w:val="21"/>
        </w:rPr>
        <w:t>(*IF_OnHttpData)(const char * szBuf,char * szOutBuf,int nOutBufSize);</w:t>
      </w:r>
    </w:p>
    <w:p w:rsidR="004320F3" w:rsidRDefault="004320F3" w:rsidP="004320F3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0D7727">
        <w:rPr>
          <w:rFonts w:hint="eastAsia"/>
        </w:rPr>
        <w:t>传递</w:t>
      </w:r>
      <w:r w:rsidR="000D7727">
        <w:rPr>
          <w:rFonts w:hint="eastAsia"/>
        </w:rPr>
        <w:t>HTTP</w:t>
      </w:r>
      <w:r w:rsidR="000D7727">
        <w:rPr>
          <w:rFonts w:hint="eastAsia"/>
        </w:rPr>
        <w:t>端口传来的数据</w:t>
      </w:r>
    </w:p>
    <w:p w:rsidR="004320F3" w:rsidRDefault="004320F3" w:rsidP="004320F3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E1282C" w:rsidRDefault="00E1282C" w:rsidP="004320F3">
      <w:pPr>
        <w:rPr>
          <w:b/>
          <w:color w:val="FF0000"/>
          <w:szCs w:val="21"/>
        </w:rPr>
      </w:pPr>
      <w:r>
        <w:rPr>
          <w:rFonts w:hint="eastAsia"/>
          <w:b/>
          <w:szCs w:val="21"/>
        </w:rPr>
        <w:tab/>
      </w:r>
      <w:r w:rsidR="00B46167" w:rsidRPr="00B46167">
        <w:rPr>
          <w:rFonts w:hint="eastAsia"/>
          <w:color w:val="FF0000"/>
        </w:rPr>
        <w:t>该接口为</w:t>
      </w:r>
      <w:r w:rsidR="00B46167" w:rsidRPr="00B46167">
        <w:rPr>
          <w:rFonts w:hint="eastAsia"/>
          <w:color w:val="FF0000"/>
        </w:rPr>
        <w:t>transfer</w:t>
      </w:r>
      <w:r w:rsidR="00B46167" w:rsidRPr="00B46167">
        <w:rPr>
          <w:rFonts w:hint="eastAsia"/>
          <w:color w:val="FF0000"/>
        </w:rPr>
        <w:t>模块内部使用，</w:t>
      </w:r>
      <w:r w:rsidR="00B46167" w:rsidRPr="00B46167">
        <w:rPr>
          <w:rFonts w:hint="eastAsia"/>
          <w:color w:val="FF0000"/>
        </w:rPr>
        <w:t xml:space="preserve"> </w:t>
      </w:r>
      <w:r w:rsidR="00B46167" w:rsidRPr="00B46167">
        <w:rPr>
          <w:rFonts w:hint="eastAsia"/>
          <w:color w:val="FF0000"/>
        </w:rPr>
        <w:t>其他模块不需要调用</w:t>
      </w:r>
    </w:p>
    <w:p w:rsidR="0011438D" w:rsidRDefault="0011438D" w:rsidP="004320F3">
      <w:pPr>
        <w:rPr>
          <w:b/>
          <w:color w:val="FF0000"/>
          <w:szCs w:val="21"/>
        </w:rPr>
      </w:pPr>
    </w:p>
    <w:p w:rsidR="0011438D" w:rsidRDefault="0011438D" w:rsidP="0011438D">
      <w:pPr>
        <w:pStyle w:val="2"/>
        <w:jc w:val="left"/>
        <w:rPr>
          <w:sz w:val="21"/>
          <w:szCs w:val="21"/>
        </w:rPr>
      </w:pPr>
      <w:r w:rsidRPr="0011438D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11438D">
        <w:rPr>
          <w:sz w:val="21"/>
          <w:szCs w:val="21"/>
        </w:rPr>
        <w:t>(*IF_OnNetworkReady)(int nWorkType);</w:t>
      </w:r>
    </w:p>
    <w:p w:rsidR="0064311C" w:rsidRDefault="0064311C" w:rsidP="0064311C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D834A7">
        <w:rPr>
          <w:rFonts w:hint="eastAsia"/>
        </w:rPr>
        <w:t>网络模块初始化好网络后会用该接口通知其他模块</w:t>
      </w:r>
    </w:p>
    <w:p w:rsidR="0064311C" w:rsidRDefault="0064311C" w:rsidP="0064311C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64311C" w:rsidTr="00D519E5">
        <w:tc>
          <w:tcPr>
            <w:tcW w:w="1738" w:type="dxa"/>
          </w:tcPr>
          <w:p w:rsidR="0064311C" w:rsidRDefault="00985D89" w:rsidP="00D519E5">
            <w:pPr>
              <w:pStyle w:val="a5"/>
              <w:ind w:firstLineChars="0" w:firstLine="0"/>
              <w:jc w:val="left"/>
            </w:pPr>
            <w:r w:rsidRPr="00985D89">
              <w:t>nWorkType</w:t>
            </w:r>
          </w:p>
        </w:tc>
        <w:tc>
          <w:tcPr>
            <w:tcW w:w="6004" w:type="dxa"/>
          </w:tcPr>
          <w:p w:rsidR="0064311C" w:rsidRPr="00FF5217" w:rsidRDefault="00D834A7" w:rsidP="00985D89">
            <w:r>
              <w:rPr>
                <w:rFonts w:hint="eastAsia"/>
              </w:rPr>
              <w:t>固定为</w:t>
            </w:r>
            <w:r>
              <w:rPr>
                <w:rFonts w:hint="eastAsia"/>
              </w:rPr>
              <w:t>0</w:t>
            </w:r>
          </w:p>
        </w:tc>
      </w:tr>
    </w:tbl>
    <w:p w:rsidR="004320F3" w:rsidRPr="00246600" w:rsidRDefault="0064311C" w:rsidP="004320F3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513510" w:rsidRPr="00D834A7" w:rsidRDefault="001A1F15" w:rsidP="00513510">
      <w:pPr>
        <w:rPr>
          <w:color w:val="FF0000"/>
        </w:rPr>
      </w:pPr>
      <w:r>
        <w:rPr>
          <w:rFonts w:hint="eastAsia"/>
        </w:rPr>
        <w:tab/>
      </w:r>
      <w:r w:rsidR="00D834A7" w:rsidRPr="00D834A7">
        <w:rPr>
          <w:rFonts w:hint="eastAsia"/>
          <w:color w:val="FF0000"/>
        </w:rPr>
        <w:t>内部接口</w:t>
      </w:r>
    </w:p>
    <w:p w:rsidR="0015203B" w:rsidRDefault="006F45B5" w:rsidP="006F45B5">
      <w:pPr>
        <w:pStyle w:val="2"/>
        <w:jc w:val="left"/>
        <w:rPr>
          <w:sz w:val="21"/>
          <w:szCs w:val="21"/>
        </w:rPr>
      </w:pPr>
      <w:r w:rsidRPr="006F45B5">
        <w:rPr>
          <w:sz w:val="21"/>
          <w:szCs w:val="21"/>
        </w:rPr>
        <w:t>I</w:t>
      </w:r>
      <w:r w:rsidR="0015203B" w:rsidRPr="006F45B5">
        <w:rPr>
          <w:sz w:val="21"/>
          <w:szCs w:val="21"/>
        </w:rPr>
        <w:t>nt</w:t>
      </w:r>
      <w:r>
        <w:rPr>
          <w:rFonts w:hint="eastAsia"/>
          <w:sz w:val="21"/>
          <w:szCs w:val="21"/>
        </w:rPr>
        <w:t xml:space="preserve"> </w:t>
      </w:r>
      <w:r w:rsidR="0015203B" w:rsidRPr="006F45B5">
        <w:rPr>
          <w:sz w:val="21"/>
          <w:szCs w:val="21"/>
        </w:rPr>
        <w:t>(*IF_GetSDCardInfo)(unsigned int &amp; nTotalSize,unsigned int &amp; nFreeSize);</w:t>
      </w:r>
    </w:p>
    <w:p w:rsidR="002853C3" w:rsidRDefault="002853C3" w:rsidP="002853C3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F16970">
        <w:rPr>
          <w:rFonts w:hint="eastAsia"/>
        </w:rPr>
        <w:t>获取</w:t>
      </w:r>
      <w:r w:rsidR="00F16970">
        <w:rPr>
          <w:rFonts w:hint="eastAsia"/>
        </w:rPr>
        <w:t>SD</w:t>
      </w:r>
      <w:r w:rsidR="00F16970">
        <w:rPr>
          <w:rFonts w:hint="eastAsia"/>
        </w:rPr>
        <w:t>卡信息</w:t>
      </w:r>
    </w:p>
    <w:p w:rsidR="002853C3" w:rsidRDefault="002853C3" w:rsidP="002853C3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2853C3" w:rsidTr="00D519E5">
        <w:tc>
          <w:tcPr>
            <w:tcW w:w="1738" w:type="dxa"/>
          </w:tcPr>
          <w:p w:rsidR="002853C3" w:rsidRDefault="00CA10EB" w:rsidP="00D519E5">
            <w:pPr>
              <w:pStyle w:val="a5"/>
              <w:ind w:firstLineChars="0" w:firstLine="0"/>
              <w:jc w:val="left"/>
            </w:pPr>
            <w:r w:rsidRPr="006F45B5">
              <w:rPr>
                <w:szCs w:val="21"/>
              </w:rPr>
              <w:t>nTotalSize</w:t>
            </w:r>
          </w:p>
        </w:tc>
        <w:tc>
          <w:tcPr>
            <w:tcW w:w="6004" w:type="dxa"/>
          </w:tcPr>
          <w:p w:rsidR="002853C3" w:rsidRPr="00FF5217" w:rsidRDefault="00B15BFA" w:rsidP="00CA10EB">
            <w:r>
              <w:rPr>
                <w:rFonts w:hint="eastAsia"/>
              </w:rPr>
              <w:t>总</w:t>
            </w:r>
            <w:r>
              <w:rPr>
                <w:rFonts w:hint="eastAsia"/>
              </w:rPr>
              <w:t>SD</w:t>
            </w:r>
            <w:r>
              <w:rPr>
                <w:rFonts w:hint="eastAsia"/>
              </w:rPr>
              <w:t>卡大小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</w:t>
            </w:r>
            <w:r w:rsidR="008E3738">
              <w:rPr>
                <w:rFonts w:hint="eastAsia"/>
              </w:rPr>
              <w:t>: MB</w:t>
            </w:r>
          </w:p>
        </w:tc>
      </w:tr>
      <w:tr w:rsidR="00CA10EB" w:rsidTr="00D519E5">
        <w:tc>
          <w:tcPr>
            <w:tcW w:w="1738" w:type="dxa"/>
          </w:tcPr>
          <w:p w:rsidR="00CA10EB" w:rsidRPr="00985D89" w:rsidRDefault="00CA10EB" w:rsidP="00D519E5">
            <w:pPr>
              <w:pStyle w:val="a5"/>
              <w:ind w:firstLineChars="0" w:firstLine="0"/>
              <w:jc w:val="left"/>
            </w:pPr>
            <w:r w:rsidRPr="006F45B5">
              <w:rPr>
                <w:szCs w:val="21"/>
              </w:rPr>
              <w:t>nFreeSize</w:t>
            </w:r>
          </w:p>
        </w:tc>
        <w:tc>
          <w:tcPr>
            <w:tcW w:w="6004" w:type="dxa"/>
          </w:tcPr>
          <w:p w:rsidR="00CA10EB" w:rsidRDefault="00B15BFA" w:rsidP="00D519E5">
            <w:r>
              <w:rPr>
                <w:rFonts w:hint="eastAsia"/>
              </w:rPr>
              <w:t>SD</w:t>
            </w:r>
            <w:r>
              <w:rPr>
                <w:rFonts w:hint="eastAsia"/>
              </w:rPr>
              <w:t>卡空闲大小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</w:t>
            </w:r>
            <w:r w:rsidR="008E3738">
              <w:rPr>
                <w:rFonts w:hint="eastAsia"/>
              </w:rPr>
              <w:t>: MB</w:t>
            </w:r>
          </w:p>
        </w:tc>
      </w:tr>
    </w:tbl>
    <w:p w:rsidR="002853C3" w:rsidRPr="00246600" w:rsidRDefault="002853C3" w:rsidP="002853C3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2853C3" w:rsidRDefault="00341297" w:rsidP="002853C3">
      <w:r>
        <w:rPr>
          <w:rFonts w:hint="eastAsia"/>
        </w:rPr>
        <w:tab/>
      </w:r>
      <w:r>
        <w:rPr>
          <w:rFonts w:hint="eastAsia"/>
        </w:rPr>
        <w:tab/>
      </w:r>
      <w:r w:rsidR="00F47FEB">
        <w:rPr>
          <w:rFonts w:hint="eastAsia"/>
        </w:rPr>
        <w:t>机型文件</w:t>
      </w:r>
      <w:r>
        <w:rPr>
          <w:rFonts w:hint="eastAsia"/>
        </w:rPr>
        <w:t>/mnt/mtd/cod</w:t>
      </w:r>
      <w:r w:rsidR="001C302C">
        <w:rPr>
          <w:rFonts w:hint="eastAsia"/>
        </w:rPr>
        <w:t>e/fixed/sys.def</w:t>
      </w:r>
      <w:r w:rsidR="00F47FEB">
        <w:rPr>
          <w:rFonts w:hint="eastAsia"/>
        </w:rPr>
        <w:t>中</w:t>
      </w:r>
      <w:r>
        <w:rPr>
          <w:rFonts w:hint="eastAsia"/>
        </w:rPr>
        <w:t>disknum</w:t>
      </w:r>
      <w:r w:rsidR="00F47FEB">
        <w:rPr>
          <w:rFonts w:hint="eastAsia"/>
        </w:rPr>
        <w:t>字段</w:t>
      </w:r>
      <w:r w:rsidR="00F47FEB">
        <w:t>需要为</w:t>
      </w:r>
      <w:r>
        <w:rPr>
          <w:rFonts w:hint="eastAsia"/>
        </w:rPr>
        <w:t>1</w:t>
      </w:r>
    </w:p>
    <w:p w:rsidR="005C0E32" w:rsidRDefault="005C0E32" w:rsidP="005C0E32">
      <w:pPr>
        <w:pStyle w:val="2"/>
        <w:jc w:val="left"/>
        <w:rPr>
          <w:sz w:val="21"/>
          <w:szCs w:val="21"/>
        </w:rPr>
      </w:pPr>
      <w:r w:rsidRPr="005C0E32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5C0E32">
        <w:rPr>
          <w:sz w:val="21"/>
          <w:szCs w:val="21"/>
        </w:rPr>
        <w:t>(*IF_TestSmtp)(const char * szTitle,const char * szContext);</w:t>
      </w:r>
    </w:p>
    <w:p w:rsidR="00426902" w:rsidRDefault="00426902" w:rsidP="00426902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A478EE">
        <w:rPr>
          <w:rFonts w:hint="eastAsia"/>
        </w:rPr>
        <w:t>测试</w:t>
      </w:r>
      <w:r w:rsidR="00A478EE">
        <w:rPr>
          <w:rFonts w:hint="eastAsia"/>
        </w:rPr>
        <w:t>SMTP</w:t>
      </w:r>
      <w:r w:rsidR="00A478EE">
        <w:rPr>
          <w:rFonts w:hint="eastAsia"/>
        </w:rPr>
        <w:t>参数是否可以正常收发邮件</w:t>
      </w:r>
    </w:p>
    <w:p w:rsidR="00426902" w:rsidRDefault="00426902" w:rsidP="00426902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426902" w:rsidTr="00D519E5">
        <w:tc>
          <w:tcPr>
            <w:tcW w:w="1738" w:type="dxa"/>
          </w:tcPr>
          <w:p w:rsidR="00426902" w:rsidRDefault="007834A9" w:rsidP="00D519E5">
            <w:pPr>
              <w:pStyle w:val="a5"/>
              <w:ind w:firstLineChars="0" w:firstLine="0"/>
              <w:jc w:val="left"/>
            </w:pPr>
            <w:r w:rsidRPr="005C0E32">
              <w:rPr>
                <w:szCs w:val="21"/>
              </w:rPr>
              <w:t>szTitle</w:t>
            </w:r>
          </w:p>
        </w:tc>
        <w:tc>
          <w:tcPr>
            <w:tcW w:w="6004" w:type="dxa"/>
          </w:tcPr>
          <w:p w:rsidR="00426902" w:rsidRPr="00FF5217" w:rsidRDefault="00A478EE" w:rsidP="00D519E5">
            <w:r>
              <w:rPr>
                <w:rFonts w:hint="eastAsia"/>
              </w:rPr>
              <w:t>邮件</w:t>
            </w:r>
            <w:r>
              <w:t>标题</w:t>
            </w:r>
          </w:p>
        </w:tc>
      </w:tr>
      <w:tr w:rsidR="00426902" w:rsidTr="00D519E5">
        <w:tc>
          <w:tcPr>
            <w:tcW w:w="1738" w:type="dxa"/>
          </w:tcPr>
          <w:p w:rsidR="00426902" w:rsidRPr="00985D89" w:rsidRDefault="007834A9" w:rsidP="00D519E5">
            <w:pPr>
              <w:pStyle w:val="a5"/>
              <w:ind w:firstLineChars="0" w:firstLine="0"/>
              <w:jc w:val="left"/>
            </w:pPr>
            <w:r w:rsidRPr="005C0E32">
              <w:rPr>
                <w:szCs w:val="21"/>
              </w:rPr>
              <w:t>szContext</w:t>
            </w:r>
          </w:p>
        </w:tc>
        <w:tc>
          <w:tcPr>
            <w:tcW w:w="6004" w:type="dxa"/>
          </w:tcPr>
          <w:p w:rsidR="00426902" w:rsidRDefault="00A478EE" w:rsidP="00D519E5">
            <w:r>
              <w:rPr>
                <w:rFonts w:hint="eastAsia"/>
              </w:rPr>
              <w:t>邮件文本</w:t>
            </w:r>
          </w:p>
        </w:tc>
      </w:tr>
    </w:tbl>
    <w:p w:rsidR="00426902" w:rsidRDefault="00426902" w:rsidP="00426902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FE1C9E" w:rsidRDefault="00FE1C9E" w:rsidP="00426902">
      <w:pPr>
        <w:rPr>
          <w:b/>
          <w:szCs w:val="21"/>
        </w:rPr>
      </w:pPr>
    </w:p>
    <w:p w:rsidR="00FE1C9E" w:rsidRPr="00FE1C9E" w:rsidRDefault="00FE1C9E" w:rsidP="00FE1C9E">
      <w:pPr>
        <w:pStyle w:val="2"/>
        <w:jc w:val="left"/>
        <w:rPr>
          <w:sz w:val="21"/>
          <w:szCs w:val="21"/>
        </w:rPr>
      </w:pPr>
      <w:r w:rsidRPr="00FE1C9E">
        <w:rPr>
          <w:sz w:val="21"/>
          <w:szCs w:val="21"/>
        </w:rPr>
        <w:t>int</w:t>
      </w:r>
      <w:r>
        <w:rPr>
          <w:sz w:val="21"/>
          <w:szCs w:val="21"/>
        </w:rPr>
        <w:tab/>
      </w:r>
      <w:r w:rsidRPr="00FE1C9E">
        <w:rPr>
          <w:sz w:val="21"/>
          <w:szCs w:val="21"/>
        </w:rPr>
        <w:t>(*IF_GetBinData)(unsigned char * lpBinData,unsigned long &amp; nDataLen,int rsvd);</w:t>
      </w:r>
    </w:p>
    <w:p w:rsidR="00670C69" w:rsidRDefault="00670C69" w:rsidP="00670C69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9346CC">
        <w:rPr>
          <w:rFonts w:hint="eastAsia"/>
        </w:rPr>
        <w:t>后拼全景设备用该接口来获取标定文件</w:t>
      </w:r>
    </w:p>
    <w:p w:rsidR="00670C69" w:rsidRDefault="00670C69" w:rsidP="00670C69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670C69" w:rsidTr="007476A2">
        <w:tc>
          <w:tcPr>
            <w:tcW w:w="1738" w:type="dxa"/>
          </w:tcPr>
          <w:p w:rsidR="00670C69" w:rsidRDefault="00B04ED3" w:rsidP="007476A2">
            <w:pPr>
              <w:pStyle w:val="a5"/>
              <w:ind w:firstLineChars="0" w:firstLine="0"/>
              <w:jc w:val="left"/>
            </w:pPr>
            <w:r w:rsidRPr="00FE1C9E">
              <w:rPr>
                <w:rFonts w:asciiTheme="majorHAnsi" w:eastAsiaTheme="majorEastAsia" w:hAnsiTheme="majorHAnsi" w:cstheme="majorBidi"/>
                <w:szCs w:val="21"/>
              </w:rPr>
              <w:t>lpBinData</w:t>
            </w:r>
          </w:p>
        </w:tc>
        <w:tc>
          <w:tcPr>
            <w:tcW w:w="6004" w:type="dxa"/>
          </w:tcPr>
          <w:p w:rsidR="00670C69" w:rsidRPr="00FF5217" w:rsidRDefault="009346CC" w:rsidP="007476A2">
            <w:r>
              <w:rPr>
                <w:rFonts w:hint="eastAsia"/>
              </w:rPr>
              <w:t>标定文件内容</w:t>
            </w:r>
          </w:p>
        </w:tc>
      </w:tr>
      <w:tr w:rsidR="00670C69" w:rsidTr="007476A2">
        <w:tc>
          <w:tcPr>
            <w:tcW w:w="1738" w:type="dxa"/>
          </w:tcPr>
          <w:p w:rsidR="00670C69" w:rsidRPr="00985D89" w:rsidRDefault="00B04ED3" w:rsidP="007476A2">
            <w:pPr>
              <w:pStyle w:val="a5"/>
              <w:ind w:firstLineChars="0" w:firstLine="0"/>
              <w:jc w:val="left"/>
            </w:pPr>
            <w:r w:rsidRPr="00FE1C9E">
              <w:rPr>
                <w:rFonts w:asciiTheme="majorHAnsi" w:eastAsiaTheme="majorEastAsia" w:hAnsiTheme="majorHAnsi" w:cstheme="majorBidi"/>
                <w:szCs w:val="21"/>
              </w:rPr>
              <w:t>nDataLen</w:t>
            </w:r>
          </w:p>
        </w:tc>
        <w:tc>
          <w:tcPr>
            <w:tcW w:w="6004" w:type="dxa"/>
          </w:tcPr>
          <w:p w:rsidR="00670C69" w:rsidRDefault="009346CC" w:rsidP="007476A2">
            <w:r>
              <w:rPr>
                <w:rFonts w:hint="eastAsia"/>
              </w:rPr>
              <w:t>标定文件长度</w:t>
            </w:r>
          </w:p>
        </w:tc>
      </w:tr>
    </w:tbl>
    <w:p w:rsidR="00670C69" w:rsidRDefault="00670C69" w:rsidP="00670C69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426902" w:rsidRDefault="00426902" w:rsidP="00426902"/>
    <w:p w:rsidR="00556496" w:rsidRDefault="00556496" w:rsidP="00556496">
      <w:pPr>
        <w:pStyle w:val="2"/>
        <w:jc w:val="left"/>
        <w:rPr>
          <w:sz w:val="21"/>
          <w:szCs w:val="21"/>
        </w:rPr>
      </w:pPr>
      <w:r w:rsidRPr="00556496">
        <w:rPr>
          <w:sz w:val="21"/>
          <w:szCs w:val="21"/>
        </w:rPr>
        <w:lastRenderedPageBreak/>
        <w:t>Int</w:t>
      </w:r>
      <w:r>
        <w:rPr>
          <w:rFonts w:hint="eastAsia"/>
          <w:sz w:val="21"/>
          <w:szCs w:val="21"/>
        </w:rPr>
        <w:t xml:space="preserve"> </w:t>
      </w:r>
      <w:r w:rsidRPr="00556496">
        <w:rPr>
          <w:sz w:val="21"/>
          <w:szCs w:val="21"/>
        </w:rPr>
        <w:t>(*IF_GetYUVData)(unsigned short nCh,</w:t>
      </w:r>
      <w:hyperlink w:anchor="_AI_VIDEO_FRAME_S" w:history="1">
        <w:r w:rsidRPr="00A31B1F">
          <w:rPr>
            <w:rStyle w:val="a9"/>
            <w:sz w:val="21"/>
            <w:szCs w:val="21"/>
          </w:rPr>
          <w:t>AI_VIDEO_FRAME_S</w:t>
        </w:r>
      </w:hyperlink>
      <w:r w:rsidRPr="00556496">
        <w:rPr>
          <w:sz w:val="21"/>
          <w:szCs w:val="21"/>
        </w:rPr>
        <w:t xml:space="preserve"> ** llpVideoFrame,unsigned long nTimeoutMilliSec);</w:t>
      </w:r>
    </w:p>
    <w:p w:rsidR="000B24FC" w:rsidRDefault="000B24FC" w:rsidP="000B24FC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5E4D91">
        <w:rPr>
          <w:rFonts w:hint="eastAsia"/>
        </w:rPr>
        <w:t>获取</w:t>
      </w:r>
      <w:r w:rsidR="005E4D91">
        <w:rPr>
          <w:rFonts w:hint="eastAsia"/>
        </w:rPr>
        <w:t>YUV</w:t>
      </w:r>
      <w:r w:rsidR="005E4D91">
        <w:rPr>
          <w:rFonts w:hint="eastAsia"/>
        </w:rPr>
        <w:t>数据</w:t>
      </w:r>
    </w:p>
    <w:p w:rsidR="000B24FC" w:rsidRDefault="000B24FC" w:rsidP="000B24FC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0B24FC" w:rsidTr="00D519E5">
        <w:tc>
          <w:tcPr>
            <w:tcW w:w="1738" w:type="dxa"/>
          </w:tcPr>
          <w:p w:rsidR="000B24FC" w:rsidRDefault="001D0287" w:rsidP="00D519E5">
            <w:pPr>
              <w:pStyle w:val="a5"/>
              <w:ind w:firstLineChars="0" w:firstLine="0"/>
              <w:jc w:val="left"/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nCh</w:t>
            </w:r>
          </w:p>
        </w:tc>
        <w:tc>
          <w:tcPr>
            <w:tcW w:w="6004" w:type="dxa"/>
          </w:tcPr>
          <w:p w:rsidR="000B24FC" w:rsidRPr="00FF5217" w:rsidRDefault="00897346" w:rsidP="00881F17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0B24FC" w:rsidTr="00D519E5">
        <w:tc>
          <w:tcPr>
            <w:tcW w:w="1738" w:type="dxa"/>
          </w:tcPr>
          <w:p w:rsidR="000B24FC" w:rsidRPr="00985D89" w:rsidRDefault="001D0287" w:rsidP="00D519E5">
            <w:pPr>
              <w:pStyle w:val="a5"/>
              <w:ind w:firstLineChars="0" w:firstLine="0"/>
              <w:jc w:val="left"/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llpVideoFrame</w:t>
            </w:r>
          </w:p>
        </w:tc>
        <w:tc>
          <w:tcPr>
            <w:tcW w:w="6004" w:type="dxa"/>
          </w:tcPr>
          <w:p w:rsidR="000B24FC" w:rsidRDefault="00897346" w:rsidP="00D519E5">
            <w:r>
              <w:rPr>
                <w:rFonts w:hint="eastAsia"/>
              </w:rPr>
              <w:t>YUV</w:t>
            </w:r>
            <w:r>
              <w:rPr>
                <w:rFonts w:hint="eastAsia"/>
              </w:rPr>
              <w:t>数据</w:t>
            </w:r>
          </w:p>
        </w:tc>
      </w:tr>
      <w:tr w:rsidR="001D0287" w:rsidTr="00D519E5">
        <w:tc>
          <w:tcPr>
            <w:tcW w:w="1738" w:type="dxa"/>
          </w:tcPr>
          <w:p w:rsidR="001D0287" w:rsidRPr="005C0E32" w:rsidRDefault="001D0287" w:rsidP="00D519E5">
            <w:pPr>
              <w:pStyle w:val="a5"/>
              <w:ind w:firstLineChars="0" w:firstLine="0"/>
              <w:jc w:val="left"/>
              <w:rPr>
                <w:szCs w:val="21"/>
              </w:rPr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nTimeoutMilliSec</w:t>
            </w:r>
          </w:p>
        </w:tc>
        <w:tc>
          <w:tcPr>
            <w:tcW w:w="6004" w:type="dxa"/>
          </w:tcPr>
          <w:p w:rsidR="001D0287" w:rsidRDefault="00897346" w:rsidP="00D519E5">
            <w:r>
              <w:rPr>
                <w:rFonts w:hint="eastAsia"/>
              </w:rPr>
              <w:t>超时</w:t>
            </w:r>
            <w:r>
              <w:t>时间</w:t>
            </w:r>
            <w:r w:rsidR="001D0287">
              <w:rPr>
                <w:rFonts w:hint="eastAsia"/>
              </w:rPr>
              <w:t xml:space="preserve"> , </w:t>
            </w:r>
            <w:r>
              <w:rPr>
                <w:rFonts w:hint="eastAsia"/>
              </w:rPr>
              <w:t>单位</w:t>
            </w:r>
            <w:r w:rsidR="001D0287">
              <w:rPr>
                <w:rFonts w:hint="eastAsia"/>
              </w:rPr>
              <w:t>:ms</w:t>
            </w:r>
          </w:p>
        </w:tc>
      </w:tr>
    </w:tbl>
    <w:p w:rsidR="00DA2487" w:rsidRDefault="00DA2487" w:rsidP="00BD4C45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0B24FC" w:rsidRDefault="000B24FC" w:rsidP="00440E4A"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440E4A" w:rsidRDefault="00440E4A" w:rsidP="000B24FC">
      <w:r>
        <w:rPr>
          <w:rFonts w:hint="eastAsia"/>
        </w:rPr>
        <w:tab/>
      </w:r>
      <w:r>
        <w:rPr>
          <w:rFonts w:hint="eastAsia"/>
        </w:rPr>
        <w:tab/>
      </w:r>
      <w:r w:rsidRPr="0030222A">
        <w:t>nPixelFormat</w:t>
      </w:r>
      <w:r>
        <w:t>默认为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不建议使用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因为海思默认出来的格式是</w:t>
      </w:r>
      <w:r>
        <w:rPr>
          <w:rFonts w:hint="eastAsia"/>
        </w:rPr>
        <w:t>NV2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如果设置成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我们会在内部转化格式，</w:t>
      </w:r>
      <w:r>
        <w:rPr>
          <w:rFonts w:hint="eastAsia"/>
        </w:rPr>
        <w:t xml:space="preserve"> </w:t>
      </w:r>
      <w:r>
        <w:rPr>
          <w:rFonts w:hint="eastAsia"/>
        </w:rPr>
        <w:t>会有额外的时间消耗</w:t>
      </w:r>
    </w:p>
    <w:p w:rsidR="0030222A" w:rsidRDefault="00440E4A" w:rsidP="00440E4A">
      <w:r>
        <w:rPr>
          <w:rFonts w:hint="eastAsia"/>
        </w:rPr>
        <w:tab/>
      </w:r>
      <w:r>
        <w:rPr>
          <w:rFonts w:hint="eastAsia"/>
        </w:rPr>
        <w:tab/>
        <w:t>Hisi3559A</w:t>
      </w:r>
      <w:r>
        <w:rPr>
          <w:rFonts w:hint="eastAsia"/>
        </w:rPr>
        <w:t>平台下如果是</w:t>
      </w:r>
      <w:r>
        <w:rPr>
          <w:rFonts w:hint="eastAsia"/>
        </w:rPr>
        <w:t>8</w:t>
      </w:r>
      <w:r>
        <w:rPr>
          <w:rFonts w:hint="eastAsia"/>
        </w:rPr>
        <w:t>路的前拼设备，</w:t>
      </w:r>
      <w:r>
        <w:rPr>
          <w:rFonts w:hint="eastAsia"/>
        </w:rPr>
        <w:t xml:space="preserve"> </w:t>
      </w:r>
      <w:r>
        <w:rPr>
          <w:rFonts w:hint="eastAsia"/>
        </w:rPr>
        <w:t>则不能用该接口获取</w:t>
      </w:r>
      <w:r>
        <w:rPr>
          <w:rFonts w:hint="eastAsia"/>
        </w:rPr>
        <w:t>YUV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只能通过</w:t>
      </w:r>
      <w:r w:rsidRPr="00440E4A">
        <w:t>IF_AddYuvStreamCallback</w:t>
      </w:r>
      <w:r>
        <w:rPr>
          <w:rFonts w:hint="eastAsia"/>
        </w:rPr>
        <w:t xml:space="preserve"> </w:t>
      </w:r>
      <w:r>
        <w:rPr>
          <w:rFonts w:hint="eastAsia"/>
        </w:rPr>
        <w:t>注册回调来获取</w:t>
      </w:r>
      <w:r>
        <w:rPr>
          <w:rFonts w:hint="eastAsia"/>
        </w:rPr>
        <w:t>YUV</w:t>
      </w:r>
      <w:r w:rsidR="0030222A">
        <w:rPr>
          <w:rFonts w:hint="eastAsia"/>
        </w:rPr>
        <w:t xml:space="preserve"> </w:t>
      </w:r>
    </w:p>
    <w:p w:rsidR="00AB14C4" w:rsidRDefault="00AB14C4" w:rsidP="00AB14C4">
      <w:pPr>
        <w:rPr>
          <w:b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</w:rPr>
        <w:t>Return:</w:t>
      </w:r>
    </w:p>
    <w:p w:rsidR="00AB14C4" w:rsidRPr="005438E9" w:rsidRDefault="00AB14C4" w:rsidP="00AB14C4"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438E9">
        <w:rPr>
          <w:rFonts w:hint="eastAsia"/>
        </w:rPr>
        <w:t xml:space="preserve">0: </w:t>
      </w:r>
      <w:r>
        <w:rPr>
          <w:rFonts w:hint="eastAsia"/>
        </w:rPr>
        <w:t xml:space="preserve"> </w:t>
      </w:r>
      <w:r w:rsidR="00C6491F">
        <w:rPr>
          <w:rFonts w:hint="eastAsia"/>
        </w:rPr>
        <w:t xml:space="preserve">  </w:t>
      </w:r>
      <w:r w:rsidR="008F0461">
        <w:rPr>
          <w:rFonts w:hint="eastAsia"/>
        </w:rPr>
        <w:tab/>
      </w:r>
      <w:r w:rsidR="00C6491F">
        <w:rPr>
          <w:rFonts w:hint="eastAsia"/>
        </w:rPr>
        <w:t>获取成功</w:t>
      </w:r>
    </w:p>
    <w:p w:rsidR="00AB14C4" w:rsidRPr="005438E9" w:rsidRDefault="00AB14C4" w:rsidP="00AB14C4">
      <w:r w:rsidRPr="005438E9">
        <w:rPr>
          <w:rFonts w:hint="eastAsia"/>
        </w:rPr>
        <w:tab/>
      </w:r>
      <w:r w:rsidRPr="005438E9">
        <w:rPr>
          <w:rFonts w:hint="eastAsia"/>
        </w:rPr>
        <w:tab/>
      </w:r>
      <w:r w:rsidR="00C6491F">
        <w:rPr>
          <w:rFonts w:hint="eastAsia"/>
        </w:rPr>
        <w:t>非</w:t>
      </w:r>
      <w:r w:rsidR="00C6491F">
        <w:rPr>
          <w:rFonts w:hint="eastAsia"/>
        </w:rPr>
        <w:t>0</w:t>
      </w:r>
      <w:r w:rsidRPr="005438E9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 w:rsidR="00AC090C">
        <w:rPr>
          <w:rFonts w:hint="eastAsia"/>
        </w:rPr>
        <w:tab/>
      </w:r>
      <w:r w:rsidRPr="005438E9">
        <w:t>NSD_ERRCODE_E</w:t>
      </w:r>
    </w:p>
    <w:p w:rsidR="00D8716F" w:rsidRDefault="00D8716F" w:rsidP="00D8716F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8716F" w:rsidTr="007476A2">
        <w:tc>
          <w:tcPr>
            <w:tcW w:w="8522" w:type="dxa"/>
            <w:shd w:val="clear" w:color="auto" w:fill="BFBFBF" w:themeFill="background1" w:themeFillShade="BF"/>
          </w:tcPr>
          <w:p w:rsidR="00A830BA" w:rsidRPr="002077CF" w:rsidRDefault="00A830BA" w:rsidP="00AA731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//Set parameter </w:t>
            </w:r>
            <w:r w:rsidR="00767823" w:rsidRPr="002077CF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of </w:t>
            </w:r>
            <w:r w:rsidRPr="002077CF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video channel. 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8PixelFormat</w:t>
            </w:r>
            <w:r w:rsidRPr="002077CF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should be 1 or 3, 3 is recommanded</w:t>
            </w:r>
          </w:p>
          <w:p w:rsidR="00AA7318" w:rsidRPr="002077CF" w:rsidRDefault="00AA7318" w:rsidP="00AA731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_AI_S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cfg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AA7318" w:rsidRPr="002077CF" w:rsidRDefault="00AA7318" w:rsidP="00AA731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cfg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16AiImageWidth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Pr="002077CF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1920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AA7318" w:rsidRPr="002077CF" w:rsidRDefault="00AA7318" w:rsidP="00AA731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cfg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16AiImageHeight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Pr="002077CF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1080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CD5A21" w:rsidRDefault="00AA7318" w:rsidP="00CD5A2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cfg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8PixelFormat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="00CD5A21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 3;</w:t>
            </w:r>
            <w:r w:rsidR="00CD5A21">
              <w:rPr>
                <w:rFonts w:ascii="幼圆" w:eastAsia="幼圆" w:hAnsi="Times New Roman" w:cs="Times New Roman"/>
                <w:noProof/>
                <w:kern w:val="0"/>
                <w:sz w:val="22"/>
              </w:rPr>
              <w:t xml:space="preserve"> </w:t>
            </w:r>
          </w:p>
          <w:p w:rsidR="00CD5A21" w:rsidRPr="00CD5A21" w:rsidRDefault="00CD5A21" w:rsidP="00CD5A2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CD5A21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cfg.u8CacheNumber    = 8;</w:t>
            </w:r>
          </w:p>
          <w:p w:rsidR="00AA7318" w:rsidRPr="00CD5A21" w:rsidRDefault="00CD5A21" w:rsidP="00CD5A2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CD5A21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cfg.u8CacheNumberForVout = 2;</w:t>
            </w:r>
          </w:p>
          <w:p w:rsidR="00AA7318" w:rsidRPr="002077CF" w:rsidRDefault="00AA7318" w:rsidP="00AA731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SetParam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SDCFG_AI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&amp;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cfg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0,0);</w:t>
            </w:r>
          </w:p>
          <w:p w:rsidR="00AA7318" w:rsidRPr="002077CF" w:rsidRDefault="00AA7318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VIDEO_FRAME_S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*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lpVideoFram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ULL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AiLib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GetYUVData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0,&amp;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lpVideoFram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200)!=0)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rintf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2077CF">
              <w:rPr>
                <w:rFonts w:ascii="幼圆" w:eastAsia="幼圆" w:hAnsi="Times New Roman" w:cs="Times New Roman"/>
                <w:noProof/>
                <w:color w:val="A31515"/>
                <w:kern w:val="0"/>
                <w:sz w:val="15"/>
                <w:szCs w:val="15"/>
              </w:rPr>
              <w:t>"get yuv data failed\n"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sleep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40000);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2077CF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continu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f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lpVideoFram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=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ULL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rintf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2077CF">
              <w:rPr>
                <w:rFonts w:ascii="幼圆" w:eastAsia="幼圆" w:hAnsi="Times New Roman" w:cs="Times New Roman"/>
                <w:noProof/>
                <w:color w:val="A31515"/>
                <w:kern w:val="0"/>
                <w:sz w:val="15"/>
                <w:szCs w:val="15"/>
              </w:rPr>
              <w:t>"yuv data error\n"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sleep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40000);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2077CF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continu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w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lpVideoFram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Width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</w:pPr>
            <w:r w:rsidRPr="002077CF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h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lpVideoFram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-&gt;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nHeight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D8716F" w:rsidRPr="002077CF" w:rsidRDefault="00D8716F" w:rsidP="00D8716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</w:pPr>
          </w:p>
          <w:p w:rsidR="00D8716F" w:rsidRPr="001F69F6" w:rsidRDefault="00D8716F" w:rsidP="00D8716F">
            <w:pPr>
              <w:autoSpaceDE w:val="0"/>
              <w:autoSpaceDN w:val="0"/>
              <w:adjustRightInd w:val="0"/>
              <w:jc w:val="left"/>
            </w:pP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AiLib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GetInstanc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).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F_ReleaseYUVData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0,</w:t>
            </w:r>
            <w:r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llpVideoFrame</w:t>
            </w:r>
            <w:r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;</w:t>
            </w:r>
          </w:p>
        </w:tc>
      </w:tr>
    </w:tbl>
    <w:p w:rsidR="00AB14C4" w:rsidRPr="00023A29" w:rsidRDefault="00AB14C4" w:rsidP="000B24FC"/>
    <w:p w:rsidR="001E4383" w:rsidRDefault="001E4383" w:rsidP="001E4383">
      <w:pPr>
        <w:pStyle w:val="2"/>
        <w:jc w:val="left"/>
        <w:rPr>
          <w:sz w:val="21"/>
          <w:szCs w:val="21"/>
        </w:rPr>
      </w:pPr>
      <w:r w:rsidRPr="001E4383">
        <w:rPr>
          <w:sz w:val="21"/>
          <w:szCs w:val="21"/>
        </w:rPr>
        <w:t>Int</w:t>
      </w:r>
      <w:r w:rsidRPr="001E4383">
        <w:rPr>
          <w:rFonts w:hint="eastAsia"/>
          <w:sz w:val="21"/>
          <w:szCs w:val="21"/>
        </w:rPr>
        <w:t xml:space="preserve"> </w:t>
      </w:r>
      <w:r w:rsidRPr="001E4383">
        <w:rPr>
          <w:sz w:val="21"/>
          <w:szCs w:val="21"/>
        </w:rPr>
        <w:t>(*IF_SendYUVToVenc)(unsigned short nCh,</w:t>
      </w:r>
      <w:hyperlink w:anchor="_AI_VIDEO_FRAME_S" w:history="1">
        <w:r w:rsidRPr="00A31B1F">
          <w:rPr>
            <w:rStyle w:val="a9"/>
            <w:sz w:val="21"/>
            <w:szCs w:val="21"/>
          </w:rPr>
          <w:t>AI_VIDEO_FRAME_S</w:t>
        </w:r>
      </w:hyperlink>
      <w:r w:rsidRPr="001E4383">
        <w:rPr>
          <w:sz w:val="21"/>
          <w:szCs w:val="21"/>
        </w:rPr>
        <w:t xml:space="preserve"> * lpVideoFrame);</w:t>
      </w:r>
    </w:p>
    <w:p w:rsidR="00594C4C" w:rsidRDefault="00594C4C" w:rsidP="00594C4C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EB2ECD">
        <w:rPr>
          <w:rFonts w:hint="eastAsia"/>
        </w:rPr>
        <w:t>发送</w:t>
      </w:r>
      <w:r w:rsidR="00EB2ECD">
        <w:rPr>
          <w:rFonts w:hint="eastAsia"/>
        </w:rPr>
        <w:t>YUV</w:t>
      </w:r>
      <w:r w:rsidR="00EB2ECD">
        <w:rPr>
          <w:rFonts w:hint="eastAsia"/>
        </w:rPr>
        <w:t>给编码器</w:t>
      </w:r>
    </w:p>
    <w:p w:rsidR="00594C4C" w:rsidRDefault="00594C4C" w:rsidP="00594C4C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594C4C" w:rsidTr="00594C4C">
        <w:tc>
          <w:tcPr>
            <w:tcW w:w="1793" w:type="dxa"/>
          </w:tcPr>
          <w:p w:rsidR="00594C4C" w:rsidRDefault="00594C4C" w:rsidP="00D519E5">
            <w:pPr>
              <w:pStyle w:val="a5"/>
              <w:ind w:firstLineChars="0" w:firstLine="0"/>
              <w:jc w:val="left"/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nCh</w:t>
            </w:r>
          </w:p>
        </w:tc>
        <w:tc>
          <w:tcPr>
            <w:tcW w:w="6004" w:type="dxa"/>
          </w:tcPr>
          <w:p w:rsidR="00594C4C" w:rsidRPr="00FF5217" w:rsidRDefault="00594C4C" w:rsidP="00D519E5">
            <w:r>
              <w:rPr>
                <w:rFonts w:hint="eastAsia"/>
              </w:rPr>
              <w:t>Channel Id, ip camera is always 0</w:t>
            </w:r>
          </w:p>
        </w:tc>
      </w:tr>
      <w:tr w:rsidR="00594C4C" w:rsidTr="00594C4C">
        <w:tc>
          <w:tcPr>
            <w:tcW w:w="1793" w:type="dxa"/>
          </w:tcPr>
          <w:p w:rsidR="00594C4C" w:rsidRPr="00985D89" w:rsidRDefault="00594C4C" w:rsidP="00D519E5">
            <w:pPr>
              <w:pStyle w:val="a5"/>
              <w:ind w:firstLineChars="0" w:firstLine="0"/>
              <w:jc w:val="left"/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llpVideoFrame</w:t>
            </w:r>
          </w:p>
        </w:tc>
        <w:tc>
          <w:tcPr>
            <w:tcW w:w="6004" w:type="dxa"/>
          </w:tcPr>
          <w:p w:rsidR="00594C4C" w:rsidRDefault="00594C4C" w:rsidP="00D519E5">
            <w:r>
              <w:t>Y</w:t>
            </w:r>
            <w:r>
              <w:rPr>
                <w:rFonts w:hint="eastAsia"/>
              </w:rPr>
              <w:t>uv data</w:t>
            </w:r>
          </w:p>
        </w:tc>
      </w:tr>
    </w:tbl>
    <w:p w:rsidR="00594C4C" w:rsidRDefault="00594C4C" w:rsidP="00594C4C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594C4C" w:rsidRPr="00246600" w:rsidRDefault="00594C4C" w:rsidP="00594C4C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594C4C" w:rsidRDefault="00594C4C" w:rsidP="00594C4C">
      <w:r>
        <w:rPr>
          <w:rFonts w:hint="eastAsia"/>
        </w:rPr>
        <w:tab/>
      </w:r>
      <w:r w:rsidR="003B69A8" w:rsidRPr="00B817F7">
        <w:rPr>
          <w:rFonts w:hint="eastAsia"/>
          <w:color w:val="FF0000"/>
        </w:rPr>
        <w:t>未实现</w:t>
      </w:r>
    </w:p>
    <w:p w:rsidR="00405264" w:rsidRDefault="006C7874" w:rsidP="006C7874">
      <w:pPr>
        <w:tabs>
          <w:tab w:val="left" w:pos="1463"/>
        </w:tabs>
      </w:pPr>
      <w:r>
        <w:tab/>
      </w:r>
    </w:p>
    <w:p w:rsidR="00405264" w:rsidRDefault="00405264" w:rsidP="00405264">
      <w:pPr>
        <w:pStyle w:val="2"/>
        <w:jc w:val="left"/>
        <w:rPr>
          <w:sz w:val="21"/>
          <w:szCs w:val="21"/>
        </w:rPr>
      </w:pPr>
      <w:r w:rsidRPr="00405264">
        <w:rPr>
          <w:sz w:val="21"/>
          <w:szCs w:val="21"/>
        </w:rPr>
        <w:t>Int</w:t>
      </w:r>
      <w:r w:rsidRPr="00405264">
        <w:rPr>
          <w:rFonts w:hint="eastAsia"/>
          <w:sz w:val="21"/>
          <w:szCs w:val="21"/>
        </w:rPr>
        <w:t xml:space="preserve"> </w:t>
      </w:r>
      <w:r w:rsidRPr="00405264">
        <w:rPr>
          <w:sz w:val="21"/>
          <w:szCs w:val="21"/>
        </w:rPr>
        <w:t>(*IF_ReleaseYUVData)(unsigned short nCh,</w:t>
      </w:r>
      <w:hyperlink w:anchor="_AI_VIDEO_FRAME_S" w:history="1">
        <w:r w:rsidRPr="00B01C98">
          <w:rPr>
            <w:rStyle w:val="a9"/>
            <w:sz w:val="21"/>
            <w:szCs w:val="21"/>
          </w:rPr>
          <w:t>AI_VIDEO_FRAME_S</w:t>
        </w:r>
      </w:hyperlink>
      <w:r w:rsidRPr="00405264">
        <w:rPr>
          <w:sz w:val="21"/>
          <w:szCs w:val="21"/>
        </w:rPr>
        <w:t xml:space="preserve"> * lpVideoFrame);</w:t>
      </w:r>
    </w:p>
    <w:p w:rsidR="001D26C1" w:rsidRDefault="001D26C1" w:rsidP="001D26C1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0E4C6A">
        <w:rPr>
          <w:rFonts w:hint="eastAsia"/>
        </w:rPr>
        <w:t>释放</w:t>
      </w:r>
      <w:r w:rsidR="000E4C6A">
        <w:rPr>
          <w:rFonts w:hint="eastAsia"/>
        </w:rPr>
        <w:t>YUV</w:t>
      </w:r>
      <w:r w:rsidR="000E4C6A">
        <w:rPr>
          <w:rFonts w:hint="eastAsia"/>
        </w:rPr>
        <w:t>数据。</w:t>
      </w:r>
      <w:r w:rsidR="000E4C6A">
        <w:rPr>
          <w:rFonts w:hint="eastAsia"/>
        </w:rPr>
        <w:t xml:space="preserve"> </w:t>
      </w:r>
      <w:r w:rsidR="000E4C6A">
        <w:rPr>
          <w:rFonts w:hint="eastAsia"/>
        </w:rPr>
        <w:t>数据不用后要及时释放，</w:t>
      </w:r>
      <w:r w:rsidR="000E4C6A">
        <w:rPr>
          <w:rFonts w:hint="eastAsia"/>
        </w:rPr>
        <w:t xml:space="preserve"> </w:t>
      </w:r>
      <w:r w:rsidR="000E4C6A">
        <w:rPr>
          <w:rFonts w:hint="eastAsia"/>
        </w:rPr>
        <w:t>避免影响后续数据获取</w:t>
      </w:r>
    </w:p>
    <w:p w:rsidR="001D26C1" w:rsidRDefault="001D26C1" w:rsidP="001D26C1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1D26C1" w:rsidTr="00D519E5">
        <w:tc>
          <w:tcPr>
            <w:tcW w:w="1793" w:type="dxa"/>
          </w:tcPr>
          <w:p w:rsidR="001D26C1" w:rsidRDefault="001D26C1" w:rsidP="00D519E5">
            <w:pPr>
              <w:pStyle w:val="a5"/>
              <w:ind w:firstLineChars="0" w:firstLine="0"/>
              <w:jc w:val="left"/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nCh</w:t>
            </w:r>
          </w:p>
        </w:tc>
        <w:tc>
          <w:tcPr>
            <w:tcW w:w="6004" w:type="dxa"/>
          </w:tcPr>
          <w:p w:rsidR="001D26C1" w:rsidRPr="00FF5217" w:rsidRDefault="000E4C6A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1D26C1" w:rsidTr="00D519E5">
        <w:tc>
          <w:tcPr>
            <w:tcW w:w="1793" w:type="dxa"/>
          </w:tcPr>
          <w:p w:rsidR="001D26C1" w:rsidRPr="00985D89" w:rsidRDefault="001D26C1" w:rsidP="00D519E5">
            <w:pPr>
              <w:pStyle w:val="a5"/>
              <w:ind w:firstLineChars="0" w:firstLine="0"/>
              <w:jc w:val="left"/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llpVideoFrame</w:t>
            </w:r>
          </w:p>
        </w:tc>
        <w:tc>
          <w:tcPr>
            <w:tcW w:w="6004" w:type="dxa"/>
          </w:tcPr>
          <w:p w:rsidR="001D26C1" w:rsidRDefault="000E4C6A" w:rsidP="00D519E5">
            <w:r>
              <w:rPr>
                <w:rFonts w:hint="eastAsia"/>
              </w:rPr>
              <w:t>YUV</w:t>
            </w:r>
            <w:r>
              <w:rPr>
                <w:rFonts w:hint="eastAsia"/>
              </w:rPr>
              <w:t>数据</w:t>
            </w:r>
          </w:p>
        </w:tc>
      </w:tr>
    </w:tbl>
    <w:p w:rsidR="001D26C1" w:rsidRDefault="001D26C1" w:rsidP="001D26C1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1D26C1" w:rsidRPr="000D51FB" w:rsidRDefault="001D26C1" w:rsidP="001D26C1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8C6369" w:rsidRDefault="00555C60" w:rsidP="00555C60">
      <w:pPr>
        <w:pStyle w:val="2"/>
        <w:jc w:val="left"/>
        <w:rPr>
          <w:sz w:val="21"/>
          <w:szCs w:val="21"/>
        </w:rPr>
      </w:pPr>
      <w:r w:rsidRPr="00555C60">
        <w:rPr>
          <w:sz w:val="21"/>
          <w:szCs w:val="21"/>
        </w:rPr>
        <w:t>Long</w:t>
      </w:r>
      <w:r w:rsidRPr="00555C60">
        <w:rPr>
          <w:rFonts w:hint="eastAsia"/>
          <w:sz w:val="21"/>
          <w:szCs w:val="21"/>
        </w:rPr>
        <w:t xml:space="preserve"> </w:t>
      </w:r>
      <w:r w:rsidRPr="00555C60">
        <w:rPr>
          <w:sz w:val="21"/>
          <w:szCs w:val="21"/>
        </w:rPr>
        <w:t>(*IF_AddAIAnalyseCallback)(unsigned short nCh,ai_analyse_callback lpCallback);</w:t>
      </w:r>
    </w:p>
    <w:p w:rsidR="00391A48" w:rsidRDefault="00391A48" w:rsidP="00391A48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895538">
        <w:rPr>
          <w:rFonts w:hint="eastAsia"/>
        </w:rPr>
        <w:t>HVP</w:t>
      </w:r>
      <w:r w:rsidR="00895538">
        <w:rPr>
          <w:rFonts w:hint="eastAsia"/>
        </w:rPr>
        <w:t>向</w:t>
      </w:r>
      <w:r w:rsidR="00895538">
        <w:rPr>
          <w:rFonts w:hint="eastAsia"/>
        </w:rPr>
        <w:t>AI</w:t>
      </w:r>
      <w:r w:rsidR="00895538">
        <w:rPr>
          <w:rFonts w:hint="eastAsia"/>
        </w:rPr>
        <w:t>模块注册结果回调，</w:t>
      </w:r>
      <w:r w:rsidR="00895538">
        <w:rPr>
          <w:rFonts w:hint="eastAsia"/>
        </w:rPr>
        <w:t xml:space="preserve"> AI</w:t>
      </w:r>
      <w:r w:rsidR="00895538">
        <w:rPr>
          <w:rFonts w:hint="eastAsia"/>
        </w:rPr>
        <w:t>模块获取</w:t>
      </w:r>
      <w:r w:rsidR="00895538">
        <w:rPr>
          <w:rFonts w:hint="eastAsia"/>
        </w:rPr>
        <w:t>YUV</w:t>
      </w:r>
      <w:r w:rsidR="00895538">
        <w:rPr>
          <w:rFonts w:hint="eastAsia"/>
        </w:rPr>
        <w:t>并分析</w:t>
      </w:r>
      <w:r w:rsidR="00895538">
        <w:rPr>
          <w:rFonts w:hint="eastAsia"/>
        </w:rPr>
        <w:t>YUV</w:t>
      </w:r>
      <w:r w:rsidR="00895538">
        <w:rPr>
          <w:rFonts w:hint="eastAsia"/>
        </w:rPr>
        <w:t>，得到结果后，</w:t>
      </w:r>
      <w:r w:rsidR="00895538">
        <w:rPr>
          <w:rFonts w:hint="eastAsia"/>
        </w:rPr>
        <w:t xml:space="preserve"> </w:t>
      </w:r>
      <w:r w:rsidR="00895538">
        <w:rPr>
          <w:rFonts w:hint="eastAsia"/>
        </w:rPr>
        <w:t>通过该回调函数把结果</w:t>
      </w:r>
      <w:r w:rsidR="00D324F9">
        <w:rPr>
          <w:rFonts w:hint="eastAsia"/>
        </w:rPr>
        <w:t>分</w:t>
      </w:r>
      <w:r w:rsidR="00895538">
        <w:rPr>
          <w:rFonts w:hint="eastAsia"/>
        </w:rPr>
        <w:t>集发给</w:t>
      </w:r>
      <w:r w:rsidR="00895538">
        <w:rPr>
          <w:rFonts w:hint="eastAsia"/>
        </w:rPr>
        <w:t>HVP</w:t>
      </w:r>
      <w:r w:rsidR="00895538">
        <w:rPr>
          <w:rFonts w:hint="eastAsia"/>
        </w:rPr>
        <w:t>框架，</w:t>
      </w:r>
      <w:r w:rsidR="00895538">
        <w:rPr>
          <w:rFonts w:hint="eastAsia"/>
        </w:rPr>
        <w:t xml:space="preserve"> HVP</w:t>
      </w:r>
      <w:r w:rsidR="00895538">
        <w:rPr>
          <w:rFonts w:hint="eastAsia"/>
        </w:rPr>
        <w:t>用该结果来在视频上画框。</w:t>
      </w:r>
    </w:p>
    <w:p w:rsidR="00391A48" w:rsidRDefault="00391A48" w:rsidP="00391A48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391A48" w:rsidTr="00D519E5">
        <w:tc>
          <w:tcPr>
            <w:tcW w:w="1793" w:type="dxa"/>
          </w:tcPr>
          <w:p w:rsidR="00391A48" w:rsidRDefault="00391A48" w:rsidP="00D519E5">
            <w:pPr>
              <w:pStyle w:val="a5"/>
              <w:ind w:firstLineChars="0" w:firstLine="0"/>
              <w:jc w:val="left"/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nCh</w:t>
            </w:r>
          </w:p>
        </w:tc>
        <w:tc>
          <w:tcPr>
            <w:tcW w:w="6004" w:type="dxa"/>
          </w:tcPr>
          <w:p w:rsidR="00391A48" w:rsidRPr="00FF5217" w:rsidRDefault="00B26BD3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391A48" w:rsidTr="00D519E5">
        <w:tc>
          <w:tcPr>
            <w:tcW w:w="1793" w:type="dxa"/>
          </w:tcPr>
          <w:p w:rsidR="00391A48" w:rsidRPr="00985D89" w:rsidRDefault="000E7A05" w:rsidP="00D519E5">
            <w:pPr>
              <w:pStyle w:val="a5"/>
              <w:ind w:firstLineChars="0" w:firstLine="0"/>
              <w:jc w:val="left"/>
            </w:pPr>
            <w:r w:rsidRPr="00555C60">
              <w:rPr>
                <w:rFonts w:asciiTheme="majorHAnsi" w:eastAsiaTheme="majorEastAsia" w:hAnsiTheme="majorHAnsi" w:cstheme="majorBidi"/>
                <w:szCs w:val="21"/>
              </w:rPr>
              <w:t>lpCallback</w:t>
            </w:r>
          </w:p>
        </w:tc>
        <w:tc>
          <w:tcPr>
            <w:tcW w:w="6004" w:type="dxa"/>
          </w:tcPr>
          <w:p w:rsidR="00391A48" w:rsidRDefault="00B26BD3" w:rsidP="00D519E5">
            <w:r>
              <w:rPr>
                <w:rFonts w:hint="eastAsia"/>
              </w:rPr>
              <w:t>回调函数</w:t>
            </w:r>
          </w:p>
        </w:tc>
      </w:tr>
    </w:tbl>
    <w:p w:rsidR="00391A48" w:rsidRPr="00246600" w:rsidRDefault="00391A48" w:rsidP="00146ADA">
      <w:pPr>
        <w:pStyle w:val="a5"/>
        <w:ind w:firstLineChars="0" w:firstLine="0"/>
        <w:jc w:val="left"/>
        <w:rPr>
          <w:b/>
          <w:szCs w:val="21"/>
        </w:rPr>
      </w:pPr>
      <w:r>
        <w:rPr>
          <w:rFonts w:hint="eastAsia"/>
          <w:b/>
        </w:rPr>
        <w:tab/>
      </w:r>
    </w:p>
    <w:p w:rsidR="00391A48" w:rsidRDefault="00926854" w:rsidP="00926854">
      <w:pPr>
        <w:ind w:firstLineChars="200" w:firstLine="420"/>
      </w:pPr>
      <w:r w:rsidRPr="00926854">
        <w:t>typedef int (*ai_analyse_callback)(unsigned short nCh,int analyse_type,</w:t>
      </w:r>
      <w:r w:rsidR="00B976E8" w:rsidRPr="00B976E8">
        <w:rPr>
          <w:rFonts w:ascii="幼圆" w:eastAsia="幼圆" w:hAnsi="Times New Roman" w:cs="Times New Roman"/>
          <w:noProof/>
          <w:color w:val="020002"/>
          <w:kern w:val="0"/>
          <w:sz w:val="22"/>
        </w:rPr>
        <w:t xml:space="preserve"> </w:t>
      </w:r>
      <w:r w:rsidR="00B976E8" w:rsidRPr="00B976E8">
        <w:t>YUVAnalyzeResult *</w:t>
      </w:r>
      <w:r w:rsidRPr="00926854">
        <w:t xml:space="preserve"> result);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9E72E5" w:rsidTr="00D519E5">
        <w:tc>
          <w:tcPr>
            <w:tcW w:w="1793" w:type="dxa"/>
          </w:tcPr>
          <w:p w:rsidR="009E72E5" w:rsidRDefault="009E72E5" w:rsidP="00D519E5">
            <w:pPr>
              <w:pStyle w:val="a5"/>
              <w:ind w:firstLineChars="0" w:firstLine="0"/>
              <w:jc w:val="left"/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nCh</w:t>
            </w:r>
          </w:p>
        </w:tc>
        <w:tc>
          <w:tcPr>
            <w:tcW w:w="6004" w:type="dxa"/>
          </w:tcPr>
          <w:p w:rsidR="009E72E5" w:rsidRPr="00FF5217" w:rsidRDefault="0079519B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9E72E5" w:rsidTr="00D519E5">
        <w:tc>
          <w:tcPr>
            <w:tcW w:w="1793" w:type="dxa"/>
          </w:tcPr>
          <w:p w:rsidR="009E72E5" w:rsidRPr="00985D89" w:rsidRDefault="009E72E5" w:rsidP="00D519E5">
            <w:pPr>
              <w:pStyle w:val="a5"/>
              <w:ind w:firstLineChars="0" w:firstLine="0"/>
              <w:jc w:val="left"/>
            </w:pPr>
            <w:r w:rsidRPr="00926854">
              <w:t>analyse_type</w:t>
            </w:r>
          </w:p>
        </w:tc>
        <w:tc>
          <w:tcPr>
            <w:tcW w:w="6004" w:type="dxa"/>
          </w:tcPr>
          <w:p w:rsidR="009E72E5" w:rsidRDefault="0079519B" w:rsidP="00D519E5">
            <w:r>
              <w:t>参见</w:t>
            </w:r>
            <w:r w:rsidR="009E72E5" w:rsidRPr="009E72E5">
              <w:t>NSD_AI_ANALYSE_TYPE_E</w:t>
            </w:r>
          </w:p>
        </w:tc>
      </w:tr>
      <w:tr w:rsidR="000A3A47" w:rsidTr="00D519E5">
        <w:tc>
          <w:tcPr>
            <w:tcW w:w="1793" w:type="dxa"/>
          </w:tcPr>
          <w:p w:rsidR="000A3A47" w:rsidRPr="00926854" w:rsidRDefault="000A3A47" w:rsidP="00D519E5">
            <w:pPr>
              <w:pStyle w:val="a5"/>
              <w:ind w:firstLineChars="0" w:firstLine="0"/>
              <w:jc w:val="left"/>
            </w:pPr>
            <w:r w:rsidRPr="00926854">
              <w:t>result</w:t>
            </w:r>
          </w:p>
        </w:tc>
        <w:tc>
          <w:tcPr>
            <w:tcW w:w="6004" w:type="dxa"/>
          </w:tcPr>
          <w:p w:rsidR="000A3A47" w:rsidRPr="009E72E5" w:rsidRDefault="003526DC" w:rsidP="00B51D63">
            <w:r>
              <w:rPr>
                <w:rFonts w:hint="eastAsia"/>
              </w:rPr>
              <w:t>分析</w:t>
            </w:r>
            <w:r>
              <w:t>的结果集</w:t>
            </w:r>
          </w:p>
        </w:tc>
      </w:tr>
    </w:tbl>
    <w:p w:rsidR="00371218" w:rsidRDefault="00F149B0" w:rsidP="00371218">
      <w:r>
        <w:rPr>
          <w:rFonts w:hint="eastAsia"/>
        </w:rPr>
        <w:tab/>
      </w:r>
    </w:p>
    <w:p w:rsidR="00241B00" w:rsidRDefault="00241B00" w:rsidP="00146ADA">
      <w:pPr>
        <w:ind w:firstLine="420"/>
      </w:pPr>
      <w:r w:rsidRPr="00241B00">
        <w:t>YUVAnalyzeResult</w:t>
      </w:r>
      <w:r w:rsidRPr="00241B00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146ADA" w:rsidTr="007476A2">
        <w:tc>
          <w:tcPr>
            <w:tcW w:w="1793" w:type="dxa"/>
          </w:tcPr>
          <w:p w:rsidR="00146ADA" w:rsidRDefault="00146ADA" w:rsidP="007476A2">
            <w:pPr>
              <w:pStyle w:val="a5"/>
              <w:ind w:firstLineChars="0" w:firstLine="0"/>
              <w:jc w:val="left"/>
            </w:pPr>
            <w:r w:rsidRPr="00DE2314">
              <w:t>analyzeType</w:t>
            </w:r>
          </w:p>
        </w:tc>
        <w:tc>
          <w:tcPr>
            <w:tcW w:w="6004" w:type="dxa"/>
          </w:tcPr>
          <w:p w:rsidR="00146ADA" w:rsidRPr="00FF5217" w:rsidRDefault="00BA4BB4" w:rsidP="007476A2">
            <w:r w:rsidRPr="00BA4BB4">
              <w:t>参见</w:t>
            </w:r>
            <w:r w:rsidR="00DE2314" w:rsidRPr="00BA4BB4">
              <w:t>NSD_AI_ANALYSE_TYPE_E</w:t>
            </w:r>
          </w:p>
        </w:tc>
      </w:tr>
      <w:tr w:rsidR="00146ADA" w:rsidTr="007476A2">
        <w:tc>
          <w:tcPr>
            <w:tcW w:w="1793" w:type="dxa"/>
          </w:tcPr>
          <w:p w:rsidR="00146ADA" w:rsidRPr="00985D89" w:rsidRDefault="00146ADA" w:rsidP="007476A2">
            <w:pPr>
              <w:pStyle w:val="a5"/>
              <w:ind w:firstLineChars="0" w:firstLine="0"/>
              <w:jc w:val="left"/>
            </w:pPr>
            <w:r w:rsidRPr="00DE2314">
              <w:t>resultNumber</w:t>
            </w:r>
          </w:p>
        </w:tc>
        <w:tc>
          <w:tcPr>
            <w:tcW w:w="6004" w:type="dxa"/>
          </w:tcPr>
          <w:p w:rsidR="00146ADA" w:rsidRDefault="00BA4BB4" w:rsidP="007476A2">
            <w:r>
              <w:rPr>
                <w:rFonts w:hint="eastAsia"/>
              </w:rPr>
              <w:t>结果数量</w:t>
            </w:r>
          </w:p>
        </w:tc>
      </w:tr>
      <w:tr w:rsidR="00146ADA" w:rsidTr="007476A2">
        <w:tc>
          <w:tcPr>
            <w:tcW w:w="1793" w:type="dxa"/>
          </w:tcPr>
          <w:p w:rsidR="00146ADA" w:rsidRPr="00926854" w:rsidRDefault="00DE2314" w:rsidP="007476A2">
            <w:pPr>
              <w:pStyle w:val="a5"/>
              <w:ind w:firstLineChars="0" w:firstLine="0"/>
              <w:jc w:val="left"/>
            </w:pPr>
            <w:r w:rsidRPr="00DE2314">
              <w:t>drawLineFlag</w:t>
            </w:r>
          </w:p>
        </w:tc>
        <w:tc>
          <w:tcPr>
            <w:tcW w:w="6004" w:type="dxa"/>
          </w:tcPr>
          <w:p w:rsidR="00146ADA" w:rsidRPr="009E72E5" w:rsidRDefault="00DC0D2A" w:rsidP="007476A2">
            <w:r>
              <w:rPr>
                <w:rFonts w:hint="eastAsia"/>
              </w:rPr>
              <w:t>HVP</w:t>
            </w:r>
            <w:r>
              <w:rPr>
                <w:rFonts w:hint="eastAsia"/>
              </w:rPr>
              <w:t>是否根据结果集在视频上画框</w:t>
            </w:r>
          </w:p>
        </w:tc>
      </w:tr>
      <w:tr w:rsidR="00146ADA" w:rsidTr="007476A2">
        <w:tc>
          <w:tcPr>
            <w:tcW w:w="1793" w:type="dxa"/>
          </w:tcPr>
          <w:p w:rsidR="00146ADA" w:rsidRPr="00926854" w:rsidRDefault="00DE2314" w:rsidP="007476A2">
            <w:pPr>
              <w:pStyle w:val="a5"/>
              <w:ind w:firstLineChars="0" w:firstLine="0"/>
              <w:jc w:val="left"/>
            </w:pPr>
            <w:r w:rsidRPr="00DE2314">
              <w:lastRenderedPageBreak/>
              <w:t>capturePicFlag</w:t>
            </w:r>
          </w:p>
        </w:tc>
        <w:tc>
          <w:tcPr>
            <w:tcW w:w="6004" w:type="dxa"/>
          </w:tcPr>
          <w:p w:rsidR="00146ADA" w:rsidRDefault="00C177AB" w:rsidP="007476A2">
            <w:r>
              <w:t>未使用</w:t>
            </w:r>
          </w:p>
        </w:tc>
      </w:tr>
      <w:tr w:rsidR="00146ADA" w:rsidTr="007476A2">
        <w:tc>
          <w:tcPr>
            <w:tcW w:w="1793" w:type="dxa"/>
          </w:tcPr>
          <w:p w:rsidR="00146ADA" w:rsidRPr="00926854" w:rsidRDefault="00DE2314" w:rsidP="007476A2">
            <w:pPr>
              <w:pStyle w:val="a5"/>
              <w:ind w:firstLineChars="0" w:firstLine="0"/>
              <w:jc w:val="left"/>
            </w:pPr>
            <w:r w:rsidRPr="00DE2314">
              <w:t>timestamp</w:t>
            </w:r>
          </w:p>
        </w:tc>
        <w:tc>
          <w:tcPr>
            <w:tcW w:w="6004" w:type="dxa"/>
          </w:tcPr>
          <w:p w:rsidR="00C8722B" w:rsidRDefault="00C177AB" w:rsidP="00C177AB">
            <w:r>
              <w:rPr>
                <w:rFonts w:hint="eastAsia"/>
              </w:rPr>
              <w:t>时间戳</w:t>
            </w:r>
            <w:r w:rsidR="00C8722B">
              <w:rPr>
                <w:rFonts w:hint="eastAsia"/>
              </w:rPr>
              <w:t>ms</w:t>
            </w:r>
            <w:r>
              <w:rPr>
                <w:rFonts w:hint="eastAsia"/>
              </w:rPr>
              <w:t>，如果是协处理器的方式，则该字段给帧</w:t>
            </w:r>
            <w:r>
              <w:rPr>
                <w:rFonts w:hint="eastAsia"/>
              </w:rPr>
              <w:t>ID</w:t>
            </w:r>
          </w:p>
        </w:tc>
      </w:tr>
      <w:tr w:rsidR="00146ADA" w:rsidTr="007476A2">
        <w:tc>
          <w:tcPr>
            <w:tcW w:w="1793" w:type="dxa"/>
          </w:tcPr>
          <w:p w:rsidR="00146ADA" w:rsidRPr="00926854" w:rsidRDefault="00DE2314" w:rsidP="007476A2">
            <w:pPr>
              <w:pStyle w:val="a5"/>
              <w:ind w:firstLineChars="0" w:firstLine="0"/>
              <w:jc w:val="left"/>
            </w:pPr>
            <w:r w:rsidRPr="00DE2314">
              <w:t>faceResult</w:t>
            </w:r>
          </w:p>
        </w:tc>
        <w:tc>
          <w:tcPr>
            <w:tcW w:w="6004" w:type="dxa"/>
          </w:tcPr>
          <w:p w:rsidR="00146ADA" w:rsidRDefault="00C177AB" w:rsidP="007476A2">
            <w:r>
              <w:rPr>
                <w:rFonts w:hint="eastAsia"/>
              </w:rPr>
              <w:t>如果</w:t>
            </w:r>
            <w:r>
              <w:t>是人脸分析设备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则使用该字段返回结果集</w:t>
            </w:r>
            <w:r w:rsidR="00C8722B">
              <w:rPr>
                <w:rFonts w:hint="eastAsia"/>
              </w:rPr>
              <w:t xml:space="preserve"> </w:t>
            </w:r>
          </w:p>
        </w:tc>
      </w:tr>
      <w:tr w:rsidR="00146ADA" w:rsidTr="007476A2">
        <w:tc>
          <w:tcPr>
            <w:tcW w:w="1793" w:type="dxa"/>
          </w:tcPr>
          <w:p w:rsidR="00146ADA" w:rsidRPr="00926854" w:rsidRDefault="00DE2314" w:rsidP="007476A2">
            <w:pPr>
              <w:pStyle w:val="a5"/>
              <w:ind w:firstLineChars="0" w:firstLine="0"/>
              <w:jc w:val="left"/>
            </w:pPr>
            <w:r w:rsidRPr="00DE2314">
              <w:t>commonResult</w:t>
            </w:r>
          </w:p>
        </w:tc>
        <w:tc>
          <w:tcPr>
            <w:tcW w:w="6004" w:type="dxa"/>
          </w:tcPr>
          <w:p w:rsidR="00146ADA" w:rsidRDefault="00C177AB" w:rsidP="007476A2">
            <w:r>
              <w:rPr>
                <w:rFonts w:hint="eastAsia"/>
              </w:rPr>
              <w:t>如果</w:t>
            </w:r>
            <w:r>
              <w:t>是其他分析设备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则使用该字段返回结果集</w:t>
            </w:r>
          </w:p>
        </w:tc>
      </w:tr>
    </w:tbl>
    <w:p w:rsidR="00146ADA" w:rsidRDefault="00146ADA" w:rsidP="00146ADA">
      <w:pPr>
        <w:ind w:firstLine="420"/>
      </w:pPr>
    </w:p>
    <w:p w:rsidR="00146ADA" w:rsidRDefault="00146ADA" w:rsidP="00146ADA">
      <w:pPr>
        <w:pStyle w:val="a5"/>
        <w:ind w:firstLineChars="0"/>
        <w:jc w:val="left"/>
        <w:rPr>
          <w:b/>
        </w:rPr>
      </w:pPr>
      <w:r>
        <w:rPr>
          <w:rFonts w:hint="eastAsia"/>
          <w:b/>
        </w:rPr>
        <w:t>Return:</w:t>
      </w:r>
    </w:p>
    <w:p w:rsidR="00146ADA" w:rsidRDefault="00146ADA" w:rsidP="00146ADA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="000831D0">
        <w:rPr>
          <w:rFonts w:hint="eastAsia"/>
        </w:rPr>
        <w:t>注册</w:t>
      </w:r>
      <w:r w:rsidR="000831D0">
        <w:t>句柄</w:t>
      </w:r>
    </w:p>
    <w:p w:rsidR="00146ADA" w:rsidRDefault="00146ADA" w:rsidP="00D46F38"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0C3EF1" w:rsidRDefault="000C3EF1" w:rsidP="00146ADA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如果需要在视频流上画框</w:t>
      </w:r>
      <w:r>
        <w:rPr>
          <w:rFonts w:hint="eastAsia"/>
        </w:rPr>
        <w:t>, /mnt/mtd/code/fixed/sys.def</w:t>
      </w:r>
      <w:r>
        <w:rPr>
          <w:rFonts w:hint="eastAsia"/>
        </w:rPr>
        <w:t>里面的</w:t>
      </w:r>
      <w:r>
        <w:rPr>
          <w:rFonts w:hint="eastAsia"/>
        </w:rPr>
        <w:t>externtype</w:t>
      </w:r>
      <w:r>
        <w:rPr>
          <w:rFonts w:hint="eastAsia"/>
        </w:rPr>
        <w:t>字段需要为</w:t>
      </w:r>
      <w:r>
        <w:rPr>
          <w:rFonts w:hint="eastAsia"/>
        </w:rPr>
        <w:t>0x10000/0x20000/0x40000/0x80000</w:t>
      </w:r>
    </w:p>
    <w:p w:rsidR="002077CF" w:rsidRDefault="002077CF" w:rsidP="002077CF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077CF" w:rsidTr="007476A2">
        <w:tc>
          <w:tcPr>
            <w:tcW w:w="8522" w:type="dxa"/>
            <w:shd w:val="clear" w:color="auto" w:fill="BFBFBF" w:themeFill="background1" w:themeFillShade="BF"/>
          </w:tcPr>
          <w:p w:rsidR="0040107A" w:rsidRPr="0040107A" w:rsidRDefault="0040107A" w:rsidP="0040107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40107A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40107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40107A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truct</w:t>
            </w:r>
            <w:r w:rsidRPr="0040107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40107A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_CALLBACK_FUNCTION_WITH_CH</w:t>
            </w:r>
          </w:p>
          <w:p w:rsidR="008E502B" w:rsidRDefault="0040107A" w:rsidP="0040107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40107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40107A" w:rsidRPr="0040107A" w:rsidRDefault="00332802" w:rsidP="008E502B">
            <w:pPr>
              <w:autoSpaceDE w:val="0"/>
              <w:autoSpaceDN w:val="0"/>
              <w:adjustRightInd w:val="0"/>
              <w:ind w:firstLineChars="250" w:firstLine="375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i</w:t>
            </w:r>
            <w:r w:rsidR="0040107A" w:rsidRPr="0040107A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nt</w:t>
            </w:r>
            <w:r w:rsidR="0040107A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  <w:r w:rsidR="0040107A" w:rsidRPr="0040107A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h</w:t>
            </w:r>
            <w:r w:rsidR="0040107A" w:rsidRPr="0040107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40107A" w:rsidRPr="0040107A" w:rsidRDefault="0040107A" w:rsidP="0040107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40107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40107A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analyse_callback</w:t>
            </w:r>
            <w:r w:rsidRPr="0040107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40107A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allback_func</w:t>
            </w:r>
            <w:r w:rsidRPr="0040107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40107A" w:rsidRDefault="0040107A" w:rsidP="0040107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40107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} </w:t>
            </w:r>
            <w:r w:rsidRPr="0040107A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ALLBACK_FUNCTION_WITH_CH</w:t>
            </w:r>
            <w:r w:rsidRPr="0040107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D905DF" w:rsidRDefault="00D905DF" w:rsidP="00D905D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</w:p>
          <w:p w:rsidR="00D905DF" w:rsidRPr="00D905DF" w:rsidRDefault="00D905DF" w:rsidP="00D905DF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</w:pPr>
            <w:r w:rsidRPr="00D905D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std</w:t>
            </w:r>
            <w:r w:rsidRPr="00D905D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D905D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ap</w:t>
            </w:r>
            <w:r w:rsidRPr="00D905D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&lt;</w:t>
            </w:r>
            <w:r w:rsidRPr="00D905DF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long</w:t>
            </w:r>
            <w:r w:rsidRPr="00D905D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, </w:t>
            </w:r>
            <w:r w:rsidRPr="00D905D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ALLBACK_FUNCTION_WITH_CH</w:t>
            </w:r>
            <w:r w:rsidRPr="00D905D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&gt; </w:t>
            </w:r>
            <w:r w:rsidRPr="00D905D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callback_list</w:t>
            </w:r>
            <w:r w:rsidRPr="00D905D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D905DF" w:rsidRPr="00D905DF" w:rsidRDefault="00D905DF" w:rsidP="0040107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</w:p>
          <w:p w:rsidR="00303F49" w:rsidRPr="00303F49" w:rsidRDefault="00303F49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03F4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long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="00B658A7" w:rsidRPr="00B658A7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AddAnalyseCallback</w:t>
            </w:r>
            <w:r w:rsidR="00B658A7" w:rsidRPr="00B658A7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303F4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int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_ch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,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i_analyse_callback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_callbackfunc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</w:t>
            </w:r>
          </w:p>
          <w:p w:rsidR="00303F49" w:rsidRPr="00303F49" w:rsidRDefault="00303F49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303F49" w:rsidRPr="00303F49" w:rsidRDefault="00303F49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03F4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long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urrent_handle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handle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++;</w:t>
            </w:r>
          </w:p>
          <w:p w:rsidR="00303F49" w:rsidRPr="00303F49" w:rsidRDefault="00303F49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ALLBACK_FUNCTION_WITH_CH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obj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303F49" w:rsidRPr="00303F49" w:rsidRDefault="00303F49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obj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h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_ch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303F49" w:rsidRPr="00303F49" w:rsidRDefault="00303F49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obj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allback_func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p_callbackfunc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303F49" w:rsidRPr="00303F49" w:rsidRDefault="00303F49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_callback_list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insert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std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::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ake_pair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urrent_handle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,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obj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);</w:t>
            </w:r>
          </w:p>
          <w:p w:rsidR="00303F49" w:rsidRPr="00303F49" w:rsidRDefault="00303F49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03F4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return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03F49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current_handle</w:t>
            </w:r>
            <w:r w:rsidRPr="00303F4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303F49" w:rsidRDefault="00303F49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DE0626" w:rsidRDefault="00DE0626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nt threadbody()</w:t>
            </w:r>
          </w:p>
          <w:p w:rsidR="00DE0626" w:rsidRPr="00303F49" w:rsidRDefault="00DE0626" w:rsidP="00303F4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{</w:t>
            </w:r>
          </w:p>
          <w:p w:rsidR="0036774C" w:rsidRDefault="00DE0626" w:rsidP="0036774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2077CF"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YUVAnalyzeResult</w:t>
            </w:r>
            <w:r w:rsidR="002077CF"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="002077CF"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="002077CF"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36774C" w:rsidRDefault="00DE0626" w:rsidP="0036774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2077CF"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memset</w:t>
            </w:r>
            <w:r w:rsidR="002077CF"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&amp;</w:t>
            </w:r>
            <w:r w:rsidR="002077CF"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="002077CF"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0,</w:t>
            </w:r>
            <w:r w:rsidR="002077CF" w:rsidRPr="002077CF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sizeof</w:t>
            </w:r>
            <w:r w:rsidR="002077CF"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(</w:t>
            </w:r>
            <w:r w:rsidR="002077CF"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YUVAnalyzeResult</w:t>
            </w:r>
            <w:r w:rsidR="002077CF" w:rsidRPr="002077CF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));</w:t>
            </w:r>
            <w:r w:rsidR="0036774C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</w:t>
            </w:r>
          </w:p>
          <w:p w:rsidR="0036774C" w:rsidRDefault="00DE0626" w:rsidP="0036774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36774C"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="0036774C" w:rsidRPr="0036774C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.analyzeType</w:t>
            </w:r>
            <w:r w:rsidR="0036774C" w:rsidRPr="0036774C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ab/>
              <w:t>= NSD_AI_FACE;</w:t>
            </w:r>
          </w:p>
          <w:p w:rsidR="002077CF" w:rsidRPr="0036774C" w:rsidRDefault="00DE0626" w:rsidP="00630B8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36774C" w:rsidRPr="002077CF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="0036774C" w:rsidRPr="0036774C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.drawLineFlag</w:t>
            </w:r>
            <w:r w:rsidR="0036774C" w:rsidRPr="0036774C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ab/>
              <w:t xml:space="preserve">= </w:t>
            </w:r>
            <w:r w:rsidR="0036774C" w:rsidRPr="0036774C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1</w:t>
            </w:r>
            <w:r w:rsidR="0036774C" w:rsidRPr="0036774C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;</w:t>
            </w:r>
            <w:r w:rsidR="00C3650C" w:rsidRPr="0037249D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//if value is 1, nsd will draw a rectangle on the stream</w:t>
            </w:r>
          </w:p>
          <w:p w:rsidR="00630B86" w:rsidRPr="00630B86" w:rsidRDefault="00DE0626" w:rsidP="00630B8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faceResult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[</w:t>
            </w:r>
            <w:r w:rsidR="00630B86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]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esultPosition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16X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="009320AB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100；</w:t>
            </w:r>
          </w:p>
          <w:p w:rsidR="00630B86" w:rsidRPr="00630B86" w:rsidRDefault="00DE0626" w:rsidP="00630B8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faceResult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[</w:t>
            </w:r>
            <w:r w:rsidR="00630B86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]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esultPosition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16Y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="009320AB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100；</w:t>
            </w:r>
          </w:p>
          <w:p w:rsidR="00630B86" w:rsidRPr="00630B86" w:rsidRDefault="00DE0626" w:rsidP="00630B8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faceResult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[</w:t>
            </w:r>
            <w:r w:rsidR="00630B86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]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esultPosition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16Width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="009320AB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200；</w:t>
            </w:r>
          </w:p>
          <w:p w:rsidR="009320AB" w:rsidRDefault="00DE0626" w:rsidP="009320AB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faceResult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[</w:t>
            </w:r>
            <w:r w:rsidR="00630B86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]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resultPosition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.</w:t>
            </w:r>
            <w:r w:rsidR="00630B86"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u16Height</w:t>
            </w:r>
            <w:r w:rsidR="00630B86" w:rsidRPr="00630B8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</w:t>
            </w:r>
            <w:r w:rsidR="009320AB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>200；</w:t>
            </w:r>
          </w:p>
          <w:p w:rsidR="009320AB" w:rsidRPr="009320AB" w:rsidRDefault="009320AB" w:rsidP="009320AB">
            <w:pPr>
              <w:autoSpaceDE w:val="0"/>
              <w:autoSpaceDN w:val="0"/>
              <w:adjustRightInd w:val="0"/>
              <w:ind w:firstLineChars="300" w:firstLine="45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.faceResult[</w:t>
            </w:r>
            <w:r w:rsidR="005476C8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].u32Color = 0x0000ff00;</w:t>
            </w:r>
          </w:p>
          <w:p w:rsidR="009320AB" w:rsidRPr="009320AB" w:rsidRDefault="009320AB" w:rsidP="009320AB">
            <w:pPr>
              <w:autoSpaceDE w:val="0"/>
              <w:autoSpaceDN w:val="0"/>
              <w:adjustRightInd w:val="0"/>
              <w:ind w:firstLineChars="300" w:firstLine="45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.faceResult[</w:t>
            </w:r>
            <w:r w:rsidR="005476C8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0</w:t>
            </w: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].u8NeedPrintOsd = 0;</w:t>
            </w:r>
          </w:p>
          <w:p w:rsidR="009320AB" w:rsidRPr="009320AB" w:rsidRDefault="009320AB" w:rsidP="009320AB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    </w:t>
            </w:r>
            <w:r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="002F75C6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="002F75C6"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.normalizationX = </w:t>
            </w:r>
            <w:r w:rsidR="005476C8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1920</w:t>
            </w: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;</w:t>
            </w:r>
          </w:p>
          <w:p w:rsidR="009320AB" w:rsidRPr="009320AB" w:rsidRDefault="009320AB" w:rsidP="009320AB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    </w:t>
            </w:r>
            <w:r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="002F75C6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 xml:space="preserve"> </w:t>
            </w:r>
            <w:r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.normalizationY = </w:t>
            </w:r>
            <w:r w:rsidR="005476C8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1080</w:t>
            </w:r>
            <w:r w:rsidRPr="009320AB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;</w:t>
            </w:r>
          </w:p>
          <w:p w:rsidR="009320AB" w:rsidRDefault="009320AB" w:rsidP="00630B8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BD52C2" w:rsidRPr="00BD52C2" w:rsidRDefault="00DE0626" w:rsidP="00BD52C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BD52C2" w:rsidRPr="00BD52C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std::map&lt;long, CALLBACK_FUNCTION_WITH_CH&gt;::iterator it = CAiLib::GetInstance().m_callback_list.begin();</w:t>
            </w:r>
          </w:p>
          <w:p w:rsidR="00BD52C2" w:rsidRPr="00BD52C2" w:rsidRDefault="00DE0626" w:rsidP="00BD52C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lastRenderedPageBreak/>
              <w:tab/>
            </w:r>
            <w:r w:rsidR="00BD52C2" w:rsidRPr="00BD52C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while (it != CAiLib::GetInstance().m_callback_list.end())</w:t>
            </w:r>
          </w:p>
          <w:p w:rsidR="00BD52C2" w:rsidRPr="00BD52C2" w:rsidRDefault="00DE0626" w:rsidP="00BD52C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BD52C2" w:rsidRPr="00BD52C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{</w:t>
            </w:r>
          </w:p>
          <w:p w:rsidR="00BD52C2" w:rsidRPr="00BD52C2" w:rsidRDefault="00BD52C2" w:rsidP="00BD52C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ab/>
            </w:r>
            <w:r w:rsidR="00DE0626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Pr="00BD52C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 xml:space="preserve">it-&gt;second.callback_func(it-&gt;first, </w:t>
            </w:r>
            <w:r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Pr="00BD52C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.analyzeType, &amp;</w:t>
            </w:r>
            <w:r w:rsidRPr="00630B86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analyzeResult</w:t>
            </w:r>
            <w:r w:rsidRPr="00BD52C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);</w:t>
            </w:r>
          </w:p>
          <w:p w:rsidR="00BD52C2" w:rsidRPr="00BD52C2" w:rsidRDefault="00BD52C2" w:rsidP="00BD52C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ab/>
            </w:r>
            <w:r w:rsidR="00DE0626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Pr="00BD52C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++it;</w:t>
            </w:r>
          </w:p>
          <w:p w:rsidR="00BD52C2" w:rsidRDefault="00DE0626" w:rsidP="00BD52C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ab/>
            </w:r>
            <w:r w:rsidR="00BD52C2" w:rsidRPr="00BD52C2"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>}</w:t>
            </w:r>
          </w:p>
          <w:p w:rsidR="001D46C0" w:rsidRDefault="001D46C0" w:rsidP="00BD52C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15"/>
                <w:szCs w:val="15"/>
              </w:rPr>
              <w:tab/>
            </w:r>
            <w:r w:rsidR="001E1C87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r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eturn 0;</w:t>
            </w:r>
          </w:p>
          <w:p w:rsidR="00DE0626" w:rsidRPr="001F69F6" w:rsidRDefault="00DE0626" w:rsidP="00BD52C2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15"/>
                <w:szCs w:val="15"/>
              </w:rPr>
              <w:t>}</w:t>
            </w:r>
          </w:p>
        </w:tc>
      </w:tr>
    </w:tbl>
    <w:p w:rsidR="002077CF" w:rsidRPr="00023A29" w:rsidRDefault="002077CF" w:rsidP="002077CF"/>
    <w:p w:rsidR="002077CF" w:rsidRPr="002077CF" w:rsidRDefault="002077CF" w:rsidP="00146ADA">
      <w:pPr>
        <w:ind w:firstLine="420"/>
      </w:pPr>
    </w:p>
    <w:p w:rsidR="00D41082" w:rsidRDefault="00D41082" w:rsidP="00D41082">
      <w:pPr>
        <w:pStyle w:val="2"/>
        <w:jc w:val="left"/>
        <w:rPr>
          <w:sz w:val="21"/>
          <w:szCs w:val="21"/>
        </w:rPr>
      </w:pPr>
      <w:r w:rsidRPr="00D41082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D41082">
        <w:rPr>
          <w:sz w:val="21"/>
          <w:szCs w:val="21"/>
        </w:rPr>
        <w:t>(*IF_RemoveAIAnalyseCallback)(unsigned short nCh,long hHandle);</w:t>
      </w:r>
    </w:p>
    <w:p w:rsidR="00FB3536" w:rsidRDefault="00FB3536" w:rsidP="00FB3536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0C4B50">
        <w:rPr>
          <w:rFonts w:hint="eastAsia"/>
        </w:rPr>
        <w:t>移除注册的回调函数</w:t>
      </w:r>
    </w:p>
    <w:p w:rsidR="00FB3536" w:rsidRDefault="00FB3536" w:rsidP="00FB3536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FB3536" w:rsidTr="00D519E5">
        <w:tc>
          <w:tcPr>
            <w:tcW w:w="1793" w:type="dxa"/>
          </w:tcPr>
          <w:p w:rsidR="00FB3536" w:rsidRDefault="00FB3536" w:rsidP="00D519E5">
            <w:pPr>
              <w:pStyle w:val="a5"/>
              <w:ind w:firstLineChars="0" w:firstLine="0"/>
              <w:jc w:val="left"/>
            </w:pPr>
            <w:r w:rsidRPr="00556496">
              <w:rPr>
                <w:rFonts w:asciiTheme="majorHAnsi" w:eastAsiaTheme="majorEastAsia" w:hAnsiTheme="majorHAnsi" w:cstheme="majorBidi"/>
                <w:szCs w:val="21"/>
              </w:rPr>
              <w:t>nCh</w:t>
            </w:r>
          </w:p>
        </w:tc>
        <w:tc>
          <w:tcPr>
            <w:tcW w:w="6004" w:type="dxa"/>
          </w:tcPr>
          <w:p w:rsidR="00FB3536" w:rsidRPr="00FF5217" w:rsidRDefault="00B82FF6" w:rsidP="00D519E5">
            <w:r>
              <w:rPr>
                <w:rFonts w:hint="eastAsia"/>
              </w:rPr>
              <w:t>通道</w:t>
            </w:r>
            <w:r>
              <w:rPr>
                <w:rFonts w:hint="eastAsia"/>
              </w:rPr>
              <w:t>ID</w:t>
            </w:r>
          </w:p>
        </w:tc>
      </w:tr>
      <w:tr w:rsidR="00FB3536" w:rsidTr="00D519E5">
        <w:tc>
          <w:tcPr>
            <w:tcW w:w="1793" w:type="dxa"/>
          </w:tcPr>
          <w:p w:rsidR="00FB3536" w:rsidRPr="00985D89" w:rsidRDefault="005F30B9" w:rsidP="00D519E5">
            <w:pPr>
              <w:pStyle w:val="a5"/>
              <w:ind w:firstLineChars="0" w:firstLine="0"/>
              <w:jc w:val="left"/>
            </w:pPr>
            <w:r w:rsidRPr="00D41082">
              <w:rPr>
                <w:rFonts w:asciiTheme="majorHAnsi" w:eastAsiaTheme="majorEastAsia" w:hAnsiTheme="majorHAnsi" w:cstheme="majorBidi"/>
                <w:szCs w:val="21"/>
              </w:rPr>
              <w:t>hHandle</w:t>
            </w:r>
          </w:p>
        </w:tc>
        <w:tc>
          <w:tcPr>
            <w:tcW w:w="6004" w:type="dxa"/>
          </w:tcPr>
          <w:p w:rsidR="00FB3536" w:rsidRDefault="00BC548E" w:rsidP="00D519E5">
            <w:r>
              <w:rPr>
                <w:rFonts w:hint="eastAsia"/>
              </w:rPr>
              <w:t>注册</w:t>
            </w:r>
            <w:r>
              <w:t>句柄</w:t>
            </w:r>
          </w:p>
        </w:tc>
      </w:tr>
    </w:tbl>
    <w:p w:rsidR="00FB3536" w:rsidRDefault="00FB3536" w:rsidP="00FB3536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FB3536" w:rsidRDefault="00FB3536" w:rsidP="00FB3536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CA0F14" w:rsidRDefault="00CA0F14" w:rsidP="00FB3536">
      <w:pPr>
        <w:rPr>
          <w:b/>
          <w:szCs w:val="21"/>
        </w:rPr>
      </w:pPr>
    </w:p>
    <w:p w:rsidR="00CA0F14" w:rsidRDefault="00CA0F14" w:rsidP="00CA0F14">
      <w:pPr>
        <w:pStyle w:val="2"/>
        <w:jc w:val="left"/>
        <w:rPr>
          <w:sz w:val="21"/>
          <w:szCs w:val="21"/>
        </w:rPr>
      </w:pPr>
      <w:r w:rsidRPr="00CA0F14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CA0F14">
        <w:rPr>
          <w:sz w:val="21"/>
          <w:szCs w:val="21"/>
        </w:rPr>
        <w:t>(*IF_UpdateSys)(const char * lpUpdateContent,unsigned long nContentLen,bool bAllowFreeBuffer,bool &amp; bFreed,bool &amp; bNeedReboot,update_percent_callback lpCallback,void * lpContext1,void * lpContext2);</w:t>
      </w:r>
    </w:p>
    <w:p w:rsidR="008E4E3B" w:rsidRDefault="008E4E3B" w:rsidP="008E4E3B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3167ED">
        <w:rPr>
          <w:rFonts w:hint="eastAsia"/>
        </w:rPr>
        <w:t>设备升级</w:t>
      </w:r>
    </w:p>
    <w:p w:rsidR="008E4E3B" w:rsidRDefault="008E4E3B" w:rsidP="008E4E3B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8E4E3B" w:rsidTr="007476A2">
        <w:tc>
          <w:tcPr>
            <w:tcW w:w="1793" w:type="dxa"/>
          </w:tcPr>
          <w:p w:rsidR="008E4E3B" w:rsidRDefault="001C419B" w:rsidP="007476A2">
            <w:pPr>
              <w:pStyle w:val="a5"/>
              <w:ind w:firstLineChars="0" w:firstLine="0"/>
              <w:jc w:val="left"/>
            </w:pPr>
            <w:r w:rsidRPr="00CA0F14">
              <w:rPr>
                <w:rFonts w:asciiTheme="majorHAnsi" w:eastAsiaTheme="majorEastAsia" w:hAnsiTheme="majorHAnsi" w:cstheme="majorBidi"/>
                <w:szCs w:val="21"/>
              </w:rPr>
              <w:t>lpUpdateContent</w:t>
            </w:r>
          </w:p>
        </w:tc>
        <w:tc>
          <w:tcPr>
            <w:tcW w:w="6004" w:type="dxa"/>
          </w:tcPr>
          <w:p w:rsidR="008E4E3B" w:rsidRPr="00FF5217" w:rsidRDefault="007476A2" w:rsidP="007476A2">
            <w:r>
              <w:rPr>
                <w:rFonts w:hint="eastAsia"/>
              </w:rPr>
              <w:t xml:space="preserve">[in] </w:t>
            </w:r>
            <w:r w:rsidR="008462F6">
              <w:rPr>
                <w:rFonts w:hint="eastAsia"/>
              </w:rPr>
              <w:t>升级包内容</w:t>
            </w:r>
          </w:p>
        </w:tc>
      </w:tr>
      <w:tr w:rsidR="008E4E3B" w:rsidTr="007476A2">
        <w:tc>
          <w:tcPr>
            <w:tcW w:w="1793" w:type="dxa"/>
          </w:tcPr>
          <w:p w:rsidR="008E4E3B" w:rsidRPr="00985D89" w:rsidRDefault="001C419B" w:rsidP="007476A2">
            <w:pPr>
              <w:pStyle w:val="a5"/>
              <w:ind w:firstLineChars="0" w:firstLine="0"/>
              <w:jc w:val="left"/>
            </w:pPr>
            <w:r w:rsidRPr="00CA0F14">
              <w:rPr>
                <w:rFonts w:asciiTheme="majorHAnsi" w:eastAsiaTheme="majorEastAsia" w:hAnsiTheme="majorHAnsi" w:cstheme="majorBidi"/>
                <w:szCs w:val="21"/>
              </w:rPr>
              <w:t>nContentLen</w:t>
            </w:r>
          </w:p>
        </w:tc>
        <w:tc>
          <w:tcPr>
            <w:tcW w:w="6004" w:type="dxa"/>
          </w:tcPr>
          <w:p w:rsidR="008E4E3B" w:rsidRDefault="00545B35" w:rsidP="007476A2">
            <w:r>
              <w:rPr>
                <w:rFonts w:hint="eastAsia"/>
              </w:rPr>
              <w:t xml:space="preserve">[in] </w:t>
            </w:r>
            <w:r w:rsidR="008462F6">
              <w:rPr>
                <w:rFonts w:hint="eastAsia"/>
              </w:rPr>
              <w:t>升级包内容长度</w:t>
            </w:r>
          </w:p>
        </w:tc>
      </w:tr>
      <w:tr w:rsidR="00961792" w:rsidTr="007476A2">
        <w:tc>
          <w:tcPr>
            <w:tcW w:w="1793" w:type="dxa"/>
          </w:tcPr>
          <w:p w:rsidR="00961792" w:rsidRPr="00CA0F14" w:rsidRDefault="00961792" w:rsidP="007476A2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CA0F14">
              <w:rPr>
                <w:rFonts w:asciiTheme="majorHAnsi" w:eastAsiaTheme="majorEastAsia" w:hAnsiTheme="majorHAnsi" w:cstheme="majorBidi"/>
                <w:szCs w:val="21"/>
              </w:rPr>
              <w:t>bAllowFreeBuffer</w:t>
            </w:r>
          </w:p>
        </w:tc>
        <w:tc>
          <w:tcPr>
            <w:tcW w:w="6004" w:type="dxa"/>
          </w:tcPr>
          <w:p w:rsidR="00961792" w:rsidRDefault="00545B35" w:rsidP="007476A2">
            <w:r>
              <w:rPr>
                <w:rFonts w:hint="eastAsia"/>
              </w:rPr>
              <w:t>[in]</w:t>
            </w:r>
            <w:r w:rsidR="008462F6">
              <w:rPr>
                <w:rFonts w:hint="eastAsia"/>
              </w:rPr>
              <w:t xml:space="preserve"> </w:t>
            </w:r>
            <w:r w:rsidR="008462F6">
              <w:rPr>
                <w:rFonts w:hint="eastAsia"/>
              </w:rPr>
              <w:t>如果为</w:t>
            </w:r>
            <w:r w:rsidR="008462F6">
              <w:rPr>
                <w:rFonts w:hint="eastAsia"/>
              </w:rPr>
              <w:t>true</w:t>
            </w:r>
            <w:r w:rsidR="008462F6">
              <w:rPr>
                <w:rFonts w:hint="eastAsia"/>
              </w:rPr>
              <w:t>，接口调用完成后会释放</w:t>
            </w:r>
            <w:r w:rsidR="008462F6" w:rsidRPr="00701D99">
              <w:t>lpUpdateContent</w:t>
            </w:r>
          </w:p>
        </w:tc>
      </w:tr>
      <w:tr w:rsidR="00961792" w:rsidTr="007476A2">
        <w:tc>
          <w:tcPr>
            <w:tcW w:w="1793" w:type="dxa"/>
          </w:tcPr>
          <w:p w:rsidR="00961792" w:rsidRPr="00CA0F14" w:rsidRDefault="00961792" w:rsidP="007476A2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CA0F14">
              <w:rPr>
                <w:rFonts w:asciiTheme="majorHAnsi" w:eastAsiaTheme="majorEastAsia" w:hAnsiTheme="majorHAnsi" w:cstheme="majorBidi"/>
                <w:szCs w:val="21"/>
              </w:rPr>
              <w:t>bFreed</w:t>
            </w:r>
          </w:p>
        </w:tc>
        <w:tc>
          <w:tcPr>
            <w:tcW w:w="6004" w:type="dxa"/>
          </w:tcPr>
          <w:p w:rsidR="00961792" w:rsidRDefault="00545B35" w:rsidP="008168E3">
            <w:r>
              <w:rPr>
                <w:rFonts w:hint="eastAsia"/>
              </w:rPr>
              <w:t>[out]</w:t>
            </w:r>
            <w:r w:rsidR="003C449E" w:rsidRPr="00CA0F14">
              <w:rPr>
                <w:rFonts w:asciiTheme="majorHAnsi" w:eastAsiaTheme="majorEastAsia" w:hAnsiTheme="majorHAnsi" w:cstheme="majorBidi"/>
                <w:szCs w:val="21"/>
              </w:rPr>
              <w:t xml:space="preserve"> lpUpdateContent</w:t>
            </w:r>
            <w:r w:rsidR="003C449E">
              <w:rPr>
                <w:rFonts w:asciiTheme="majorHAnsi" w:eastAsiaTheme="majorEastAsia" w:hAnsiTheme="majorHAnsi" w:cstheme="majorBidi"/>
                <w:szCs w:val="21"/>
              </w:rPr>
              <w:t>是否已经被释放</w:t>
            </w:r>
          </w:p>
        </w:tc>
      </w:tr>
      <w:tr w:rsidR="00961792" w:rsidTr="007476A2">
        <w:tc>
          <w:tcPr>
            <w:tcW w:w="1793" w:type="dxa"/>
          </w:tcPr>
          <w:p w:rsidR="00961792" w:rsidRPr="00CA0F14" w:rsidRDefault="00961792" w:rsidP="007476A2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CA0F14">
              <w:rPr>
                <w:rFonts w:asciiTheme="majorHAnsi" w:eastAsiaTheme="majorEastAsia" w:hAnsiTheme="majorHAnsi" w:cstheme="majorBidi"/>
                <w:szCs w:val="21"/>
              </w:rPr>
              <w:t>bNeedReboot</w:t>
            </w:r>
          </w:p>
        </w:tc>
        <w:tc>
          <w:tcPr>
            <w:tcW w:w="6004" w:type="dxa"/>
          </w:tcPr>
          <w:p w:rsidR="00961792" w:rsidRDefault="008168E3" w:rsidP="008168E3">
            <w:r>
              <w:rPr>
                <w:rFonts w:hint="eastAsia"/>
              </w:rPr>
              <w:t>[out]</w:t>
            </w:r>
            <w:r w:rsidR="00C46B79">
              <w:rPr>
                <w:rFonts w:hint="eastAsia"/>
              </w:rPr>
              <w:t>如果为</w:t>
            </w:r>
            <w:r w:rsidR="00C46B79">
              <w:rPr>
                <w:rFonts w:hint="eastAsia"/>
              </w:rPr>
              <w:t>true</w:t>
            </w:r>
            <w:r w:rsidR="00C46B79">
              <w:rPr>
                <w:rFonts w:hint="eastAsia"/>
              </w:rPr>
              <w:t>，则该接口调用完后需要重启设备</w:t>
            </w:r>
          </w:p>
        </w:tc>
      </w:tr>
      <w:tr w:rsidR="00961792" w:rsidTr="007476A2">
        <w:tc>
          <w:tcPr>
            <w:tcW w:w="1793" w:type="dxa"/>
          </w:tcPr>
          <w:p w:rsidR="00961792" w:rsidRPr="00CA0F14" w:rsidRDefault="00961792" w:rsidP="007476A2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CA0F14">
              <w:rPr>
                <w:rFonts w:asciiTheme="majorHAnsi" w:eastAsiaTheme="majorEastAsia" w:hAnsiTheme="majorHAnsi" w:cstheme="majorBidi"/>
                <w:szCs w:val="21"/>
              </w:rPr>
              <w:t>lpCallback</w:t>
            </w:r>
          </w:p>
        </w:tc>
        <w:tc>
          <w:tcPr>
            <w:tcW w:w="6004" w:type="dxa"/>
          </w:tcPr>
          <w:p w:rsidR="00961792" w:rsidRDefault="008168E3" w:rsidP="008168E3">
            <w:r>
              <w:rPr>
                <w:rFonts w:hint="eastAsia"/>
              </w:rPr>
              <w:t>[in]</w:t>
            </w:r>
            <w:r w:rsidR="00596E19">
              <w:rPr>
                <w:rFonts w:hint="eastAsia"/>
              </w:rPr>
              <w:t xml:space="preserve"> </w:t>
            </w:r>
            <w:r w:rsidR="00596E19">
              <w:rPr>
                <w:rFonts w:hint="eastAsia"/>
              </w:rPr>
              <w:t>升级进度回调函数</w:t>
            </w:r>
          </w:p>
        </w:tc>
      </w:tr>
      <w:tr w:rsidR="00961792" w:rsidTr="007476A2">
        <w:tc>
          <w:tcPr>
            <w:tcW w:w="1793" w:type="dxa"/>
          </w:tcPr>
          <w:p w:rsidR="00961792" w:rsidRPr="00CA0F14" w:rsidRDefault="00961792" w:rsidP="007476A2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CA0F14">
              <w:rPr>
                <w:rFonts w:asciiTheme="majorHAnsi" w:eastAsiaTheme="majorEastAsia" w:hAnsiTheme="majorHAnsi" w:cstheme="majorBidi"/>
                <w:szCs w:val="21"/>
              </w:rPr>
              <w:t>lpContext1</w:t>
            </w:r>
          </w:p>
        </w:tc>
        <w:tc>
          <w:tcPr>
            <w:tcW w:w="6004" w:type="dxa"/>
          </w:tcPr>
          <w:p w:rsidR="00961792" w:rsidRDefault="008168E3" w:rsidP="008168E3">
            <w:r>
              <w:rPr>
                <w:rFonts w:hint="eastAsia"/>
              </w:rPr>
              <w:t xml:space="preserve">[in] </w:t>
            </w:r>
            <w:r w:rsidR="00F0525D">
              <w:rPr>
                <w:rFonts w:hint="eastAsia"/>
              </w:rPr>
              <w:t>上下文</w:t>
            </w:r>
            <w:r w:rsidR="00F0525D">
              <w:rPr>
                <w:rFonts w:hint="eastAsia"/>
              </w:rPr>
              <w:t>1</w:t>
            </w:r>
          </w:p>
        </w:tc>
      </w:tr>
      <w:tr w:rsidR="00961792" w:rsidTr="007476A2">
        <w:tc>
          <w:tcPr>
            <w:tcW w:w="1793" w:type="dxa"/>
          </w:tcPr>
          <w:p w:rsidR="00961792" w:rsidRPr="00CA0F14" w:rsidRDefault="00961792" w:rsidP="007476A2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CA0F14">
              <w:rPr>
                <w:rFonts w:asciiTheme="majorHAnsi" w:eastAsiaTheme="majorEastAsia" w:hAnsiTheme="majorHAnsi" w:cstheme="majorBidi"/>
                <w:szCs w:val="21"/>
              </w:rPr>
              <w:t>lpContext2</w:t>
            </w:r>
          </w:p>
        </w:tc>
        <w:tc>
          <w:tcPr>
            <w:tcW w:w="6004" w:type="dxa"/>
          </w:tcPr>
          <w:p w:rsidR="00961792" w:rsidRDefault="008168E3" w:rsidP="008168E3">
            <w:r>
              <w:rPr>
                <w:rFonts w:hint="eastAsia"/>
              </w:rPr>
              <w:t xml:space="preserve">[in] </w:t>
            </w:r>
            <w:r w:rsidR="00F0525D">
              <w:rPr>
                <w:rFonts w:hint="eastAsia"/>
              </w:rPr>
              <w:t>上下文</w:t>
            </w:r>
            <w:r w:rsidR="00F0525D">
              <w:rPr>
                <w:rFonts w:hint="eastAsia"/>
              </w:rPr>
              <w:t>2</w:t>
            </w:r>
          </w:p>
        </w:tc>
      </w:tr>
    </w:tbl>
    <w:p w:rsidR="008E4E3B" w:rsidRDefault="008E4E3B" w:rsidP="008E4E3B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  <w:r w:rsidR="00FD453C">
        <w:rPr>
          <w:rFonts w:hint="eastAsia"/>
          <w:b/>
        </w:rPr>
        <w:t>Return:</w:t>
      </w:r>
    </w:p>
    <w:p w:rsidR="00FD453C" w:rsidRPr="00EC4B19" w:rsidRDefault="00FD453C" w:rsidP="008E4E3B">
      <w:pPr>
        <w:pStyle w:val="a5"/>
        <w:ind w:firstLineChars="0" w:firstLine="0"/>
        <w:jc w:val="left"/>
      </w:pPr>
      <w:r w:rsidRPr="00EC4B19">
        <w:rPr>
          <w:rFonts w:hint="eastAsia"/>
        </w:rPr>
        <w:tab/>
      </w:r>
      <w:r w:rsidRPr="00EC4B19">
        <w:rPr>
          <w:rFonts w:hint="eastAsia"/>
        </w:rPr>
        <w:tab/>
        <w:t xml:space="preserve">0: </w:t>
      </w:r>
      <w:r w:rsidRPr="00EC4B19">
        <w:rPr>
          <w:rFonts w:hint="eastAsia"/>
        </w:rPr>
        <w:t>升级成功</w:t>
      </w:r>
    </w:p>
    <w:p w:rsidR="00FD453C" w:rsidRPr="00EC4B19" w:rsidRDefault="00FD453C" w:rsidP="008E4E3B">
      <w:pPr>
        <w:pStyle w:val="a5"/>
        <w:ind w:firstLineChars="0" w:firstLine="0"/>
        <w:jc w:val="left"/>
      </w:pPr>
      <w:r w:rsidRPr="00EC4B19">
        <w:rPr>
          <w:rFonts w:hint="eastAsia"/>
        </w:rPr>
        <w:tab/>
      </w:r>
      <w:r w:rsidRPr="00EC4B19">
        <w:rPr>
          <w:rFonts w:hint="eastAsia"/>
        </w:rPr>
        <w:tab/>
      </w:r>
      <w:r w:rsidRPr="00EC4B19">
        <w:rPr>
          <w:rFonts w:hint="eastAsia"/>
        </w:rPr>
        <w:t>非</w:t>
      </w:r>
      <w:r w:rsidRPr="00EC4B19">
        <w:rPr>
          <w:rFonts w:hint="eastAsia"/>
        </w:rPr>
        <w:t>0</w:t>
      </w:r>
      <w:r w:rsidRPr="00EC4B19">
        <w:rPr>
          <w:rFonts w:hint="eastAsia"/>
        </w:rPr>
        <w:t>：</w:t>
      </w:r>
      <w:r w:rsidRPr="00EC4B19">
        <w:rPr>
          <w:rFonts w:hint="eastAsia"/>
        </w:rPr>
        <w:t xml:space="preserve"> </w:t>
      </w:r>
      <w:r w:rsidRPr="00EC4B19">
        <w:rPr>
          <w:rFonts w:hint="eastAsia"/>
        </w:rPr>
        <w:t>升级失败</w:t>
      </w:r>
    </w:p>
    <w:p w:rsidR="008E4E3B" w:rsidRDefault="008E4E3B" w:rsidP="008E4E3B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8E4E3B" w:rsidRDefault="008E4E3B" w:rsidP="008E4E3B"/>
    <w:p w:rsidR="002C0ADD" w:rsidRPr="002C0ADD" w:rsidRDefault="002C0ADD" w:rsidP="002C0ADD">
      <w:pPr>
        <w:pStyle w:val="2"/>
        <w:jc w:val="left"/>
        <w:rPr>
          <w:sz w:val="21"/>
          <w:szCs w:val="21"/>
        </w:rPr>
      </w:pPr>
      <w:r w:rsidRPr="002C0ADD">
        <w:rPr>
          <w:sz w:val="21"/>
          <w:szCs w:val="21"/>
        </w:rPr>
        <w:lastRenderedPageBreak/>
        <w:t>Int</w:t>
      </w:r>
      <w:r>
        <w:rPr>
          <w:rFonts w:hint="eastAsia"/>
          <w:sz w:val="21"/>
          <w:szCs w:val="21"/>
        </w:rPr>
        <w:t xml:space="preserve"> </w:t>
      </w:r>
      <w:r w:rsidRPr="002C0ADD">
        <w:rPr>
          <w:sz w:val="21"/>
          <w:szCs w:val="21"/>
        </w:rPr>
        <w:t>(*IF_UpdateChildSys)(unsigned short nTarget,unsigned short nTargetCh,const char* lpUpdateBuf,unsigned long nBufSize);</w:t>
      </w:r>
    </w:p>
    <w:p w:rsidR="00FD453C" w:rsidRDefault="00FD453C" w:rsidP="00FD453C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>
        <w:rPr>
          <w:rFonts w:hint="eastAsia"/>
        </w:rPr>
        <w:t>设备升级</w:t>
      </w:r>
    </w:p>
    <w:p w:rsidR="00FD453C" w:rsidRDefault="00FD453C" w:rsidP="00FD453C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FD453C" w:rsidTr="0047245C">
        <w:tc>
          <w:tcPr>
            <w:tcW w:w="1793" w:type="dxa"/>
          </w:tcPr>
          <w:p w:rsidR="00FD453C" w:rsidRDefault="00A2551B" w:rsidP="0047245C">
            <w:pPr>
              <w:pStyle w:val="a5"/>
              <w:ind w:firstLineChars="0" w:firstLine="0"/>
              <w:jc w:val="left"/>
            </w:pPr>
            <w:r w:rsidRPr="002C0ADD">
              <w:rPr>
                <w:rFonts w:asciiTheme="majorHAnsi" w:eastAsiaTheme="majorEastAsia" w:hAnsiTheme="majorHAnsi" w:cstheme="majorBidi"/>
                <w:szCs w:val="21"/>
              </w:rPr>
              <w:t>nTarget</w:t>
            </w:r>
          </w:p>
        </w:tc>
        <w:tc>
          <w:tcPr>
            <w:tcW w:w="6004" w:type="dxa"/>
          </w:tcPr>
          <w:p w:rsidR="00FD453C" w:rsidRPr="00FF5217" w:rsidRDefault="00FD453C" w:rsidP="00942C82">
            <w:r>
              <w:rPr>
                <w:rFonts w:hint="eastAsia"/>
              </w:rPr>
              <w:t xml:space="preserve">[in] </w:t>
            </w:r>
            <w:r w:rsidR="00942C82">
              <w:rPr>
                <w:rFonts w:hint="eastAsia"/>
              </w:rPr>
              <w:t>0</w:t>
            </w:r>
            <w:r w:rsidR="00942C82">
              <w:rPr>
                <w:rFonts w:hint="eastAsia"/>
              </w:rPr>
              <w:t>本地</w:t>
            </w:r>
            <w:r w:rsidR="00942C82">
              <w:rPr>
                <w:rFonts w:hint="eastAsia"/>
              </w:rPr>
              <w:t xml:space="preserve"> 1</w:t>
            </w:r>
            <w:r w:rsidR="00942C82">
              <w:rPr>
                <w:rFonts w:hint="eastAsia"/>
              </w:rPr>
              <w:t>远程</w:t>
            </w:r>
            <w:r w:rsidR="00942C82">
              <w:rPr>
                <w:rFonts w:hint="eastAsia"/>
              </w:rPr>
              <w:t xml:space="preserve"> </w:t>
            </w:r>
            <w:r w:rsidR="00942C82">
              <w:rPr>
                <w:rFonts w:hint="eastAsia"/>
              </w:rPr>
              <w:t>该接口需要设置为</w:t>
            </w:r>
            <w:r w:rsidR="00942C82">
              <w:rPr>
                <w:rFonts w:hint="eastAsia"/>
              </w:rPr>
              <w:t>1</w:t>
            </w:r>
          </w:p>
        </w:tc>
      </w:tr>
      <w:tr w:rsidR="00FD453C" w:rsidTr="0047245C">
        <w:tc>
          <w:tcPr>
            <w:tcW w:w="1793" w:type="dxa"/>
          </w:tcPr>
          <w:p w:rsidR="00FD453C" w:rsidRPr="00985D89" w:rsidRDefault="00A2551B" w:rsidP="0047245C">
            <w:pPr>
              <w:pStyle w:val="a5"/>
              <w:ind w:firstLineChars="0" w:firstLine="0"/>
              <w:jc w:val="left"/>
            </w:pPr>
            <w:r w:rsidRPr="002C0ADD">
              <w:rPr>
                <w:rFonts w:asciiTheme="majorHAnsi" w:eastAsiaTheme="majorEastAsia" w:hAnsiTheme="majorHAnsi" w:cstheme="majorBidi"/>
                <w:szCs w:val="21"/>
              </w:rPr>
              <w:t>nTargetCh</w:t>
            </w:r>
          </w:p>
        </w:tc>
        <w:tc>
          <w:tcPr>
            <w:tcW w:w="6004" w:type="dxa"/>
          </w:tcPr>
          <w:p w:rsidR="00FD453C" w:rsidRDefault="00FD453C" w:rsidP="0047245C">
            <w:r>
              <w:rPr>
                <w:rFonts w:hint="eastAsia"/>
              </w:rPr>
              <w:t xml:space="preserve">[in] </w:t>
            </w:r>
            <w:r w:rsidR="00A22154">
              <w:rPr>
                <w:rFonts w:hint="eastAsia"/>
              </w:rPr>
              <w:t>目标通道号</w:t>
            </w:r>
          </w:p>
        </w:tc>
      </w:tr>
      <w:tr w:rsidR="00FD453C" w:rsidTr="0047245C">
        <w:tc>
          <w:tcPr>
            <w:tcW w:w="1793" w:type="dxa"/>
          </w:tcPr>
          <w:p w:rsidR="00FD453C" w:rsidRPr="00CA0F14" w:rsidRDefault="00A2551B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2C0ADD">
              <w:rPr>
                <w:rFonts w:asciiTheme="majorHAnsi" w:eastAsiaTheme="majorEastAsia" w:hAnsiTheme="majorHAnsi" w:cstheme="majorBidi"/>
                <w:szCs w:val="21"/>
              </w:rPr>
              <w:t>lpUpdateBuf</w:t>
            </w:r>
          </w:p>
        </w:tc>
        <w:tc>
          <w:tcPr>
            <w:tcW w:w="6004" w:type="dxa"/>
          </w:tcPr>
          <w:p w:rsidR="00FD453C" w:rsidRDefault="00FD453C" w:rsidP="0047245C">
            <w:r>
              <w:rPr>
                <w:rFonts w:hint="eastAsia"/>
              </w:rPr>
              <w:t xml:space="preserve">[in] </w:t>
            </w:r>
            <w:r w:rsidR="00A22154">
              <w:rPr>
                <w:rFonts w:hint="eastAsia"/>
              </w:rPr>
              <w:t>升级包内容</w:t>
            </w:r>
          </w:p>
        </w:tc>
      </w:tr>
      <w:tr w:rsidR="00FD453C" w:rsidTr="0047245C">
        <w:tc>
          <w:tcPr>
            <w:tcW w:w="1793" w:type="dxa"/>
          </w:tcPr>
          <w:p w:rsidR="00FD453C" w:rsidRPr="00CA0F14" w:rsidRDefault="00A2551B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2C0ADD">
              <w:rPr>
                <w:rFonts w:asciiTheme="majorHAnsi" w:eastAsiaTheme="majorEastAsia" w:hAnsiTheme="majorHAnsi" w:cstheme="majorBidi"/>
                <w:szCs w:val="21"/>
              </w:rPr>
              <w:t>nBufSize</w:t>
            </w:r>
          </w:p>
        </w:tc>
        <w:tc>
          <w:tcPr>
            <w:tcW w:w="6004" w:type="dxa"/>
          </w:tcPr>
          <w:p w:rsidR="00FD453C" w:rsidRDefault="00FD453C" w:rsidP="0047245C">
            <w:r>
              <w:rPr>
                <w:rFonts w:hint="eastAsia"/>
              </w:rPr>
              <w:t>[</w:t>
            </w:r>
            <w:r w:rsidR="00A22154">
              <w:rPr>
                <w:rFonts w:hint="eastAsia"/>
              </w:rPr>
              <w:t>in</w:t>
            </w:r>
            <w:r>
              <w:rPr>
                <w:rFonts w:hint="eastAsia"/>
              </w:rPr>
              <w:t>]</w:t>
            </w:r>
            <w:r w:rsidR="00A22154">
              <w:rPr>
                <w:rFonts w:hint="eastAsia"/>
              </w:rPr>
              <w:t xml:space="preserve"> </w:t>
            </w:r>
            <w:r w:rsidR="00A22154">
              <w:rPr>
                <w:rFonts w:asciiTheme="majorHAnsi" w:eastAsiaTheme="majorEastAsia" w:hAnsiTheme="majorHAnsi" w:cstheme="majorBidi" w:hint="eastAsia"/>
                <w:szCs w:val="21"/>
              </w:rPr>
              <w:t>升级包</w:t>
            </w:r>
            <w:r w:rsidR="00A22154">
              <w:rPr>
                <w:rFonts w:asciiTheme="majorHAnsi" w:eastAsiaTheme="majorEastAsia" w:hAnsiTheme="majorHAnsi" w:cstheme="majorBidi"/>
                <w:szCs w:val="21"/>
              </w:rPr>
              <w:t>长度</w:t>
            </w:r>
          </w:p>
        </w:tc>
      </w:tr>
    </w:tbl>
    <w:p w:rsidR="00FE2AEE" w:rsidRDefault="00FD453C" w:rsidP="00FE2AEE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  <w:r w:rsidR="00FE2AEE">
        <w:rPr>
          <w:rFonts w:hint="eastAsia"/>
          <w:b/>
        </w:rPr>
        <w:t>Return:</w:t>
      </w:r>
    </w:p>
    <w:p w:rsidR="00FE2AEE" w:rsidRPr="00EC4B19" w:rsidRDefault="00FE2AEE" w:rsidP="00FE2AEE">
      <w:pPr>
        <w:pStyle w:val="a5"/>
        <w:ind w:firstLineChars="0" w:firstLine="0"/>
        <w:jc w:val="left"/>
      </w:pPr>
      <w:r w:rsidRPr="00EC4B19">
        <w:rPr>
          <w:rFonts w:hint="eastAsia"/>
        </w:rPr>
        <w:tab/>
      </w:r>
      <w:r w:rsidRPr="00EC4B19">
        <w:rPr>
          <w:rFonts w:hint="eastAsia"/>
        </w:rPr>
        <w:tab/>
        <w:t xml:space="preserve">0: </w:t>
      </w:r>
      <w:r w:rsidRPr="00EC4B19">
        <w:rPr>
          <w:rFonts w:hint="eastAsia"/>
        </w:rPr>
        <w:t>升级成功</w:t>
      </w:r>
    </w:p>
    <w:p w:rsidR="00FD453C" w:rsidRPr="00FE1D72" w:rsidRDefault="00FE2AEE" w:rsidP="00FD453C">
      <w:pPr>
        <w:pStyle w:val="a5"/>
        <w:ind w:firstLineChars="0" w:firstLine="0"/>
        <w:jc w:val="left"/>
      </w:pPr>
      <w:r w:rsidRPr="00EC4B19">
        <w:rPr>
          <w:rFonts w:hint="eastAsia"/>
        </w:rPr>
        <w:tab/>
      </w:r>
      <w:r w:rsidRPr="00EC4B19">
        <w:rPr>
          <w:rFonts w:hint="eastAsia"/>
        </w:rPr>
        <w:tab/>
      </w:r>
      <w:r w:rsidRPr="00EC4B19">
        <w:rPr>
          <w:rFonts w:hint="eastAsia"/>
        </w:rPr>
        <w:t>非</w:t>
      </w:r>
      <w:r w:rsidRPr="00EC4B19">
        <w:rPr>
          <w:rFonts w:hint="eastAsia"/>
        </w:rPr>
        <w:t>0</w:t>
      </w:r>
      <w:r w:rsidRPr="00EC4B19">
        <w:rPr>
          <w:rFonts w:hint="eastAsia"/>
        </w:rPr>
        <w:t>：</w:t>
      </w:r>
      <w:r w:rsidRPr="00EC4B19">
        <w:rPr>
          <w:rFonts w:hint="eastAsia"/>
        </w:rPr>
        <w:t xml:space="preserve"> </w:t>
      </w:r>
      <w:r w:rsidRPr="00EC4B19">
        <w:rPr>
          <w:rFonts w:hint="eastAsia"/>
        </w:rPr>
        <w:t>升级失败</w:t>
      </w:r>
    </w:p>
    <w:p w:rsidR="00FD453C" w:rsidRDefault="00FD453C" w:rsidP="00FD453C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2C0ADD" w:rsidRPr="008E4E3B" w:rsidRDefault="002C0ADD" w:rsidP="008E4E3B"/>
    <w:p w:rsidR="00993AA0" w:rsidRPr="00243C78" w:rsidRDefault="00243C78" w:rsidP="00243C78">
      <w:pPr>
        <w:pStyle w:val="2"/>
        <w:jc w:val="left"/>
        <w:rPr>
          <w:sz w:val="21"/>
          <w:szCs w:val="21"/>
        </w:rPr>
      </w:pPr>
      <w:r w:rsidRPr="00243C78">
        <w:rPr>
          <w:sz w:val="21"/>
          <w:szCs w:val="21"/>
        </w:rPr>
        <w:t>Long</w:t>
      </w:r>
      <w:r>
        <w:rPr>
          <w:rFonts w:hint="eastAsia"/>
          <w:sz w:val="21"/>
          <w:szCs w:val="21"/>
        </w:rPr>
        <w:t xml:space="preserve"> </w:t>
      </w:r>
      <w:r w:rsidRPr="00243C78">
        <w:rPr>
          <w:sz w:val="21"/>
          <w:szCs w:val="21"/>
        </w:rPr>
        <w:t>(*IF_AddYuvStreamCallback)(unsigned short nCh, video_yuvdata_callback lpCallback);</w:t>
      </w:r>
    </w:p>
    <w:p w:rsidR="003A4EBF" w:rsidRDefault="003A4EBF" w:rsidP="003A4EBF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513B54">
        <w:rPr>
          <w:rFonts w:hint="eastAsia"/>
        </w:rPr>
        <w:t>AI</w:t>
      </w:r>
      <w:r w:rsidR="00513B54">
        <w:rPr>
          <w:rFonts w:hint="eastAsia"/>
        </w:rPr>
        <w:t>模块向</w:t>
      </w:r>
      <w:r w:rsidR="00513B54">
        <w:rPr>
          <w:rFonts w:hint="eastAsia"/>
        </w:rPr>
        <w:t>HVP</w:t>
      </w:r>
      <w:r w:rsidR="00513B54">
        <w:rPr>
          <w:rFonts w:hint="eastAsia"/>
        </w:rPr>
        <w:t>注册回调，用来获取</w:t>
      </w:r>
      <w:r w:rsidR="00513B54">
        <w:rPr>
          <w:rFonts w:hint="eastAsia"/>
        </w:rPr>
        <w:t>YUV</w:t>
      </w:r>
      <w:r w:rsidR="00513B54">
        <w:rPr>
          <w:rFonts w:hint="eastAsia"/>
        </w:rPr>
        <w:t>数据。</w:t>
      </w:r>
      <w:r w:rsidR="00513B54">
        <w:rPr>
          <w:rFonts w:hint="eastAsia"/>
        </w:rPr>
        <w:t xml:space="preserve"> </w:t>
      </w:r>
      <w:r w:rsidR="00513B54">
        <w:rPr>
          <w:rFonts w:hint="eastAsia"/>
        </w:rPr>
        <w:t>如果为</w:t>
      </w:r>
      <w:r w:rsidR="00513B54">
        <w:rPr>
          <w:rFonts w:hint="eastAsia"/>
        </w:rPr>
        <w:t>AI</w:t>
      </w:r>
      <w:r w:rsidR="00513B54">
        <w:rPr>
          <w:rFonts w:hint="eastAsia"/>
        </w:rPr>
        <w:t>设备，</w:t>
      </w:r>
      <w:r w:rsidR="00513B54">
        <w:rPr>
          <w:rFonts w:hint="eastAsia"/>
        </w:rPr>
        <w:t xml:space="preserve"> </w:t>
      </w:r>
      <w:r w:rsidR="00513B54">
        <w:rPr>
          <w:rFonts w:hint="eastAsia"/>
        </w:rPr>
        <w:t>即</w:t>
      </w:r>
      <w:r w:rsidR="00513B54">
        <w:rPr>
          <w:rFonts w:hint="eastAsia"/>
        </w:rPr>
        <w:t>/mnt/mtd/code/fixed/sys.def</w:t>
      </w:r>
      <w:r w:rsidR="00513B54">
        <w:rPr>
          <w:rFonts w:hint="eastAsia"/>
        </w:rPr>
        <w:t>里面的</w:t>
      </w:r>
      <w:r w:rsidR="00513B54">
        <w:rPr>
          <w:rFonts w:hint="eastAsia"/>
        </w:rPr>
        <w:t>externtype</w:t>
      </w:r>
      <w:r w:rsidR="00513B54">
        <w:rPr>
          <w:rFonts w:hint="eastAsia"/>
        </w:rPr>
        <w:t>字段需要为</w:t>
      </w:r>
      <w:r w:rsidR="00513B54">
        <w:rPr>
          <w:rFonts w:hint="eastAsia"/>
        </w:rPr>
        <w:t>0x10000/0x20000/0x40000/0x80000</w:t>
      </w:r>
      <w:r w:rsidR="00513B54">
        <w:rPr>
          <w:rFonts w:hint="eastAsia"/>
        </w:rPr>
        <w:t>，</w:t>
      </w:r>
      <w:r w:rsidR="00513B54">
        <w:rPr>
          <w:rFonts w:hint="eastAsia"/>
        </w:rPr>
        <w:t xml:space="preserve"> </w:t>
      </w:r>
      <w:r w:rsidR="00513B54">
        <w:rPr>
          <w:rFonts w:hint="eastAsia"/>
        </w:rPr>
        <w:t>在从</w:t>
      </w:r>
      <w:r w:rsidR="00513B54">
        <w:rPr>
          <w:rFonts w:hint="eastAsia"/>
        </w:rPr>
        <w:t>sensor</w:t>
      </w:r>
      <w:r w:rsidR="00513B54">
        <w:rPr>
          <w:rFonts w:hint="eastAsia"/>
        </w:rPr>
        <w:t>获取数据后会通过</w:t>
      </w:r>
      <w:r w:rsidR="00B43F29">
        <w:rPr>
          <w:rFonts w:hint="eastAsia"/>
        </w:rPr>
        <w:t>该</w:t>
      </w:r>
      <w:r w:rsidR="00513B54">
        <w:rPr>
          <w:rFonts w:hint="eastAsia"/>
        </w:rPr>
        <w:t>回调把数据给到</w:t>
      </w:r>
      <w:r w:rsidR="00513B54">
        <w:rPr>
          <w:rFonts w:hint="eastAsia"/>
        </w:rPr>
        <w:t>AI</w:t>
      </w:r>
      <w:r w:rsidR="00513B54">
        <w:rPr>
          <w:rFonts w:hint="eastAsia"/>
        </w:rPr>
        <w:t>模块进行预处理。</w:t>
      </w:r>
    </w:p>
    <w:p w:rsidR="003A4EBF" w:rsidRDefault="003A4EBF" w:rsidP="003A4EBF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3A4EBF" w:rsidTr="005540F9">
        <w:tc>
          <w:tcPr>
            <w:tcW w:w="1805" w:type="dxa"/>
          </w:tcPr>
          <w:p w:rsidR="003A4EBF" w:rsidRDefault="005540F9" w:rsidP="00C4224C">
            <w:pPr>
              <w:pStyle w:val="a5"/>
              <w:ind w:firstLineChars="0" w:firstLine="0"/>
              <w:jc w:val="left"/>
            </w:pPr>
            <w:r w:rsidRPr="005540F9">
              <w:t>nCh</w:t>
            </w:r>
          </w:p>
        </w:tc>
        <w:tc>
          <w:tcPr>
            <w:tcW w:w="6004" w:type="dxa"/>
          </w:tcPr>
          <w:p w:rsidR="003A4EBF" w:rsidRPr="00FF5217" w:rsidRDefault="003A4EBF" w:rsidP="00C4224C">
            <w:r>
              <w:rPr>
                <w:rFonts w:hint="eastAsia"/>
              </w:rPr>
              <w:t xml:space="preserve">[in] </w:t>
            </w:r>
            <w:r w:rsidR="005540F9">
              <w:rPr>
                <w:rFonts w:hint="eastAsia"/>
              </w:rPr>
              <w:t>video channel</w:t>
            </w:r>
          </w:p>
        </w:tc>
      </w:tr>
      <w:tr w:rsidR="003A4EBF" w:rsidTr="005540F9">
        <w:tc>
          <w:tcPr>
            <w:tcW w:w="1805" w:type="dxa"/>
          </w:tcPr>
          <w:p w:rsidR="003A4EBF" w:rsidRPr="00985D89" w:rsidRDefault="005540F9" w:rsidP="00C4224C">
            <w:pPr>
              <w:pStyle w:val="a5"/>
              <w:ind w:firstLineChars="0" w:firstLine="0"/>
              <w:jc w:val="left"/>
            </w:pPr>
            <w:r w:rsidRPr="005540F9">
              <w:t>lpCallback</w:t>
            </w:r>
          </w:p>
        </w:tc>
        <w:tc>
          <w:tcPr>
            <w:tcW w:w="6004" w:type="dxa"/>
          </w:tcPr>
          <w:p w:rsidR="003A4EBF" w:rsidRDefault="003A4EBF" w:rsidP="005540F9">
            <w:r>
              <w:rPr>
                <w:rFonts w:hint="eastAsia"/>
              </w:rPr>
              <w:t xml:space="preserve">[in] </w:t>
            </w:r>
            <w:r w:rsidR="005540F9">
              <w:rPr>
                <w:rFonts w:hint="eastAsia"/>
              </w:rPr>
              <w:t>call back function</w:t>
            </w:r>
          </w:p>
        </w:tc>
      </w:tr>
    </w:tbl>
    <w:p w:rsidR="003A4EBF" w:rsidRDefault="003A4EBF" w:rsidP="003A4EBF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243C78" w:rsidRDefault="003A4EBF" w:rsidP="00FB3536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513B54" w:rsidRDefault="00513B54" w:rsidP="00095D6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这种方式</w:t>
      </w:r>
      <w:r>
        <w:rPr>
          <w:rFonts w:hint="eastAsia"/>
        </w:rPr>
        <w:t>AI</w:t>
      </w:r>
      <w:r>
        <w:rPr>
          <w:rFonts w:hint="eastAsia"/>
        </w:rPr>
        <w:t>模块在回调函数的实现中要尽快返回，</w:t>
      </w:r>
      <w:r>
        <w:rPr>
          <w:rFonts w:hint="eastAsia"/>
        </w:rPr>
        <w:t xml:space="preserve"> </w:t>
      </w:r>
      <w:r>
        <w:rPr>
          <w:rFonts w:hint="eastAsia"/>
        </w:rPr>
        <w:t>否则会阻塞主流程从而降帧</w:t>
      </w:r>
      <w:r w:rsidR="00095D60">
        <w:rPr>
          <w:rFonts w:hint="eastAsia"/>
        </w:rPr>
        <w:t>。</w:t>
      </w:r>
    </w:p>
    <w:p w:rsidR="00095D60" w:rsidRPr="00095D60" w:rsidRDefault="00095D60" w:rsidP="00095D60">
      <w:pPr>
        <w:pStyle w:val="a5"/>
        <w:numPr>
          <w:ilvl w:val="0"/>
          <w:numId w:val="11"/>
        </w:numPr>
        <w:ind w:firstLineChars="0"/>
        <w:rPr>
          <w:b/>
          <w:szCs w:val="21"/>
        </w:rPr>
      </w:pPr>
      <w:r>
        <w:rPr>
          <w:rFonts w:hint="eastAsia"/>
        </w:rPr>
        <w:t>如果希望自行修改</w:t>
      </w:r>
      <w:r>
        <w:rPr>
          <w:rFonts w:hint="eastAsia"/>
        </w:rPr>
        <w:t>YUV</w:t>
      </w:r>
      <w:r>
        <w:rPr>
          <w:rFonts w:hint="eastAsia"/>
        </w:rPr>
        <w:t>，实现在画框、</w:t>
      </w:r>
      <w:r>
        <w:rPr>
          <w:rFonts w:hint="eastAsia"/>
        </w:rPr>
        <w:t>OSD</w:t>
      </w:r>
      <w:r>
        <w:rPr>
          <w:rFonts w:hint="eastAsia"/>
        </w:rPr>
        <w:t>、画点等可以使用此方法</w:t>
      </w:r>
    </w:p>
    <w:p w:rsidR="00095D60" w:rsidRPr="00095D60" w:rsidRDefault="00095D60" w:rsidP="00095D60">
      <w:pPr>
        <w:pStyle w:val="a5"/>
        <w:numPr>
          <w:ilvl w:val="0"/>
          <w:numId w:val="11"/>
        </w:numPr>
        <w:ind w:firstLineChars="0"/>
      </w:pPr>
      <w:r w:rsidRPr="00095D60">
        <w:t>前拼</w:t>
      </w:r>
      <w:r w:rsidRPr="00095D60">
        <w:rPr>
          <w:rFonts w:hint="eastAsia"/>
        </w:rPr>
        <w:t>8</w:t>
      </w:r>
      <w:r w:rsidRPr="00095D60">
        <w:rPr>
          <w:rFonts w:hint="eastAsia"/>
        </w:rPr>
        <w:t>路设备必须使用此方法，其他机型可以使用</w:t>
      </w:r>
      <w:r w:rsidRPr="00095D60">
        <w:t>IF_GetYUVData</w:t>
      </w:r>
      <w:r w:rsidRPr="00095D60">
        <w:t>来获取</w:t>
      </w:r>
    </w:p>
    <w:p w:rsidR="00095D60" w:rsidRPr="00095D60" w:rsidRDefault="0024366F" w:rsidP="00095D60">
      <w:pPr>
        <w:pStyle w:val="a5"/>
        <w:numPr>
          <w:ilvl w:val="0"/>
          <w:numId w:val="11"/>
        </w:numPr>
        <w:ind w:firstLineChars="0"/>
        <w:rPr>
          <w:b/>
          <w:szCs w:val="21"/>
        </w:rPr>
      </w:pPr>
      <w:r w:rsidRPr="00243C78">
        <w:rPr>
          <w:szCs w:val="21"/>
        </w:rPr>
        <w:t>IF_AddYuvStreamCallback</w:t>
      </w:r>
      <w:r w:rsidRPr="0024366F">
        <w:t>和</w:t>
      </w:r>
      <w:r w:rsidRPr="00556496">
        <w:rPr>
          <w:szCs w:val="21"/>
        </w:rPr>
        <w:t>IF_GetYUVData</w:t>
      </w:r>
      <w:r>
        <w:rPr>
          <w:szCs w:val="21"/>
        </w:rPr>
        <w:t>区别是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 xml:space="preserve"> </w:t>
      </w:r>
      <w:r w:rsidRPr="00556496">
        <w:rPr>
          <w:szCs w:val="21"/>
        </w:rPr>
        <w:t>IF_GetYUVData</w:t>
      </w:r>
      <w:r>
        <w:rPr>
          <w:szCs w:val="21"/>
        </w:rPr>
        <w:t>是单独通道传递</w:t>
      </w:r>
      <w:r>
        <w:rPr>
          <w:rFonts w:hint="eastAsia"/>
          <w:szCs w:val="21"/>
        </w:rPr>
        <w:t>YUV</w:t>
      </w:r>
      <w:r>
        <w:rPr>
          <w:rFonts w:hint="eastAsia"/>
          <w:szCs w:val="21"/>
        </w:rPr>
        <w:t>数据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所以分辨率可以和实时流分辨率不同。</w:t>
      </w:r>
      <w:r>
        <w:rPr>
          <w:rFonts w:hint="eastAsia"/>
          <w:szCs w:val="21"/>
        </w:rPr>
        <w:t xml:space="preserve"> </w:t>
      </w:r>
      <w:r w:rsidRPr="00243C78">
        <w:rPr>
          <w:szCs w:val="21"/>
        </w:rPr>
        <w:t>IF_AddYuvStreamCallback</w:t>
      </w:r>
      <w:r>
        <w:rPr>
          <w:szCs w:val="21"/>
        </w:rPr>
        <w:t>是把实时流回调给</w:t>
      </w:r>
      <w:r>
        <w:rPr>
          <w:rFonts w:hint="eastAsia"/>
          <w:szCs w:val="21"/>
        </w:rPr>
        <w:t>AI</w:t>
      </w:r>
      <w:r>
        <w:rPr>
          <w:rFonts w:hint="eastAsia"/>
          <w:szCs w:val="21"/>
        </w:rPr>
        <w:t>模块处理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所以得到的</w:t>
      </w:r>
      <w:r>
        <w:rPr>
          <w:rFonts w:hint="eastAsia"/>
          <w:szCs w:val="21"/>
        </w:rPr>
        <w:t>YUV</w:t>
      </w:r>
      <w:r>
        <w:rPr>
          <w:rFonts w:hint="eastAsia"/>
          <w:szCs w:val="21"/>
        </w:rPr>
        <w:t>和实时流是同源的。</w:t>
      </w:r>
    </w:p>
    <w:p w:rsidR="00D72257" w:rsidRDefault="00D72257" w:rsidP="00D72257">
      <w:pPr>
        <w:pStyle w:val="2"/>
        <w:jc w:val="left"/>
        <w:rPr>
          <w:sz w:val="21"/>
          <w:szCs w:val="21"/>
        </w:rPr>
      </w:pPr>
      <w:r w:rsidRPr="00D72257">
        <w:rPr>
          <w:sz w:val="21"/>
          <w:szCs w:val="21"/>
        </w:rPr>
        <w:t>Int</w:t>
      </w:r>
      <w:r w:rsidRPr="00D72257">
        <w:rPr>
          <w:rFonts w:hint="eastAsia"/>
          <w:sz w:val="21"/>
          <w:szCs w:val="21"/>
        </w:rPr>
        <w:t xml:space="preserve"> </w:t>
      </w:r>
      <w:r w:rsidRPr="00D72257">
        <w:rPr>
          <w:sz w:val="21"/>
          <w:szCs w:val="21"/>
        </w:rPr>
        <w:t>(*IF_RemoveYuvStreamCallback)(unsigned short nCh,long hHandle);</w:t>
      </w:r>
    </w:p>
    <w:p w:rsidR="00200B7B" w:rsidRDefault="00200B7B" w:rsidP="00200B7B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6D5901">
        <w:rPr>
          <w:rFonts w:hint="eastAsia"/>
        </w:rPr>
        <w:t>移除回调函数</w:t>
      </w:r>
    </w:p>
    <w:p w:rsidR="00200B7B" w:rsidRDefault="00200B7B" w:rsidP="00200B7B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165"/>
      </w:tblGrid>
      <w:tr w:rsidR="00200B7B" w:rsidTr="00D22260">
        <w:tc>
          <w:tcPr>
            <w:tcW w:w="1805" w:type="dxa"/>
          </w:tcPr>
          <w:p w:rsidR="00200B7B" w:rsidRDefault="00200B7B" w:rsidP="003512B5">
            <w:r w:rsidRPr="005540F9">
              <w:t>nCh</w:t>
            </w:r>
          </w:p>
        </w:tc>
        <w:tc>
          <w:tcPr>
            <w:tcW w:w="6165" w:type="dxa"/>
          </w:tcPr>
          <w:p w:rsidR="00200B7B" w:rsidRPr="00FF5217" w:rsidRDefault="00200B7B" w:rsidP="003512B5">
            <w:r>
              <w:rPr>
                <w:rFonts w:hint="eastAsia"/>
              </w:rPr>
              <w:t>[in] video channel</w:t>
            </w:r>
          </w:p>
        </w:tc>
      </w:tr>
      <w:tr w:rsidR="00200B7B" w:rsidTr="00D22260">
        <w:tc>
          <w:tcPr>
            <w:tcW w:w="1805" w:type="dxa"/>
          </w:tcPr>
          <w:p w:rsidR="00200B7B" w:rsidRPr="00985D89" w:rsidRDefault="002A0B26" w:rsidP="003512B5">
            <w:r w:rsidRPr="003512B5">
              <w:lastRenderedPageBreak/>
              <w:t>hHandle</w:t>
            </w:r>
          </w:p>
        </w:tc>
        <w:tc>
          <w:tcPr>
            <w:tcW w:w="6165" w:type="dxa"/>
          </w:tcPr>
          <w:p w:rsidR="00200B7B" w:rsidRDefault="00200B7B" w:rsidP="00D22260">
            <w:pPr>
              <w:jc w:val="left"/>
            </w:pPr>
            <w:r>
              <w:rPr>
                <w:rFonts w:hint="eastAsia"/>
              </w:rPr>
              <w:t xml:space="preserve">[in] </w:t>
            </w:r>
            <w:r w:rsidR="002A0B26">
              <w:rPr>
                <w:rFonts w:hint="eastAsia"/>
              </w:rPr>
              <w:t>call back handle</w:t>
            </w:r>
            <w:r w:rsidR="003512B5">
              <w:rPr>
                <w:rFonts w:hint="eastAsia"/>
              </w:rPr>
              <w:t>(Get</w:t>
            </w:r>
            <w:r w:rsidR="00D22260">
              <w:rPr>
                <w:rFonts w:hint="eastAsia"/>
              </w:rPr>
              <w:t xml:space="preserve"> the handle from </w:t>
            </w:r>
            <w:r w:rsidR="003512B5" w:rsidRPr="003512B5">
              <w:t>IF_AddYuvStreamCallback</w:t>
            </w:r>
            <w:r w:rsidR="003512B5">
              <w:rPr>
                <w:rFonts w:hint="eastAsia"/>
              </w:rPr>
              <w:t>)</w:t>
            </w:r>
          </w:p>
        </w:tc>
      </w:tr>
    </w:tbl>
    <w:p w:rsidR="00200B7B" w:rsidRDefault="00200B7B" w:rsidP="00200B7B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200B7B" w:rsidRDefault="00200B7B" w:rsidP="00200B7B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200B7B" w:rsidRDefault="00670656" w:rsidP="00200B7B">
      <w:r>
        <w:rPr>
          <w:rFonts w:hint="eastAsia"/>
        </w:rPr>
        <w:tab/>
      </w:r>
      <w:r>
        <w:rPr>
          <w:rFonts w:hint="eastAsia"/>
        </w:rPr>
        <w:tab/>
      </w:r>
    </w:p>
    <w:p w:rsidR="00302E0B" w:rsidRDefault="00302E0B" w:rsidP="00302E0B">
      <w:pPr>
        <w:pStyle w:val="2"/>
        <w:jc w:val="left"/>
        <w:rPr>
          <w:sz w:val="21"/>
          <w:szCs w:val="21"/>
        </w:rPr>
      </w:pPr>
      <w:r w:rsidRPr="00302E0B">
        <w:rPr>
          <w:sz w:val="21"/>
          <w:szCs w:val="21"/>
        </w:rPr>
        <w:t>int</w:t>
      </w:r>
      <w:r>
        <w:rPr>
          <w:sz w:val="21"/>
          <w:szCs w:val="21"/>
        </w:rPr>
        <w:t xml:space="preserve"> </w:t>
      </w:r>
      <w:r w:rsidRPr="00302E0B">
        <w:rPr>
          <w:sz w:val="21"/>
          <w:szCs w:val="21"/>
        </w:rPr>
        <w:t>(*IF_GetPlatformTypeList)();</w:t>
      </w:r>
    </w:p>
    <w:p w:rsidR="00302E0B" w:rsidRDefault="00302E0B" w:rsidP="00302E0B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>:  Remove call back functions from HVP</w:t>
      </w:r>
    </w:p>
    <w:p w:rsidR="00302E0B" w:rsidRDefault="00302E0B" w:rsidP="003B4240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p w:rsidR="00A23AB7" w:rsidRDefault="003B4240" w:rsidP="00EA1251">
      <w:pPr>
        <w:ind w:firstLine="420"/>
      </w:pPr>
      <w:r w:rsidRPr="003B4240">
        <w:rPr>
          <w:rFonts w:hint="eastAsia"/>
          <w:b/>
        </w:rPr>
        <w:t>Return</w:t>
      </w:r>
      <w:r w:rsidRPr="003B4240">
        <w:rPr>
          <w:rFonts w:hint="eastAsia"/>
          <w:b/>
        </w:rPr>
        <w:t>：</w:t>
      </w:r>
    </w:p>
    <w:p w:rsidR="00EA1251" w:rsidRPr="00B07215" w:rsidRDefault="00EA1251" w:rsidP="00B07215">
      <w:pPr>
        <w:autoSpaceDE w:val="0"/>
        <w:autoSpaceDN w:val="0"/>
        <w:adjustRightInd w:val="0"/>
        <w:ind w:left="420" w:firstLine="420"/>
        <w:jc w:val="left"/>
        <w:rPr>
          <w:rFonts w:ascii="幼圆" w:eastAsia="幼圆" w:hAnsi="Times New Roman" w:cs="Times New Roman"/>
          <w:noProof/>
          <w:kern w:val="0"/>
          <w:sz w:val="18"/>
          <w:szCs w:val="18"/>
        </w:rPr>
      </w:pPr>
      <w:r w:rsidRPr="00B07215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>PTTYPE_ONVIF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  <w:t>1</w:t>
      </w:r>
    </w:p>
    <w:p w:rsidR="00EA1251" w:rsidRPr="00B07215" w:rsidRDefault="00EA1251" w:rsidP="00B07215">
      <w:pPr>
        <w:autoSpaceDE w:val="0"/>
        <w:autoSpaceDN w:val="0"/>
        <w:adjustRightInd w:val="0"/>
        <w:ind w:left="420" w:firstLine="420"/>
        <w:jc w:val="left"/>
        <w:rPr>
          <w:rFonts w:ascii="幼圆" w:eastAsia="幼圆" w:hAnsi="Times New Roman" w:cs="Times New Roman"/>
          <w:noProof/>
          <w:kern w:val="0"/>
          <w:sz w:val="18"/>
          <w:szCs w:val="18"/>
        </w:rPr>
      </w:pPr>
      <w:r w:rsidRPr="00B07215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>PTTYPE_RTMP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  <w:t>2</w:t>
      </w:r>
    </w:p>
    <w:p w:rsidR="00EA1251" w:rsidRPr="00B07215" w:rsidRDefault="00EA1251" w:rsidP="00B07215">
      <w:pPr>
        <w:autoSpaceDE w:val="0"/>
        <w:autoSpaceDN w:val="0"/>
        <w:adjustRightInd w:val="0"/>
        <w:ind w:left="420" w:firstLine="420"/>
        <w:jc w:val="left"/>
        <w:rPr>
          <w:rFonts w:ascii="幼圆" w:eastAsia="幼圆" w:hAnsi="Times New Roman" w:cs="Times New Roman"/>
          <w:noProof/>
          <w:kern w:val="0"/>
          <w:sz w:val="18"/>
          <w:szCs w:val="18"/>
        </w:rPr>
      </w:pPr>
      <w:r w:rsidRPr="00B07215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>PTTYPE_ZENO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  <w:t>3</w:t>
      </w:r>
    </w:p>
    <w:p w:rsidR="00EA1251" w:rsidRPr="00B07215" w:rsidRDefault="00EA1251" w:rsidP="00B07215">
      <w:pPr>
        <w:autoSpaceDE w:val="0"/>
        <w:autoSpaceDN w:val="0"/>
        <w:adjustRightInd w:val="0"/>
        <w:ind w:left="420" w:firstLine="420"/>
        <w:jc w:val="left"/>
        <w:rPr>
          <w:rFonts w:ascii="幼圆" w:eastAsia="幼圆" w:hAnsi="Times New Roman" w:cs="Times New Roman"/>
          <w:noProof/>
          <w:kern w:val="0"/>
          <w:sz w:val="18"/>
          <w:szCs w:val="18"/>
        </w:rPr>
      </w:pPr>
      <w:r w:rsidRPr="00B07215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>PTTYPE_OWSP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  <w:t>4</w:t>
      </w:r>
    </w:p>
    <w:p w:rsidR="00EA1251" w:rsidRPr="00B07215" w:rsidRDefault="00EA1251" w:rsidP="00B07215">
      <w:pPr>
        <w:autoSpaceDE w:val="0"/>
        <w:autoSpaceDN w:val="0"/>
        <w:adjustRightInd w:val="0"/>
        <w:ind w:left="420" w:firstLine="420"/>
        <w:jc w:val="left"/>
        <w:rPr>
          <w:rFonts w:ascii="幼圆" w:eastAsia="幼圆" w:hAnsi="Times New Roman" w:cs="Times New Roman"/>
          <w:noProof/>
          <w:kern w:val="0"/>
          <w:sz w:val="18"/>
          <w:szCs w:val="18"/>
        </w:rPr>
      </w:pPr>
      <w:r w:rsidRPr="00B07215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>PTTYPE_GB28181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  <w:t>5</w:t>
      </w:r>
    </w:p>
    <w:p w:rsidR="00EA1251" w:rsidRPr="00B07215" w:rsidRDefault="00EA1251" w:rsidP="00B07215">
      <w:pPr>
        <w:autoSpaceDE w:val="0"/>
        <w:autoSpaceDN w:val="0"/>
        <w:adjustRightInd w:val="0"/>
        <w:ind w:left="420" w:firstLine="420"/>
        <w:jc w:val="left"/>
        <w:rPr>
          <w:rFonts w:ascii="幼圆" w:eastAsia="幼圆" w:hAnsi="Times New Roman" w:cs="Times New Roman"/>
          <w:noProof/>
          <w:color w:val="008000"/>
          <w:kern w:val="0"/>
          <w:sz w:val="18"/>
          <w:szCs w:val="18"/>
        </w:rPr>
      </w:pPr>
      <w:r w:rsidRPr="00B07215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>PTTYPE_YNGT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  <w:t>6</w:t>
      </w:r>
    </w:p>
    <w:p w:rsidR="00EA1251" w:rsidRPr="00B07215" w:rsidRDefault="00EA1251" w:rsidP="00B07215">
      <w:pPr>
        <w:autoSpaceDE w:val="0"/>
        <w:autoSpaceDN w:val="0"/>
        <w:adjustRightInd w:val="0"/>
        <w:ind w:left="420" w:firstLine="420"/>
        <w:jc w:val="left"/>
        <w:rPr>
          <w:rFonts w:ascii="幼圆" w:eastAsia="幼圆" w:hAnsi="Times New Roman" w:cs="Times New Roman"/>
          <w:noProof/>
          <w:kern w:val="0"/>
          <w:sz w:val="18"/>
          <w:szCs w:val="18"/>
        </w:rPr>
      </w:pPr>
      <w:r w:rsidRPr="00B07215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>PTTYPE_TJCL408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  <w:t>7</w:t>
      </w:r>
    </w:p>
    <w:p w:rsidR="00EA1251" w:rsidRPr="00B07215" w:rsidRDefault="00EA1251" w:rsidP="00B07215">
      <w:pPr>
        <w:autoSpaceDE w:val="0"/>
        <w:autoSpaceDN w:val="0"/>
        <w:adjustRightInd w:val="0"/>
        <w:ind w:left="420" w:firstLine="420"/>
        <w:jc w:val="left"/>
        <w:rPr>
          <w:rFonts w:ascii="幼圆" w:eastAsia="幼圆" w:hAnsi="Times New Roman" w:cs="Times New Roman"/>
          <w:noProof/>
          <w:kern w:val="0"/>
          <w:sz w:val="18"/>
          <w:szCs w:val="18"/>
        </w:rPr>
      </w:pPr>
      <w:r w:rsidRPr="00B07215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>PTTYPE_YC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  <w:t>8</w:t>
      </w:r>
    </w:p>
    <w:p w:rsidR="00EA1251" w:rsidRDefault="00EA1251" w:rsidP="00B07215">
      <w:pPr>
        <w:ind w:left="420" w:firstLine="420"/>
        <w:rPr>
          <w:rFonts w:ascii="幼圆" w:eastAsia="幼圆" w:hAnsi="Times New Roman" w:cs="Times New Roman"/>
          <w:noProof/>
          <w:kern w:val="0"/>
          <w:sz w:val="18"/>
          <w:szCs w:val="18"/>
        </w:rPr>
      </w:pPr>
      <w:r w:rsidRPr="00B07215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>#define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>PTTYPE_CUSTOMER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 xml:space="preserve"> </w:t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</w:r>
      <w:r w:rsidRPr="00B07215">
        <w:rPr>
          <w:rFonts w:ascii="幼圆" w:eastAsia="幼圆" w:hAnsi="Times New Roman" w:cs="Times New Roman"/>
          <w:noProof/>
          <w:kern w:val="0"/>
          <w:sz w:val="18"/>
          <w:szCs w:val="18"/>
        </w:rPr>
        <w:tab/>
        <w:t>9</w:t>
      </w:r>
    </w:p>
    <w:p w:rsidR="0084645D" w:rsidRDefault="0084645D" w:rsidP="00B07215">
      <w:pPr>
        <w:ind w:left="420" w:firstLine="420"/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</w:pPr>
      <w:r w:rsidRPr="0084645D">
        <w:rPr>
          <w:rFonts w:ascii="幼圆" w:eastAsia="幼圆" w:hAnsi="Times New Roman" w:cs="Times New Roman"/>
          <w:noProof/>
          <w:color w:val="0000FF"/>
          <w:kern w:val="0"/>
          <w:sz w:val="18"/>
          <w:szCs w:val="18"/>
        </w:rPr>
        <w:t xml:space="preserve">#define </w:t>
      </w:r>
      <w:r w:rsidRPr="006863D9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 xml:space="preserve">PTTYPE_GB1400 </w:t>
      </w:r>
      <w:r w:rsidRPr="006863D9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ab/>
      </w:r>
      <w:r w:rsidRPr="006863D9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ab/>
      </w:r>
      <w:r w:rsidRPr="006863D9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ab/>
      </w:r>
      <w:r w:rsidRPr="006863D9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ab/>
      </w:r>
      <w:r w:rsidRPr="006863D9">
        <w:rPr>
          <w:rFonts w:ascii="幼圆" w:eastAsia="幼圆" w:hAnsi="Times New Roman" w:cs="Times New Roman"/>
          <w:noProof/>
          <w:color w:val="020002"/>
          <w:kern w:val="0"/>
          <w:sz w:val="18"/>
          <w:szCs w:val="18"/>
        </w:rPr>
        <w:tab/>
        <w:t>10</w:t>
      </w:r>
    </w:p>
    <w:p w:rsidR="00EA1251" w:rsidRDefault="00EA1251" w:rsidP="00A42D3C">
      <w:pPr>
        <w:rPr>
          <w:rFonts w:ascii="幼圆" w:eastAsia="幼圆" w:hAnsi="Times New Roman" w:cs="Times New Roman"/>
          <w:noProof/>
          <w:kern w:val="0"/>
          <w:sz w:val="22"/>
        </w:rPr>
      </w:pPr>
    </w:p>
    <w:p w:rsidR="004D28A6" w:rsidRPr="00A42D3C" w:rsidRDefault="004D28A6" w:rsidP="00EA1251">
      <w:pPr>
        <w:ind w:firstLine="420"/>
        <w:rPr>
          <w:rFonts w:ascii="幼圆" w:eastAsia="幼圆" w:hAnsi="Times New Roman" w:cs="Times New Roman"/>
          <w:noProof/>
          <w:kern w:val="0"/>
          <w:sz w:val="22"/>
        </w:rPr>
      </w:pPr>
      <w:r>
        <w:rPr>
          <w:rFonts w:ascii="幼圆" w:eastAsia="幼圆" w:hAnsi="Times New Roman" w:cs="Times New Roman" w:hint="eastAsia"/>
          <w:noProof/>
          <w:kern w:val="0"/>
          <w:sz w:val="22"/>
        </w:rPr>
        <w:tab/>
        <w:t>例如，如果设备支持onvif和gb28181, 那么该接口会返回0x22(1&lt;&lt;</w:t>
      </w:r>
      <w:r w:rsidRPr="00A42D3C">
        <w:rPr>
          <w:rFonts w:ascii="幼圆" w:eastAsia="幼圆" w:hAnsi="Times New Roman" w:cs="Times New Roman"/>
          <w:noProof/>
          <w:kern w:val="0"/>
          <w:sz w:val="22"/>
        </w:rPr>
        <w:t>PTTYPE_ONVIF</w:t>
      </w:r>
      <w:r w:rsidRPr="00A42D3C">
        <w:rPr>
          <w:rFonts w:ascii="幼圆" w:eastAsia="幼圆" w:hAnsi="Times New Roman" w:cs="Times New Roman" w:hint="eastAsia"/>
          <w:noProof/>
          <w:kern w:val="0"/>
          <w:sz w:val="22"/>
        </w:rPr>
        <w:t xml:space="preserve"> | 1&lt;&lt;</w:t>
      </w:r>
      <w:r w:rsidRPr="00A42D3C">
        <w:rPr>
          <w:rFonts w:ascii="幼圆" w:eastAsia="幼圆" w:hAnsi="Times New Roman" w:cs="Times New Roman"/>
          <w:noProof/>
          <w:kern w:val="0"/>
          <w:sz w:val="22"/>
        </w:rPr>
        <w:t xml:space="preserve"> PTTYPE_GB28181</w:t>
      </w:r>
      <w:r>
        <w:rPr>
          <w:rFonts w:ascii="幼圆" w:eastAsia="幼圆" w:hAnsi="Times New Roman" w:cs="Times New Roman" w:hint="eastAsia"/>
          <w:noProof/>
          <w:kern w:val="0"/>
          <w:sz w:val="22"/>
        </w:rPr>
        <w:t>)</w:t>
      </w:r>
    </w:p>
    <w:p w:rsidR="00302E0B" w:rsidRDefault="00302E0B" w:rsidP="00302E0B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302E0B" w:rsidRDefault="00302E0B" w:rsidP="00302E0B"/>
    <w:p w:rsidR="007276F0" w:rsidRDefault="007276F0" w:rsidP="007276F0">
      <w:pPr>
        <w:pStyle w:val="2"/>
        <w:jc w:val="left"/>
        <w:rPr>
          <w:sz w:val="21"/>
          <w:szCs w:val="21"/>
        </w:rPr>
      </w:pPr>
      <w:r w:rsidRPr="007276F0">
        <w:rPr>
          <w:sz w:val="21"/>
          <w:szCs w:val="21"/>
        </w:rPr>
        <w:t>Long</w:t>
      </w:r>
      <w:r>
        <w:rPr>
          <w:rFonts w:hint="eastAsia"/>
          <w:sz w:val="21"/>
          <w:szCs w:val="21"/>
        </w:rPr>
        <w:t xml:space="preserve"> </w:t>
      </w:r>
      <w:r w:rsidRPr="007276F0">
        <w:rPr>
          <w:sz w:val="21"/>
          <w:szCs w:val="21"/>
        </w:rPr>
        <w:t>(*IF_AddAIYuvResultCallback)(unsigned short nCh,ai_yuvresult_callback lpCallback);</w:t>
      </w:r>
    </w:p>
    <w:p w:rsidR="00387280" w:rsidRDefault="00387280" w:rsidP="00387280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63586E">
        <w:rPr>
          <w:rFonts w:hint="eastAsia"/>
        </w:rPr>
        <w:t>用作查找结果对应的原图。</w:t>
      </w:r>
      <w:r w:rsidR="00B01227">
        <w:rPr>
          <w:rFonts w:hint="eastAsia"/>
        </w:rPr>
        <w:t>在协处理器的方式中，</w:t>
      </w:r>
      <w:r w:rsidR="00B01227">
        <w:rPr>
          <w:rFonts w:hint="eastAsia"/>
        </w:rPr>
        <w:t>HVP</w:t>
      </w:r>
      <w:r w:rsidR="00B01227">
        <w:rPr>
          <w:rFonts w:hint="eastAsia"/>
        </w:rPr>
        <w:t>会固定把</w:t>
      </w:r>
      <w:r w:rsidR="00B01227">
        <w:rPr>
          <w:rFonts w:hint="eastAsia"/>
        </w:rPr>
        <w:t>BT1120</w:t>
      </w:r>
      <w:r w:rsidR="00B01227">
        <w:rPr>
          <w:rFonts w:hint="eastAsia"/>
        </w:rPr>
        <w:t>数据的第一个字节设置为帧</w:t>
      </w:r>
      <w:r w:rsidR="00B01227">
        <w:rPr>
          <w:rFonts w:hint="eastAsia"/>
        </w:rPr>
        <w:t>ID</w:t>
      </w:r>
      <w:r w:rsidR="00B01227">
        <w:rPr>
          <w:rFonts w:hint="eastAsia"/>
        </w:rPr>
        <w:t>，范围是</w:t>
      </w:r>
      <w:r w:rsidR="00B01227">
        <w:rPr>
          <w:rFonts w:hint="eastAsia"/>
        </w:rPr>
        <w:t xml:space="preserve">16-235.  </w:t>
      </w:r>
      <w:r w:rsidR="00B01227">
        <w:rPr>
          <w:rFonts w:hint="eastAsia"/>
        </w:rPr>
        <w:t>协处理器返回的结果中需要给回这个帧</w:t>
      </w:r>
      <w:r w:rsidR="00B01227">
        <w:rPr>
          <w:rFonts w:hint="eastAsia"/>
        </w:rPr>
        <w:t>ID</w:t>
      </w:r>
      <w:r w:rsidR="00B01227">
        <w:rPr>
          <w:rFonts w:hint="eastAsia"/>
        </w:rPr>
        <w:t>，之后使用</w:t>
      </w:r>
      <w:r w:rsidR="00B01227" w:rsidRPr="006221EE">
        <w:t>IF_AddAIAnalyseCallback</w:t>
      </w:r>
      <w:r w:rsidR="00B01227" w:rsidRPr="006221EE">
        <w:t>注册的回调把结果以及帧</w:t>
      </w:r>
      <w:r w:rsidR="00B01227" w:rsidRPr="006221EE">
        <w:rPr>
          <w:rFonts w:hint="eastAsia"/>
        </w:rPr>
        <w:t>ID</w:t>
      </w:r>
      <w:r w:rsidR="00B01227" w:rsidRPr="006221EE">
        <w:rPr>
          <w:rFonts w:hint="eastAsia"/>
        </w:rPr>
        <w:t>传入给</w:t>
      </w:r>
      <w:r w:rsidR="00B01227" w:rsidRPr="006221EE">
        <w:rPr>
          <w:rFonts w:hint="eastAsia"/>
        </w:rPr>
        <w:t>HVP</w:t>
      </w:r>
      <w:r w:rsidR="00B01227" w:rsidRPr="006221EE">
        <w:rPr>
          <w:rFonts w:hint="eastAsia"/>
        </w:rPr>
        <w:t>，接下来</w:t>
      </w:r>
      <w:r w:rsidR="00B01227" w:rsidRPr="006221EE">
        <w:rPr>
          <w:rFonts w:hint="eastAsia"/>
        </w:rPr>
        <w:t>HVP</w:t>
      </w:r>
      <w:r w:rsidR="00B01227" w:rsidRPr="006221EE">
        <w:rPr>
          <w:rFonts w:hint="eastAsia"/>
        </w:rPr>
        <w:t>会根据帧</w:t>
      </w:r>
      <w:r w:rsidR="00B01227" w:rsidRPr="006221EE">
        <w:rPr>
          <w:rFonts w:hint="eastAsia"/>
        </w:rPr>
        <w:t>ID</w:t>
      </w:r>
      <w:r w:rsidR="00B01227" w:rsidRPr="006221EE">
        <w:rPr>
          <w:rFonts w:hint="eastAsia"/>
        </w:rPr>
        <w:t>找到对应的原图，然后通过该接口把原图已经结果集给到</w:t>
      </w:r>
      <w:r w:rsidR="00B01227" w:rsidRPr="006221EE">
        <w:rPr>
          <w:rFonts w:hint="eastAsia"/>
        </w:rPr>
        <w:t>AI</w:t>
      </w:r>
      <w:r w:rsidR="00B01227" w:rsidRPr="006221EE">
        <w:rPr>
          <w:rFonts w:hint="eastAsia"/>
        </w:rPr>
        <w:t>模块进行处理</w:t>
      </w:r>
    </w:p>
    <w:p w:rsidR="00387280" w:rsidRDefault="00387280" w:rsidP="00387280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387280" w:rsidTr="0047245C">
        <w:tc>
          <w:tcPr>
            <w:tcW w:w="1805" w:type="dxa"/>
          </w:tcPr>
          <w:p w:rsidR="00387280" w:rsidRDefault="00387280" w:rsidP="0047245C">
            <w:pPr>
              <w:pStyle w:val="a5"/>
              <w:ind w:firstLineChars="0" w:firstLine="0"/>
              <w:jc w:val="left"/>
            </w:pPr>
            <w:r w:rsidRPr="005540F9">
              <w:t>nCh</w:t>
            </w:r>
          </w:p>
        </w:tc>
        <w:tc>
          <w:tcPr>
            <w:tcW w:w="6004" w:type="dxa"/>
          </w:tcPr>
          <w:p w:rsidR="00387280" w:rsidRPr="00FF5217" w:rsidRDefault="00387280" w:rsidP="0047245C">
            <w:r>
              <w:rPr>
                <w:rFonts w:hint="eastAsia"/>
              </w:rPr>
              <w:t xml:space="preserve">[in] </w:t>
            </w:r>
            <w:r w:rsidR="004A500D">
              <w:rPr>
                <w:rFonts w:hint="eastAsia"/>
              </w:rPr>
              <w:t>通道号</w:t>
            </w:r>
          </w:p>
        </w:tc>
      </w:tr>
      <w:tr w:rsidR="00387280" w:rsidTr="0047245C">
        <w:tc>
          <w:tcPr>
            <w:tcW w:w="1805" w:type="dxa"/>
          </w:tcPr>
          <w:p w:rsidR="00387280" w:rsidRPr="00985D89" w:rsidRDefault="00387280" w:rsidP="0047245C">
            <w:pPr>
              <w:pStyle w:val="a5"/>
              <w:ind w:firstLineChars="0" w:firstLine="0"/>
              <w:jc w:val="left"/>
            </w:pPr>
            <w:r w:rsidRPr="005540F9">
              <w:t>lpCallback</w:t>
            </w:r>
          </w:p>
        </w:tc>
        <w:tc>
          <w:tcPr>
            <w:tcW w:w="6004" w:type="dxa"/>
          </w:tcPr>
          <w:p w:rsidR="00387280" w:rsidRDefault="00387280" w:rsidP="0047245C">
            <w:r>
              <w:rPr>
                <w:rFonts w:hint="eastAsia"/>
              </w:rPr>
              <w:t xml:space="preserve">[in] </w:t>
            </w:r>
            <w:r w:rsidR="004A500D">
              <w:rPr>
                <w:rFonts w:hint="eastAsia"/>
              </w:rPr>
              <w:t>回调函数</w:t>
            </w:r>
          </w:p>
        </w:tc>
      </w:tr>
    </w:tbl>
    <w:p w:rsidR="00387280" w:rsidRDefault="00387280" w:rsidP="00387280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387280" w:rsidRDefault="00387280" w:rsidP="00387280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387280" w:rsidRDefault="007039C8" w:rsidP="00387280">
      <w:r>
        <w:rPr>
          <w:rFonts w:hint="eastAsia"/>
        </w:rPr>
        <w:tab/>
      </w:r>
      <w:r>
        <w:rPr>
          <w:rFonts w:hint="eastAsia"/>
        </w:rPr>
        <w:tab/>
        <w:t>/mnt/mtd/code/fixed/sys.def</w:t>
      </w:r>
      <w:r>
        <w:rPr>
          <w:rFonts w:hint="eastAsia"/>
        </w:rPr>
        <w:t>里面的</w:t>
      </w:r>
      <w:r>
        <w:rPr>
          <w:rFonts w:hint="eastAsia"/>
        </w:rPr>
        <w:t>externtype</w:t>
      </w:r>
      <w:r>
        <w:rPr>
          <w:rFonts w:hint="eastAsia"/>
        </w:rPr>
        <w:t>字段需要为</w:t>
      </w:r>
      <w:r>
        <w:rPr>
          <w:rFonts w:hint="eastAsia"/>
        </w:rPr>
        <w:t>0x40000</w:t>
      </w:r>
    </w:p>
    <w:p w:rsidR="00C21CC5" w:rsidRDefault="00C21CC5" w:rsidP="00387280"/>
    <w:p w:rsidR="00C21CC5" w:rsidRDefault="00C21CC5" w:rsidP="00C21CC5">
      <w:pPr>
        <w:pStyle w:val="2"/>
        <w:jc w:val="left"/>
        <w:rPr>
          <w:sz w:val="21"/>
          <w:szCs w:val="21"/>
        </w:rPr>
      </w:pPr>
      <w:r w:rsidRPr="00C21CC5">
        <w:rPr>
          <w:sz w:val="21"/>
          <w:szCs w:val="21"/>
        </w:rPr>
        <w:lastRenderedPageBreak/>
        <w:t>int</w:t>
      </w:r>
      <w:r>
        <w:rPr>
          <w:sz w:val="21"/>
          <w:szCs w:val="21"/>
        </w:rPr>
        <w:tab/>
      </w:r>
      <w:r w:rsidRPr="00C21CC5">
        <w:rPr>
          <w:sz w:val="21"/>
          <w:szCs w:val="21"/>
        </w:rPr>
        <w:t>(*IF_RemoveAIAnalyseCallback)(unsigned short nCh,long hHandle);</w:t>
      </w:r>
    </w:p>
    <w:p w:rsidR="00A54879" w:rsidRDefault="00A54879" w:rsidP="00A54879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00259F">
        <w:rPr>
          <w:rFonts w:hint="eastAsia"/>
        </w:rPr>
        <w:t>注销回调</w:t>
      </w:r>
    </w:p>
    <w:p w:rsidR="00A54879" w:rsidRDefault="00A54879" w:rsidP="00A54879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A54879" w:rsidTr="0047245C">
        <w:tc>
          <w:tcPr>
            <w:tcW w:w="1805" w:type="dxa"/>
          </w:tcPr>
          <w:p w:rsidR="00A54879" w:rsidRDefault="00A54879" w:rsidP="0047245C">
            <w:pPr>
              <w:pStyle w:val="a5"/>
              <w:ind w:firstLineChars="0" w:firstLine="0"/>
              <w:jc w:val="left"/>
            </w:pPr>
            <w:r w:rsidRPr="005540F9">
              <w:t>nCh</w:t>
            </w:r>
          </w:p>
        </w:tc>
        <w:tc>
          <w:tcPr>
            <w:tcW w:w="6004" w:type="dxa"/>
          </w:tcPr>
          <w:p w:rsidR="00A54879" w:rsidRPr="00FF5217" w:rsidRDefault="00A54879" w:rsidP="0047245C">
            <w:r>
              <w:rPr>
                <w:rFonts w:hint="eastAsia"/>
              </w:rPr>
              <w:t xml:space="preserve">[in] </w:t>
            </w:r>
            <w:r>
              <w:rPr>
                <w:rFonts w:hint="eastAsia"/>
              </w:rPr>
              <w:t>通道号</w:t>
            </w:r>
          </w:p>
        </w:tc>
      </w:tr>
      <w:tr w:rsidR="00A54879" w:rsidTr="0047245C">
        <w:tc>
          <w:tcPr>
            <w:tcW w:w="1805" w:type="dxa"/>
          </w:tcPr>
          <w:p w:rsidR="00A54879" w:rsidRPr="00985D89" w:rsidRDefault="00A54879" w:rsidP="0047245C">
            <w:pPr>
              <w:pStyle w:val="a5"/>
              <w:ind w:firstLineChars="0" w:firstLine="0"/>
              <w:jc w:val="left"/>
            </w:pPr>
            <w:r w:rsidRPr="005540F9">
              <w:t>lpCallback</w:t>
            </w:r>
          </w:p>
        </w:tc>
        <w:tc>
          <w:tcPr>
            <w:tcW w:w="6004" w:type="dxa"/>
          </w:tcPr>
          <w:p w:rsidR="00A54879" w:rsidRDefault="00A54879" w:rsidP="0047245C">
            <w:r>
              <w:rPr>
                <w:rFonts w:hint="eastAsia"/>
              </w:rPr>
              <w:t xml:space="preserve">[in] </w:t>
            </w:r>
            <w:r>
              <w:rPr>
                <w:rFonts w:hint="eastAsia"/>
              </w:rPr>
              <w:t>回调句柄</w:t>
            </w:r>
          </w:p>
        </w:tc>
      </w:tr>
    </w:tbl>
    <w:p w:rsidR="00A54879" w:rsidRDefault="00A54879" w:rsidP="00A54879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A54879" w:rsidRDefault="00A54879" w:rsidP="00A54879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A54879" w:rsidRDefault="00A54879" w:rsidP="00A54879"/>
    <w:p w:rsidR="00053D79" w:rsidRDefault="00053D79" w:rsidP="00053D79">
      <w:pPr>
        <w:pStyle w:val="2"/>
        <w:jc w:val="left"/>
        <w:rPr>
          <w:sz w:val="21"/>
          <w:szCs w:val="21"/>
        </w:rPr>
      </w:pPr>
      <w:r w:rsidRPr="00053D79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053D79">
        <w:rPr>
          <w:sz w:val="21"/>
          <w:szCs w:val="21"/>
        </w:rPr>
        <w:t>(*IF_IsSDCardExist)();</w:t>
      </w:r>
    </w:p>
    <w:p w:rsidR="00053D79" w:rsidRDefault="00053D79" w:rsidP="00053D79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F242C4">
        <w:rPr>
          <w:rFonts w:hint="eastAsia"/>
        </w:rPr>
        <w:t>用来判断</w:t>
      </w:r>
      <w:r w:rsidR="00F242C4">
        <w:rPr>
          <w:rFonts w:hint="eastAsia"/>
        </w:rPr>
        <w:t>SD</w:t>
      </w:r>
      <w:r w:rsidR="00F242C4">
        <w:rPr>
          <w:rFonts w:hint="eastAsia"/>
        </w:rPr>
        <w:t>卡是不是存在</w:t>
      </w:r>
    </w:p>
    <w:p w:rsidR="00053D79" w:rsidRDefault="00053D79" w:rsidP="00053D79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p w:rsidR="00365F9E" w:rsidRDefault="00365F9E" w:rsidP="00053D79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  <w:t>Return:</w:t>
      </w:r>
    </w:p>
    <w:p w:rsidR="00365F9E" w:rsidRPr="006B466F" w:rsidRDefault="00365F9E" w:rsidP="00053D79">
      <w:pPr>
        <w:pStyle w:val="a5"/>
        <w:ind w:firstLineChars="0" w:firstLine="0"/>
        <w:jc w:val="left"/>
      </w:pPr>
      <w:r w:rsidRPr="006B466F">
        <w:rPr>
          <w:rFonts w:hint="eastAsia"/>
        </w:rPr>
        <w:tab/>
      </w:r>
      <w:r w:rsidRPr="006B466F">
        <w:rPr>
          <w:rFonts w:hint="eastAsia"/>
        </w:rPr>
        <w:tab/>
        <w:t>0</w:t>
      </w:r>
      <w:r w:rsidRPr="006B466F">
        <w:rPr>
          <w:rFonts w:hint="eastAsia"/>
        </w:rPr>
        <w:t>：</w:t>
      </w:r>
      <w:r w:rsidRPr="006B466F">
        <w:rPr>
          <w:rFonts w:hint="eastAsia"/>
        </w:rPr>
        <w:t xml:space="preserve"> </w:t>
      </w:r>
      <w:r w:rsidRPr="006B466F">
        <w:rPr>
          <w:rFonts w:hint="eastAsia"/>
        </w:rPr>
        <w:t>未插卡</w:t>
      </w:r>
    </w:p>
    <w:p w:rsidR="00053D79" w:rsidRDefault="00365F9E" w:rsidP="00053D79">
      <w:pPr>
        <w:pStyle w:val="a5"/>
        <w:ind w:firstLineChars="0" w:firstLine="0"/>
        <w:jc w:val="left"/>
        <w:rPr>
          <w:b/>
        </w:rPr>
      </w:pPr>
      <w:r w:rsidRPr="006B466F">
        <w:rPr>
          <w:rFonts w:hint="eastAsia"/>
        </w:rPr>
        <w:tab/>
      </w:r>
      <w:r w:rsidRPr="006B466F">
        <w:rPr>
          <w:rFonts w:hint="eastAsia"/>
        </w:rPr>
        <w:tab/>
        <w:t>1</w:t>
      </w:r>
      <w:r w:rsidRPr="006B466F">
        <w:rPr>
          <w:rFonts w:hint="eastAsia"/>
        </w:rPr>
        <w:t>：</w:t>
      </w:r>
      <w:r w:rsidRPr="006B466F">
        <w:rPr>
          <w:rFonts w:hint="eastAsia"/>
        </w:rPr>
        <w:t xml:space="preserve"> </w:t>
      </w:r>
      <w:r w:rsidRPr="006B466F">
        <w:rPr>
          <w:rFonts w:hint="eastAsia"/>
        </w:rPr>
        <w:t>插卡</w:t>
      </w:r>
      <w:r w:rsidR="00053D79">
        <w:rPr>
          <w:rFonts w:hint="eastAsia"/>
          <w:b/>
        </w:rPr>
        <w:tab/>
      </w:r>
    </w:p>
    <w:p w:rsidR="00053D79" w:rsidRDefault="00053D79" w:rsidP="00053D79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053D79" w:rsidRDefault="00053D79" w:rsidP="00053D79"/>
    <w:p w:rsidR="00AF45DE" w:rsidRDefault="00AF45DE" w:rsidP="00320F95">
      <w:pPr>
        <w:pStyle w:val="2"/>
        <w:jc w:val="left"/>
        <w:rPr>
          <w:sz w:val="21"/>
          <w:szCs w:val="21"/>
        </w:rPr>
      </w:pPr>
      <w:r w:rsidRPr="00320F95">
        <w:rPr>
          <w:sz w:val="21"/>
          <w:szCs w:val="21"/>
        </w:rPr>
        <w:t>int</w:t>
      </w:r>
      <w:r w:rsidRPr="00320F95">
        <w:rPr>
          <w:rFonts w:hint="eastAsia"/>
          <w:sz w:val="21"/>
          <w:szCs w:val="21"/>
        </w:rPr>
        <w:t xml:space="preserve"> </w:t>
      </w:r>
      <w:r w:rsidRPr="00320F95">
        <w:rPr>
          <w:sz w:val="21"/>
          <w:szCs w:val="21"/>
        </w:rPr>
        <w:t>(*IF_SendLocalMsg)(</w:t>
      </w:r>
      <w:hyperlink w:anchor="_NSD_LOCAL_MSG_HEAD_S" w:history="1">
        <w:r w:rsidRPr="00B01C98">
          <w:rPr>
            <w:rStyle w:val="a9"/>
            <w:sz w:val="21"/>
            <w:szCs w:val="21"/>
          </w:rPr>
          <w:t>LPNSD_LOCAL_MSG_HEAD_S</w:t>
        </w:r>
      </w:hyperlink>
      <w:r w:rsidRPr="00320F95">
        <w:rPr>
          <w:sz w:val="21"/>
          <w:szCs w:val="21"/>
        </w:rPr>
        <w:t xml:space="preserve"> lpMsgHead,const char * lpMsg,unsigned int nMsgLen);</w:t>
      </w:r>
    </w:p>
    <w:p w:rsidR="0041119D" w:rsidRPr="000E04C1" w:rsidRDefault="0041119D" w:rsidP="0041119D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>
        <w:rPr>
          <w:rFonts w:hint="eastAsia"/>
        </w:rPr>
        <w:t>用作模块间消息传递，</w:t>
      </w:r>
      <w:r>
        <w:rPr>
          <w:rFonts w:hint="eastAsia"/>
        </w:rPr>
        <w:t xml:space="preserve"> </w:t>
      </w:r>
      <w:r>
        <w:rPr>
          <w:rFonts w:hint="eastAsia"/>
        </w:rPr>
        <w:t>通过该接口发送的数据，</w:t>
      </w:r>
      <w:r>
        <w:rPr>
          <w:rFonts w:hint="eastAsia"/>
        </w:rPr>
        <w:t xml:space="preserve"> </w:t>
      </w:r>
      <w:r>
        <w:rPr>
          <w:rFonts w:hint="eastAsia"/>
        </w:rPr>
        <w:t>会被所有通过</w:t>
      </w:r>
      <w:r w:rsidRPr="0041119D">
        <w:t>IF_AddLocalMsgCallback</w:t>
      </w:r>
      <w:r w:rsidRPr="0041119D">
        <w:t>接口注册的回调所接收</w:t>
      </w:r>
      <w:r w:rsidR="00F435DE">
        <w:rPr>
          <w:rFonts w:hint="eastAsia"/>
        </w:rPr>
        <w:t>。</w:t>
      </w:r>
      <w:r w:rsidR="00F435DE">
        <w:rPr>
          <w:rFonts w:hint="eastAsia"/>
        </w:rPr>
        <w:t xml:space="preserve"> </w:t>
      </w:r>
    </w:p>
    <w:p w:rsidR="0041119D" w:rsidRDefault="0041119D" w:rsidP="0041119D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41119D" w:rsidTr="0047245C">
        <w:tc>
          <w:tcPr>
            <w:tcW w:w="1805" w:type="dxa"/>
          </w:tcPr>
          <w:p w:rsidR="0041119D" w:rsidRDefault="001B0856" w:rsidP="0047245C">
            <w:pPr>
              <w:pStyle w:val="a5"/>
              <w:ind w:firstLineChars="0" w:firstLine="0"/>
              <w:jc w:val="left"/>
            </w:pPr>
            <w:r w:rsidRPr="00320F95">
              <w:rPr>
                <w:rFonts w:asciiTheme="majorHAnsi" w:eastAsiaTheme="majorEastAsia" w:hAnsiTheme="majorHAnsi" w:cstheme="majorBidi"/>
                <w:szCs w:val="21"/>
              </w:rPr>
              <w:t>lpMsgHead</w:t>
            </w:r>
          </w:p>
        </w:tc>
        <w:tc>
          <w:tcPr>
            <w:tcW w:w="6004" w:type="dxa"/>
          </w:tcPr>
          <w:p w:rsidR="0041119D" w:rsidRPr="00FF5217" w:rsidRDefault="0041119D" w:rsidP="0047245C">
            <w:r>
              <w:rPr>
                <w:rFonts w:hint="eastAsia"/>
              </w:rPr>
              <w:t xml:space="preserve">[in] </w:t>
            </w:r>
            <w:r w:rsidR="003561C8">
              <w:rPr>
                <w:rFonts w:hint="eastAsia"/>
              </w:rPr>
              <w:t>消息头</w:t>
            </w:r>
          </w:p>
        </w:tc>
      </w:tr>
      <w:tr w:rsidR="0041119D" w:rsidTr="0047245C">
        <w:tc>
          <w:tcPr>
            <w:tcW w:w="1805" w:type="dxa"/>
          </w:tcPr>
          <w:p w:rsidR="0041119D" w:rsidRPr="00985D89" w:rsidRDefault="001B0856" w:rsidP="0047245C">
            <w:pPr>
              <w:pStyle w:val="a5"/>
              <w:ind w:firstLineChars="0" w:firstLine="0"/>
              <w:jc w:val="left"/>
            </w:pPr>
            <w:r w:rsidRPr="00320F95">
              <w:rPr>
                <w:rFonts w:asciiTheme="majorHAnsi" w:eastAsiaTheme="majorEastAsia" w:hAnsiTheme="majorHAnsi" w:cstheme="majorBidi"/>
                <w:szCs w:val="21"/>
              </w:rPr>
              <w:t>lpMsg</w:t>
            </w:r>
          </w:p>
        </w:tc>
        <w:tc>
          <w:tcPr>
            <w:tcW w:w="6004" w:type="dxa"/>
          </w:tcPr>
          <w:p w:rsidR="0041119D" w:rsidRDefault="0041119D" w:rsidP="0047245C">
            <w:r>
              <w:rPr>
                <w:rFonts w:hint="eastAsia"/>
              </w:rPr>
              <w:t xml:space="preserve">[in] </w:t>
            </w:r>
            <w:r w:rsidR="003561C8">
              <w:rPr>
                <w:rFonts w:hint="eastAsia"/>
              </w:rPr>
              <w:t>消息</w:t>
            </w:r>
          </w:p>
        </w:tc>
      </w:tr>
      <w:tr w:rsidR="001B0856" w:rsidTr="0047245C">
        <w:tc>
          <w:tcPr>
            <w:tcW w:w="1805" w:type="dxa"/>
          </w:tcPr>
          <w:p w:rsidR="001B0856" w:rsidRPr="00320F95" w:rsidRDefault="001B0856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320F95">
              <w:rPr>
                <w:rFonts w:asciiTheme="majorHAnsi" w:eastAsiaTheme="majorEastAsia" w:hAnsiTheme="majorHAnsi" w:cstheme="majorBidi"/>
                <w:szCs w:val="21"/>
              </w:rPr>
              <w:t>nMsgLen</w:t>
            </w:r>
          </w:p>
        </w:tc>
        <w:tc>
          <w:tcPr>
            <w:tcW w:w="6004" w:type="dxa"/>
          </w:tcPr>
          <w:p w:rsidR="001B0856" w:rsidRDefault="003561C8" w:rsidP="0047245C">
            <w:r>
              <w:rPr>
                <w:rFonts w:hint="eastAsia"/>
              </w:rPr>
              <w:t xml:space="preserve">[in] </w:t>
            </w:r>
            <w:r>
              <w:rPr>
                <w:rFonts w:hint="eastAsia"/>
              </w:rPr>
              <w:t>消息长度</w:t>
            </w:r>
          </w:p>
        </w:tc>
      </w:tr>
    </w:tbl>
    <w:p w:rsidR="0041119D" w:rsidRDefault="0041119D" w:rsidP="0041119D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41119D" w:rsidRDefault="0041119D" w:rsidP="0041119D">
      <w:pPr>
        <w:rPr>
          <w:b/>
          <w:szCs w:val="21"/>
        </w:rPr>
      </w:pPr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41119D" w:rsidRDefault="0041119D" w:rsidP="0041119D">
      <w:r>
        <w:rPr>
          <w:rFonts w:hint="eastAsia"/>
        </w:rPr>
        <w:tab/>
      </w:r>
      <w:r>
        <w:rPr>
          <w:rFonts w:hint="eastAsia"/>
        </w:rPr>
        <w:tab/>
        <w:t>/mnt/mtd/code/fixed/sys.def</w:t>
      </w:r>
      <w:r>
        <w:rPr>
          <w:rFonts w:hint="eastAsia"/>
        </w:rPr>
        <w:t>里面的</w:t>
      </w:r>
      <w:r>
        <w:rPr>
          <w:rFonts w:hint="eastAsia"/>
        </w:rPr>
        <w:t>externtype</w:t>
      </w:r>
      <w:r>
        <w:rPr>
          <w:rFonts w:hint="eastAsia"/>
        </w:rPr>
        <w:t>字段需要为</w:t>
      </w:r>
      <w:r>
        <w:rPr>
          <w:rFonts w:hint="eastAsia"/>
        </w:rPr>
        <w:t>0x40000</w:t>
      </w:r>
    </w:p>
    <w:p w:rsidR="003F5B4E" w:rsidRDefault="003F5B4E" w:rsidP="003F5B4E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F5B4E" w:rsidTr="0047245C">
        <w:tc>
          <w:tcPr>
            <w:tcW w:w="8522" w:type="dxa"/>
            <w:shd w:val="clear" w:color="auto" w:fill="BFBFBF" w:themeFill="background1" w:themeFillShade="BF"/>
          </w:tcPr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std::string xmlstr="&lt;?xml version=\"1.0\" encoding=\"GBK\"?&gt;\n";</w:t>
            </w:r>
          </w:p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xmlstr+="&lt;root&gt;\n";</w:t>
            </w:r>
          </w:p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xmlstr+="&lt;msg&gt;\n";</w:t>
            </w:r>
          </w:p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xmlstr+="&lt;chn&gt;"+CHString::UIntToString(nCh)+"&lt;/chn&gt;";</w:t>
            </w:r>
          </w:p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xmlstr+="&lt;status&gt;"+CHString::UIntToString(nDNStatus)+"&lt;/status&gt;";</w:t>
            </w:r>
          </w:p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xmlstr+="&lt;/msg&gt;\n";</w:t>
            </w:r>
          </w:p>
          <w:p w:rsid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xmlstr+="&lt;/root&gt;\n"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NSD_LOCAL_MSG_HEAD_S local_msg_head;</w:t>
            </w:r>
          </w:p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>memset(&amp;local_msg_head,0,sizeof(NSD_LOCAL_MSG_HEAD_S));</w:t>
            </w:r>
          </w:p>
          <w:p w:rsidR="003F5B4E" w:rsidRPr="003F5B4E" w:rsidRDefault="003F5B4E" w:rsidP="003F5B4E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local_msg_head.u32MsgType=NSD_MSG_DAY_NIGHT_SWITCH;</w:t>
            </w:r>
          </w:p>
          <w:p w:rsidR="003F5B4E" w:rsidRPr="001F69F6" w:rsidRDefault="003F5B4E" w:rsidP="003F5B4E">
            <w:pPr>
              <w:autoSpaceDE w:val="0"/>
              <w:autoSpaceDN w:val="0"/>
              <w:adjustRightInd w:val="0"/>
              <w:jc w:val="left"/>
            </w:pPr>
            <w:r w:rsidRPr="003F5B4E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F_SendLocalMsg(&amp;local_msg_head,xmlstr.c_str(),xmlstr.length());</w:t>
            </w:r>
          </w:p>
        </w:tc>
      </w:tr>
    </w:tbl>
    <w:p w:rsidR="0041119D" w:rsidRDefault="0041119D" w:rsidP="0041119D"/>
    <w:p w:rsidR="00B466E5" w:rsidRDefault="00B466E5" w:rsidP="00B466E5">
      <w:pPr>
        <w:pStyle w:val="2"/>
        <w:jc w:val="left"/>
        <w:rPr>
          <w:sz w:val="21"/>
          <w:szCs w:val="21"/>
        </w:rPr>
      </w:pPr>
      <w:r w:rsidRPr="00B466E5">
        <w:rPr>
          <w:sz w:val="21"/>
          <w:szCs w:val="21"/>
        </w:rPr>
        <w:t>Long</w:t>
      </w:r>
      <w:r>
        <w:rPr>
          <w:rFonts w:hint="eastAsia"/>
          <w:sz w:val="21"/>
          <w:szCs w:val="21"/>
        </w:rPr>
        <w:t xml:space="preserve"> </w:t>
      </w:r>
      <w:r w:rsidRPr="00B466E5">
        <w:rPr>
          <w:sz w:val="21"/>
          <w:szCs w:val="21"/>
        </w:rPr>
        <w:t>(*IF_AddLocalMsgCallback)(local_msg_callback lpCallback,void * pContext);</w:t>
      </w:r>
    </w:p>
    <w:p w:rsidR="00D107BD" w:rsidRDefault="00D107BD" w:rsidP="00D107BD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>
        <w:rPr>
          <w:rFonts w:hint="eastAsia"/>
        </w:rPr>
        <w:t>注册本地消息回调，</w:t>
      </w:r>
      <w:r>
        <w:rPr>
          <w:rFonts w:hint="eastAsia"/>
        </w:rPr>
        <w:t xml:space="preserve"> </w:t>
      </w:r>
      <w:r>
        <w:rPr>
          <w:rFonts w:hint="eastAsia"/>
        </w:rPr>
        <w:t>用于接收</w:t>
      </w:r>
      <w:r w:rsidRPr="00320F95">
        <w:rPr>
          <w:rFonts w:asciiTheme="majorHAnsi" w:eastAsiaTheme="majorEastAsia" w:hAnsiTheme="majorHAnsi" w:cstheme="majorBidi"/>
          <w:szCs w:val="21"/>
        </w:rPr>
        <w:t>IF_SendLocalMsg</w:t>
      </w:r>
      <w:r>
        <w:rPr>
          <w:rFonts w:asciiTheme="majorHAnsi" w:eastAsiaTheme="majorEastAsia" w:hAnsiTheme="majorHAnsi" w:cstheme="majorBidi"/>
          <w:szCs w:val="21"/>
        </w:rPr>
        <w:t>发送的数据</w:t>
      </w:r>
    </w:p>
    <w:p w:rsidR="00D107BD" w:rsidRDefault="00D107BD" w:rsidP="00D107BD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D107BD" w:rsidTr="0047245C">
        <w:tc>
          <w:tcPr>
            <w:tcW w:w="1805" w:type="dxa"/>
          </w:tcPr>
          <w:p w:rsidR="00D107BD" w:rsidRDefault="000E04C1" w:rsidP="0047245C">
            <w:pPr>
              <w:pStyle w:val="a5"/>
              <w:ind w:firstLineChars="0" w:firstLine="0"/>
              <w:jc w:val="left"/>
            </w:pPr>
            <w:r w:rsidRPr="00B466E5">
              <w:rPr>
                <w:rFonts w:asciiTheme="majorHAnsi" w:eastAsiaTheme="majorEastAsia" w:hAnsiTheme="majorHAnsi" w:cstheme="majorBidi"/>
                <w:szCs w:val="21"/>
              </w:rPr>
              <w:t>lpCallback</w:t>
            </w:r>
          </w:p>
        </w:tc>
        <w:tc>
          <w:tcPr>
            <w:tcW w:w="6004" w:type="dxa"/>
          </w:tcPr>
          <w:p w:rsidR="00D107BD" w:rsidRPr="00FF5217" w:rsidRDefault="00D107BD" w:rsidP="000E04C1">
            <w:r>
              <w:rPr>
                <w:rFonts w:hint="eastAsia"/>
              </w:rPr>
              <w:t>[in]</w:t>
            </w:r>
            <w:r w:rsidR="000E04C1">
              <w:rPr>
                <w:rFonts w:hint="eastAsia"/>
              </w:rPr>
              <w:t xml:space="preserve"> </w:t>
            </w:r>
            <w:r w:rsidR="000E04C1" w:rsidRPr="001A71C6">
              <w:rPr>
                <w:rFonts w:asciiTheme="majorHAnsi" w:eastAsiaTheme="majorEastAsia" w:hAnsiTheme="majorHAnsi" w:cstheme="majorBidi" w:hint="eastAsia"/>
                <w:szCs w:val="21"/>
              </w:rPr>
              <w:t>回调函数</w:t>
            </w:r>
          </w:p>
        </w:tc>
      </w:tr>
      <w:tr w:rsidR="00D107BD" w:rsidTr="0047245C">
        <w:tc>
          <w:tcPr>
            <w:tcW w:w="1805" w:type="dxa"/>
          </w:tcPr>
          <w:p w:rsidR="00D107BD" w:rsidRPr="00985D89" w:rsidRDefault="000E04C1" w:rsidP="0047245C">
            <w:pPr>
              <w:pStyle w:val="a5"/>
              <w:ind w:firstLineChars="0" w:firstLine="0"/>
              <w:jc w:val="left"/>
            </w:pPr>
            <w:r w:rsidRPr="00B466E5">
              <w:rPr>
                <w:rFonts w:asciiTheme="majorHAnsi" w:eastAsiaTheme="majorEastAsia" w:hAnsiTheme="majorHAnsi" w:cstheme="majorBidi"/>
                <w:szCs w:val="21"/>
              </w:rPr>
              <w:t>pContext</w:t>
            </w:r>
          </w:p>
        </w:tc>
        <w:tc>
          <w:tcPr>
            <w:tcW w:w="6004" w:type="dxa"/>
          </w:tcPr>
          <w:p w:rsidR="00D107BD" w:rsidRDefault="00D107BD" w:rsidP="0047245C">
            <w:r>
              <w:rPr>
                <w:rFonts w:hint="eastAsia"/>
              </w:rPr>
              <w:t xml:space="preserve">[in] </w:t>
            </w:r>
            <w:r w:rsidR="000E04C1">
              <w:rPr>
                <w:rFonts w:hint="eastAsia"/>
              </w:rPr>
              <w:t>上下文</w:t>
            </w:r>
          </w:p>
        </w:tc>
      </w:tr>
    </w:tbl>
    <w:p w:rsidR="00D107BD" w:rsidRDefault="00D107BD" w:rsidP="00D107BD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D107BD" w:rsidRDefault="00D107BD" w:rsidP="003F26EF">
      <w:r w:rsidRPr="002B3761">
        <w:rPr>
          <w:rFonts w:hint="eastAsia"/>
          <w:b/>
        </w:rPr>
        <w:tab/>
      </w:r>
      <w:r>
        <w:rPr>
          <w:rFonts w:hint="eastAsia"/>
          <w:b/>
          <w:szCs w:val="21"/>
        </w:rPr>
        <w:t>Note:</w:t>
      </w:r>
    </w:p>
    <w:p w:rsidR="00D107BD" w:rsidRPr="00D107BD" w:rsidRDefault="00D107BD" w:rsidP="00D107BD"/>
    <w:p w:rsidR="00013324" w:rsidRDefault="00013324" w:rsidP="00013324">
      <w:pPr>
        <w:pStyle w:val="2"/>
        <w:jc w:val="left"/>
        <w:rPr>
          <w:sz w:val="21"/>
          <w:szCs w:val="21"/>
        </w:rPr>
      </w:pPr>
      <w:r w:rsidRPr="00013324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013324">
        <w:rPr>
          <w:sz w:val="21"/>
          <w:szCs w:val="21"/>
        </w:rPr>
        <w:t>(*IF_RemoveLocalMsgCallback)(long hHandle);</w:t>
      </w:r>
    </w:p>
    <w:p w:rsidR="007B19A2" w:rsidRDefault="007B19A2" w:rsidP="007B19A2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>
        <w:rPr>
          <w:rFonts w:hint="eastAsia"/>
        </w:rPr>
        <w:t>移除消息回调</w:t>
      </w:r>
    </w:p>
    <w:p w:rsidR="007B19A2" w:rsidRDefault="007B19A2" w:rsidP="007B19A2"/>
    <w:p w:rsidR="009364E6" w:rsidRDefault="009364E6" w:rsidP="009364E6">
      <w:pPr>
        <w:pStyle w:val="2"/>
        <w:jc w:val="left"/>
        <w:rPr>
          <w:sz w:val="21"/>
          <w:szCs w:val="21"/>
        </w:rPr>
      </w:pPr>
      <w:r w:rsidRPr="009364E6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9364E6">
        <w:rPr>
          <w:sz w:val="21"/>
          <w:szCs w:val="21"/>
        </w:rPr>
        <w:t>(*IF_SendModuleMsg)(</w:t>
      </w:r>
      <w:hyperlink w:anchor="_NSD_MODULE_MSG_HEAD_S" w:history="1">
        <w:r w:rsidRPr="00BD4C45">
          <w:rPr>
            <w:rStyle w:val="a9"/>
            <w:sz w:val="21"/>
            <w:szCs w:val="21"/>
          </w:rPr>
          <w:t>LPNSD_MODULE_MSG_HEAD_S</w:t>
        </w:r>
      </w:hyperlink>
      <w:r w:rsidRPr="009364E6">
        <w:rPr>
          <w:sz w:val="21"/>
          <w:szCs w:val="21"/>
        </w:rPr>
        <w:t xml:space="preserve"> lpMsgHead,const char * lpMsg,unsigned int nMsgLen,const void *&amp; pResultContent,unsigned int &amp; nResultLen);</w:t>
      </w:r>
    </w:p>
    <w:p w:rsidR="00DF23DF" w:rsidRPr="000E04C1" w:rsidRDefault="00DF23DF" w:rsidP="00DF23DF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>
        <w:rPr>
          <w:rFonts w:hint="eastAsia"/>
        </w:rPr>
        <w:t>用作模块间消息传递，</w:t>
      </w:r>
      <w:r>
        <w:rPr>
          <w:rFonts w:hint="eastAsia"/>
        </w:rPr>
        <w:t xml:space="preserve"> </w:t>
      </w:r>
      <w:r>
        <w:rPr>
          <w:rFonts w:hint="eastAsia"/>
        </w:rPr>
        <w:t>通过该接口发送的数据，</w:t>
      </w:r>
      <w:r>
        <w:rPr>
          <w:rFonts w:hint="eastAsia"/>
        </w:rPr>
        <w:t xml:space="preserve"> </w:t>
      </w:r>
      <w:r>
        <w:rPr>
          <w:rFonts w:hint="eastAsia"/>
        </w:rPr>
        <w:t>会被所有通过</w:t>
      </w:r>
      <w:r w:rsidRPr="008D26F4">
        <w:t>IF_SetModuleMsgCallback</w:t>
      </w:r>
      <w:r w:rsidRPr="0041119D">
        <w:t>接口注册的回调所接收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DF23DF" w:rsidRDefault="00DF23DF" w:rsidP="00DF23DF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DF23DF" w:rsidTr="0047245C">
        <w:tc>
          <w:tcPr>
            <w:tcW w:w="1805" w:type="dxa"/>
          </w:tcPr>
          <w:p w:rsidR="00DF23DF" w:rsidRDefault="00DF23DF" w:rsidP="0047245C">
            <w:pPr>
              <w:pStyle w:val="a5"/>
              <w:ind w:firstLineChars="0" w:firstLine="0"/>
              <w:jc w:val="left"/>
            </w:pPr>
            <w:r w:rsidRPr="00320F95">
              <w:rPr>
                <w:rFonts w:asciiTheme="majorHAnsi" w:eastAsiaTheme="majorEastAsia" w:hAnsiTheme="majorHAnsi" w:cstheme="majorBidi"/>
                <w:szCs w:val="21"/>
              </w:rPr>
              <w:t>lpMsgHead</w:t>
            </w:r>
          </w:p>
        </w:tc>
        <w:tc>
          <w:tcPr>
            <w:tcW w:w="6004" w:type="dxa"/>
          </w:tcPr>
          <w:p w:rsidR="00DF23DF" w:rsidRPr="00FF5217" w:rsidRDefault="00DF23DF" w:rsidP="0047245C">
            <w:r>
              <w:rPr>
                <w:rFonts w:hint="eastAsia"/>
              </w:rPr>
              <w:t xml:space="preserve">[in] </w:t>
            </w:r>
            <w:r>
              <w:rPr>
                <w:rFonts w:hint="eastAsia"/>
              </w:rPr>
              <w:t>消息头</w:t>
            </w:r>
          </w:p>
        </w:tc>
      </w:tr>
      <w:tr w:rsidR="00DF23DF" w:rsidTr="0047245C">
        <w:tc>
          <w:tcPr>
            <w:tcW w:w="1805" w:type="dxa"/>
          </w:tcPr>
          <w:p w:rsidR="00DF23DF" w:rsidRPr="00985D89" w:rsidRDefault="00DF23DF" w:rsidP="0047245C">
            <w:pPr>
              <w:pStyle w:val="a5"/>
              <w:ind w:firstLineChars="0" w:firstLine="0"/>
              <w:jc w:val="left"/>
            </w:pPr>
            <w:r w:rsidRPr="00320F95">
              <w:rPr>
                <w:rFonts w:asciiTheme="majorHAnsi" w:eastAsiaTheme="majorEastAsia" w:hAnsiTheme="majorHAnsi" w:cstheme="majorBidi"/>
                <w:szCs w:val="21"/>
              </w:rPr>
              <w:t>lpMsg</w:t>
            </w:r>
          </w:p>
        </w:tc>
        <w:tc>
          <w:tcPr>
            <w:tcW w:w="6004" w:type="dxa"/>
          </w:tcPr>
          <w:p w:rsidR="00DF23DF" w:rsidRDefault="00DF23DF" w:rsidP="0047245C">
            <w:r>
              <w:rPr>
                <w:rFonts w:hint="eastAsia"/>
              </w:rPr>
              <w:t xml:space="preserve">[in] </w:t>
            </w:r>
            <w:r>
              <w:rPr>
                <w:rFonts w:hint="eastAsia"/>
              </w:rPr>
              <w:t>消息</w:t>
            </w:r>
          </w:p>
        </w:tc>
      </w:tr>
      <w:tr w:rsidR="00DF23DF" w:rsidTr="0047245C">
        <w:tc>
          <w:tcPr>
            <w:tcW w:w="1805" w:type="dxa"/>
          </w:tcPr>
          <w:p w:rsidR="00DF23DF" w:rsidRPr="00320F95" w:rsidRDefault="00DF23DF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320F95">
              <w:rPr>
                <w:rFonts w:asciiTheme="majorHAnsi" w:eastAsiaTheme="majorEastAsia" w:hAnsiTheme="majorHAnsi" w:cstheme="majorBidi"/>
                <w:szCs w:val="21"/>
              </w:rPr>
              <w:t>nMsgLen</w:t>
            </w:r>
          </w:p>
        </w:tc>
        <w:tc>
          <w:tcPr>
            <w:tcW w:w="6004" w:type="dxa"/>
          </w:tcPr>
          <w:p w:rsidR="00DF23DF" w:rsidRDefault="00DF23DF" w:rsidP="0047245C">
            <w:r>
              <w:rPr>
                <w:rFonts w:hint="eastAsia"/>
              </w:rPr>
              <w:t xml:space="preserve">[in] </w:t>
            </w:r>
            <w:r>
              <w:rPr>
                <w:rFonts w:hint="eastAsia"/>
              </w:rPr>
              <w:t>消息长度</w:t>
            </w:r>
          </w:p>
        </w:tc>
      </w:tr>
      <w:tr w:rsidR="00D54F7F" w:rsidTr="0047245C">
        <w:tc>
          <w:tcPr>
            <w:tcW w:w="1805" w:type="dxa"/>
          </w:tcPr>
          <w:p w:rsidR="00D54F7F" w:rsidRPr="00320F95" w:rsidRDefault="00D54F7F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9364E6">
              <w:rPr>
                <w:rFonts w:asciiTheme="majorHAnsi" w:eastAsiaTheme="majorEastAsia" w:hAnsiTheme="majorHAnsi" w:cstheme="majorBidi"/>
                <w:szCs w:val="21"/>
              </w:rPr>
              <w:t>pResultContent</w:t>
            </w:r>
          </w:p>
        </w:tc>
        <w:tc>
          <w:tcPr>
            <w:tcW w:w="6004" w:type="dxa"/>
          </w:tcPr>
          <w:p w:rsidR="00D54F7F" w:rsidRDefault="00D54F7F" w:rsidP="0047245C">
            <w:r>
              <w:rPr>
                <w:rFonts w:hint="eastAsia"/>
              </w:rPr>
              <w:t xml:space="preserve">[out] </w:t>
            </w:r>
            <w:r>
              <w:rPr>
                <w:rFonts w:hint="eastAsia"/>
              </w:rPr>
              <w:t>回应信息内容</w:t>
            </w:r>
          </w:p>
        </w:tc>
      </w:tr>
      <w:tr w:rsidR="00D54F7F" w:rsidTr="0047245C">
        <w:tc>
          <w:tcPr>
            <w:tcW w:w="1805" w:type="dxa"/>
          </w:tcPr>
          <w:p w:rsidR="00D54F7F" w:rsidRPr="00320F95" w:rsidRDefault="00D54F7F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9364E6">
              <w:rPr>
                <w:rFonts w:asciiTheme="majorHAnsi" w:eastAsiaTheme="majorEastAsia" w:hAnsiTheme="majorHAnsi" w:cstheme="majorBidi"/>
                <w:szCs w:val="21"/>
              </w:rPr>
              <w:t>nResultLen</w:t>
            </w:r>
          </w:p>
        </w:tc>
        <w:tc>
          <w:tcPr>
            <w:tcW w:w="6004" w:type="dxa"/>
          </w:tcPr>
          <w:p w:rsidR="00D54F7F" w:rsidRDefault="00D54F7F" w:rsidP="0047245C">
            <w:r>
              <w:rPr>
                <w:rFonts w:hint="eastAsia"/>
              </w:rPr>
              <w:t xml:space="preserve">[out] </w:t>
            </w:r>
            <w:r>
              <w:rPr>
                <w:rFonts w:hint="eastAsia"/>
              </w:rPr>
              <w:t>回应信息长度</w:t>
            </w:r>
          </w:p>
        </w:tc>
      </w:tr>
    </w:tbl>
    <w:p w:rsidR="00DF23DF" w:rsidRDefault="00DF23DF" w:rsidP="00DF23DF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8D5FA6" w:rsidRDefault="008D5FA6" w:rsidP="008D5FA6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D5FA6" w:rsidTr="0047245C">
        <w:tc>
          <w:tcPr>
            <w:tcW w:w="8522" w:type="dxa"/>
            <w:shd w:val="clear" w:color="auto" w:fill="BFBFBF" w:themeFill="background1" w:themeFillShade="BF"/>
          </w:tcPr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char szLocalMsg[4096] = {0};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sprintf(szLocalMsg, "&lt;?xml version=\"1.0\" encoding=\"GBK\"?&gt;\n"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"&lt;root&gt;\n"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"&lt;msg order='1'&gt;\n"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 xml:space="preserve">"&lt;name&gt;%s&lt;/name&gt;\n"                                         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 xml:space="preserve">"&lt;sex&gt;%d&lt;/sex&gt;\n"                                       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 xml:space="preserve">"&lt;age&gt;%d&lt;/age&gt;\n"                                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ab/>
              <w:t>"&lt;begindate&gt;%s&lt;/begindate&gt;\n"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"&lt;enddate&gt;%s&lt;/enddate&gt;\n"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 xml:space="preserve">"&lt;cardid&gt;%d&lt;/cardid&gt;\n"     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 xml:space="preserve">"&lt;imgpath&gt;%s&lt;/imgpath&gt;\n"                                 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"&lt;/msg&gt;\n"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"&lt;/root&gt;\n"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, name.c_str()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, sex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, age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, objBeginDataTime.toString().c_str()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, objEndDataTime.toString().c_str()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, carid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, strFilePath.c_str()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);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NSD_MODULE_MSG_HEAD_S head = {0};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head.u32MsgType     = NSD_MSG_FACE_TABLE_ADD;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head.u32DestModule  = NSDMOD_AI;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unsigned int nResultLen = MAX_MODULE_MSG_SIZE;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char szResult[MAX_MODULE_MSG_SIZE];</w:t>
            </w:r>
          </w:p>
          <w:p w:rsidR="00DF4180" w:rsidRPr="00DF4180" w:rsidRDefault="00DF4180" w:rsidP="00DF418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const void *result = szResult;</w:t>
            </w:r>
          </w:p>
          <w:p w:rsidR="008D5FA6" w:rsidRPr="001F69F6" w:rsidRDefault="00DF4180" w:rsidP="00DF4180">
            <w:pPr>
              <w:autoSpaceDE w:val="0"/>
              <w:autoSpaceDN w:val="0"/>
              <w:adjustRightInd w:val="0"/>
              <w:jc w:val="left"/>
            </w:pPr>
            <w:r w:rsidRPr="00DF4180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F_SendModuleMsg(&amp;head,szLocalMsg,strlen(szLocalMsg),result,nResultLen);</w:t>
            </w:r>
          </w:p>
        </w:tc>
      </w:tr>
    </w:tbl>
    <w:p w:rsidR="00DF23DF" w:rsidRDefault="00DF23DF" w:rsidP="008D5FA6"/>
    <w:p w:rsidR="007B2E49" w:rsidRDefault="007B2E49" w:rsidP="008D5FA6"/>
    <w:p w:rsidR="007B2E49" w:rsidRDefault="007B2E49" w:rsidP="007B2E49">
      <w:pPr>
        <w:pStyle w:val="2"/>
        <w:jc w:val="left"/>
        <w:rPr>
          <w:sz w:val="21"/>
          <w:szCs w:val="21"/>
        </w:rPr>
      </w:pPr>
      <w:r w:rsidRPr="007B2E49">
        <w:rPr>
          <w:sz w:val="21"/>
          <w:szCs w:val="21"/>
        </w:rPr>
        <w:t>Int</w:t>
      </w:r>
      <w:r>
        <w:rPr>
          <w:rFonts w:hint="eastAsia"/>
          <w:sz w:val="21"/>
          <w:szCs w:val="21"/>
        </w:rPr>
        <w:t xml:space="preserve"> </w:t>
      </w:r>
      <w:r w:rsidRPr="007B2E49">
        <w:rPr>
          <w:sz w:val="21"/>
          <w:szCs w:val="21"/>
        </w:rPr>
        <w:t>(*IF_SetModuleMsgCallback)(unsigned int nModuleType,module_msg_callback lpCallback,void * pContext);</w:t>
      </w:r>
    </w:p>
    <w:p w:rsidR="008C160E" w:rsidRPr="000E04C1" w:rsidRDefault="008C160E" w:rsidP="008C160E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>
        <w:rPr>
          <w:rFonts w:hint="eastAsia"/>
        </w:rPr>
        <w:t>用作模块间消息传递，</w:t>
      </w:r>
      <w:r>
        <w:rPr>
          <w:rFonts w:hint="eastAsia"/>
        </w:rPr>
        <w:t xml:space="preserve"> </w:t>
      </w:r>
      <w:r>
        <w:rPr>
          <w:rFonts w:hint="eastAsia"/>
        </w:rPr>
        <w:t>通过该接口发送的数据，</w:t>
      </w:r>
      <w:r>
        <w:rPr>
          <w:rFonts w:hint="eastAsia"/>
        </w:rPr>
        <w:t xml:space="preserve"> </w:t>
      </w:r>
      <w:r>
        <w:rPr>
          <w:rFonts w:hint="eastAsia"/>
        </w:rPr>
        <w:t>会被所有通过</w:t>
      </w:r>
      <w:r w:rsidRPr="008D26F4">
        <w:t>IF_SetModuleMsgCallback</w:t>
      </w:r>
      <w:r w:rsidRPr="0041119D">
        <w:t>接口注册的回调所接收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8C160E" w:rsidRDefault="008C160E" w:rsidP="008C160E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8C160E" w:rsidTr="0047245C">
        <w:tc>
          <w:tcPr>
            <w:tcW w:w="1805" w:type="dxa"/>
          </w:tcPr>
          <w:p w:rsidR="008C160E" w:rsidRDefault="008C160E" w:rsidP="0047245C">
            <w:pPr>
              <w:pStyle w:val="a5"/>
              <w:ind w:firstLineChars="0" w:firstLine="0"/>
              <w:jc w:val="left"/>
            </w:pPr>
            <w:r w:rsidRPr="007B2E49">
              <w:rPr>
                <w:rFonts w:asciiTheme="majorHAnsi" w:eastAsiaTheme="majorEastAsia" w:hAnsiTheme="majorHAnsi" w:cstheme="majorBidi"/>
                <w:szCs w:val="21"/>
              </w:rPr>
              <w:t>nModuleType</w:t>
            </w:r>
          </w:p>
        </w:tc>
        <w:tc>
          <w:tcPr>
            <w:tcW w:w="6004" w:type="dxa"/>
          </w:tcPr>
          <w:p w:rsidR="008C160E" w:rsidRPr="00FF5217" w:rsidRDefault="008C160E" w:rsidP="0047245C">
            <w:r>
              <w:rPr>
                <w:rFonts w:hint="eastAsia"/>
              </w:rPr>
              <w:t xml:space="preserve">[in] </w:t>
            </w:r>
            <w:r w:rsidR="002D608C">
              <w:rPr>
                <w:rFonts w:hint="eastAsia"/>
              </w:rPr>
              <w:t>参见</w:t>
            </w:r>
            <w:r w:rsidR="002D608C">
              <w:rPr>
                <w:rFonts w:hint="eastAsia"/>
              </w:rPr>
              <w:t xml:space="preserve"> </w:t>
            </w:r>
            <w:r w:rsidR="002D608C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NSD_MODULE_TYPE_E</w:t>
            </w:r>
          </w:p>
        </w:tc>
      </w:tr>
      <w:tr w:rsidR="008C160E" w:rsidTr="0047245C">
        <w:tc>
          <w:tcPr>
            <w:tcW w:w="1805" w:type="dxa"/>
          </w:tcPr>
          <w:p w:rsidR="008C160E" w:rsidRPr="00985D89" w:rsidRDefault="008C160E" w:rsidP="0047245C">
            <w:pPr>
              <w:pStyle w:val="a5"/>
              <w:ind w:firstLineChars="0" w:firstLine="0"/>
              <w:jc w:val="left"/>
            </w:pPr>
            <w:r w:rsidRPr="007B2E49">
              <w:rPr>
                <w:rFonts w:asciiTheme="majorHAnsi" w:eastAsiaTheme="majorEastAsia" w:hAnsiTheme="majorHAnsi" w:cstheme="majorBidi"/>
                <w:szCs w:val="21"/>
              </w:rPr>
              <w:t>lpCallback</w:t>
            </w:r>
          </w:p>
        </w:tc>
        <w:tc>
          <w:tcPr>
            <w:tcW w:w="6004" w:type="dxa"/>
          </w:tcPr>
          <w:p w:rsidR="008C160E" w:rsidRDefault="008C160E" w:rsidP="0047245C">
            <w:r>
              <w:rPr>
                <w:rFonts w:hint="eastAsia"/>
              </w:rPr>
              <w:t xml:space="preserve">[in] </w:t>
            </w:r>
            <w:r w:rsidR="009F03EB">
              <w:rPr>
                <w:rFonts w:hint="eastAsia"/>
              </w:rPr>
              <w:t>回调函数</w:t>
            </w:r>
          </w:p>
        </w:tc>
      </w:tr>
      <w:tr w:rsidR="008C160E" w:rsidTr="0047245C">
        <w:tc>
          <w:tcPr>
            <w:tcW w:w="1805" w:type="dxa"/>
          </w:tcPr>
          <w:p w:rsidR="008C160E" w:rsidRPr="00320F95" w:rsidRDefault="008C160E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7B2E49">
              <w:rPr>
                <w:rFonts w:asciiTheme="majorHAnsi" w:eastAsiaTheme="majorEastAsia" w:hAnsiTheme="majorHAnsi" w:cstheme="majorBidi"/>
                <w:szCs w:val="21"/>
              </w:rPr>
              <w:t>pContext</w:t>
            </w:r>
          </w:p>
        </w:tc>
        <w:tc>
          <w:tcPr>
            <w:tcW w:w="6004" w:type="dxa"/>
          </w:tcPr>
          <w:p w:rsidR="008C160E" w:rsidRDefault="008C160E" w:rsidP="0047245C">
            <w:r>
              <w:rPr>
                <w:rFonts w:hint="eastAsia"/>
              </w:rPr>
              <w:t xml:space="preserve">[in] </w:t>
            </w:r>
            <w:r w:rsidR="009F03EB">
              <w:rPr>
                <w:rFonts w:hint="eastAsia"/>
              </w:rPr>
              <w:t>上下文</w:t>
            </w:r>
          </w:p>
        </w:tc>
      </w:tr>
    </w:tbl>
    <w:p w:rsidR="008C160E" w:rsidRDefault="008C160E" w:rsidP="008C160E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</w:p>
    <w:p w:rsidR="008C160E" w:rsidRDefault="008C160E" w:rsidP="008C160E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p w:rsidR="008C160E" w:rsidRDefault="008C160E" w:rsidP="008C160E"/>
    <w:p w:rsidR="003F0D93" w:rsidRDefault="003F0D93" w:rsidP="008C160E"/>
    <w:p w:rsidR="003F0D93" w:rsidRDefault="003F0D93" w:rsidP="003F0D93">
      <w:pPr>
        <w:pStyle w:val="2"/>
        <w:jc w:val="left"/>
        <w:rPr>
          <w:sz w:val="21"/>
          <w:szCs w:val="21"/>
        </w:rPr>
      </w:pPr>
      <w:r w:rsidRPr="003F0D93">
        <w:rPr>
          <w:sz w:val="21"/>
          <w:szCs w:val="21"/>
        </w:rPr>
        <w:lastRenderedPageBreak/>
        <w:t>Int</w:t>
      </w:r>
      <w:r>
        <w:rPr>
          <w:rFonts w:hint="eastAsia"/>
          <w:sz w:val="21"/>
          <w:szCs w:val="21"/>
        </w:rPr>
        <w:t xml:space="preserve"> </w:t>
      </w:r>
      <w:r w:rsidRPr="003F0D93">
        <w:rPr>
          <w:sz w:val="21"/>
          <w:szCs w:val="21"/>
        </w:rPr>
        <w:t xml:space="preserve">(*IF_EncodeJpg)(int nIndex, </w:t>
      </w:r>
      <w:hyperlink w:anchor="_AI_VIDEO_FRAME_S" w:history="1">
        <w:r w:rsidRPr="00B01C98">
          <w:rPr>
            <w:rStyle w:val="a9"/>
            <w:sz w:val="21"/>
            <w:szCs w:val="21"/>
          </w:rPr>
          <w:t>AI_VIDEO_FRAME_S</w:t>
        </w:r>
      </w:hyperlink>
      <w:r w:rsidRPr="003F0D93">
        <w:rPr>
          <w:sz w:val="21"/>
          <w:szCs w:val="21"/>
        </w:rPr>
        <w:t xml:space="preserve"> *lpVideoFrame, int nQuality, char *&amp;lpJpg, int &amp;nJpgLength);</w:t>
      </w:r>
    </w:p>
    <w:p w:rsidR="00E66B45" w:rsidRPr="000E04C1" w:rsidRDefault="00E66B45" w:rsidP="00E66B45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>
        <w:rPr>
          <w:rFonts w:hint="eastAsia"/>
        </w:rPr>
        <w:t>硬编码</w:t>
      </w:r>
      <w:r>
        <w:rPr>
          <w:rFonts w:hint="eastAsia"/>
        </w:rPr>
        <w:t xml:space="preserve">JPG </w:t>
      </w:r>
    </w:p>
    <w:p w:rsidR="00E66B45" w:rsidRDefault="00E66B45" w:rsidP="00E66B45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E66B45" w:rsidTr="0047245C">
        <w:tc>
          <w:tcPr>
            <w:tcW w:w="1805" w:type="dxa"/>
          </w:tcPr>
          <w:p w:rsidR="00E66B45" w:rsidRDefault="002021FB" w:rsidP="0047245C">
            <w:pPr>
              <w:pStyle w:val="a5"/>
              <w:ind w:firstLineChars="0" w:firstLine="0"/>
              <w:jc w:val="left"/>
            </w:pPr>
            <w:r w:rsidRPr="003F0D93">
              <w:rPr>
                <w:rFonts w:asciiTheme="majorHAnsi" w:eastAsiaTheme="majorEastAsia" w:hAnsiTheme="majorHAnsi" w:cstheme="majorBidi"/>
                <w:szCs w:val="21"/>
              </w:rPr>
              <w:t>nIndex</w:t>
            </w:r>
          </w:p>
        </w:tc>
        <w:tc>
          <w:tcPr>
            <w:tcW w:w="6004" w:type="dxa"/>
          </w:tcPr>
          <w:p w:rsidR="00E66B45" w:rsidRPr="00FF5217" w:rsidRDefault="00B11CC1" w:rsidP="00B11CC1">
            <w:r>
              <w:rPr>
                <w:rFonts w:hint="eastAsia"/>
              </w:rPr>
              <w:t xml:space="preserve">[in] </w:t>
            </w:r>
            <w:r>
              <w:rPr>
                <w:rFonts w:hint="eastAsia"/>
              </w:rPr>
              <w:t>编码器序号范围</w:t>
            </w:r>
            <w:r>
              <w:rPr>
                <w:rFonts w:hint="eastAsia"/>
              </w:rPr>
              <w:t>0</w:t>
            </w:r>
            <w:r w:rsidR="00DB222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-</w:t>
            </w:r>
            <w:r w:rsidR="00DB222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1</w:t>
            </w:r>
          </w:p>
        </w:tc>
      </w:tr>
      <w:tr w:rsidR="00E66B45" w:rsidTr="0047245C">
        <w:tc>
          <w:tcPr>
            <w:tcW w:w="1805" w:type="dxa"/>
          </w:tcPr>
          <w:p w:rsidR="00E66B45" w:rsidRPr="00985D89" w:rsidRDefault="002021FB" w:rsidP="0047245C">
            <w:pPr>
              <w:pStyle w:val="a5"/>
              <w:ind w:firstLineChars="0" w:firstLine="0"/>
              <w:jc w:val="left"/>
            </w:pPr>
            <w:r w:rsidRPr="003F0D93">
              <w:rPr>
                <w:rFonts w:asciiTheme="majorHAnsi" w:eastAsiaTheme="majorEastAsia" w:hAnsiTheme="majorHAnsi" w:cstheme="majorBidi"/>
                <w:szCs w:val="21"/>
              </w:rPr>
              <w:t>lpVideoFrame</w:t>
            </w:r>
          </w:p>
        </w:tc>
        <w:tc>
          <w:tcPr>
            <w:tcW w:w="6004" w:type="dxa"/>
          </w:tcPr>
          <w:p w:rsidR="00E66B45" w:rsidRDefault="00E66B45" w:rsidP="00AC569C">
            <w:r>
              <w:rPr>
                <w:rFonts w:hint="eastAsia"/>
              </w:rPr>
              <w:t xml:space="preserve">[in] </w:t>
            </w:r>
            <w:r w:rsidR="00AC569C">
              <w:rPr>
                <w:rFonts w:hint="eastAsia"/>
              </w:rPr>
              <w:t>YUV</w:t>
            </w:r>
          </w:p>
        </w:tc>
      </w:tr>
      <w:tr w:rsidR="00E66B45" w:rsidTr="0047245C">
        <w:tc>
          <w:tcPr>
            <w:tcW w:w="1805" w:type="dxa"/>
          </w:tcPr>
          <w:p w:rsidR="00E66B45" w:rsidRPr="00320F95" w:rsidRDefault="002021FB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3F0D93">
              <w:rPr>
                <w:rFonts w:asciiTheme="majorHAnsi" w:eastAsiaTheme="majorEastAsia" w:hAnsiTheme="majorHAnsi" w:cstheme="majorBidi"/>
                <w:szCs w:val="21"/>
              </w:rPr>
              <w:t>nQuality</w:t>
            </w:r>
          </w:p>
        </w:tc>
        <w:tc>
          <w:tcPr>
            <w:tcW w:w="6004" w:type="dxa"/>
          </w:tcPr>
          <w:p w:rsidR="00E66B45" w:rsidRDefault="00E66B45" w:rsidP="0047245C">
            <w:r>
              <w:rPr>
                <w:rFonts w:hint="eastAsia"/>
              </w:rPr>
              <w:t xml:space="preserve">[in] </w:t>
            </w:r>
            <w:r w:rsidR="00534384">
              <w:rPr>
                <w:rFonts w:hint="eastAsia"/>
              </w:rPr>
              <w:t>质量</w:t>
            </w:r>
            <w:r w:rsidR="00534384">
              <w:rPr>
                <w:rFonts w:hint="eastAsia"/>
              </w:rPr>
              <w:t xml:space="preserve"> 0-100 </w:t>
            </w:r>
            <w:r w:rsidR="00534384">
              <w:rPr>
                <w:rFonts w:hint="eastAsia"/>
              </w:rPr>
              <w:t>目前没用</w:t>
            </w:r>
          </w:p>
        </w:tc>
      </w:tr>
      <w:tr w:rsidR="00E66B45" w:rsidTr="0047245C">
        <w:tc>
          <w:tcPr>
            <w:tcW w:w="1805" w:type="dxa"/>
          </w:tcPr>
          <w:p w:rsidR="00E66B45" w:rsidRPr="00320F95" w:rsidRDefault="002021FB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3F0D93">
              <w:rPr>
                <w:rFonts w:asciiTheme="majorHAnsi" w:eastAsiaTheme="majorEastAsia" w:hAnsiTheme="majorHAnsi" w:cstheme="majorBidi"/>
                <w:szCs w:val="21"/>
              </w:rPr>
              <w:t>lpJpg</w:t>
            </w:r>
          </w:p>
        </w:tc>
        <w:tc>
          <w:tcPr>
            <w:tcW w:w="6004" w:type="dxa"/>
          </w:tcPr>
          <w:p w:rsidR="00E66B45" w:rsidRDefault="00E66B45" w:rsidP="0047245C">
            <w:r>
              <w:rPr>
                <w:rFonts w:hint="eastAsia"/>
              </w:rPr>
              <w:t xml:space="preserve">[out] </w:t>
            </w:r>
            <w:r w:rsidR="00BC3684">
              <w:rPr>
                <w:rFonts w:hint="eastAsia"/>
              </w:rPr>
              <w:t>jpg</w:t>
            </w:r>
            <w:r w:rsidR="00BC3684">
              <w:rPr>
                <w:rFonts w:hint="eastAsia"/>
              </w:rPr>
              <w:t>内容</w:t>
            </w:r>
          </w:p>
        </w:tc>
      </w:tr>
      <w:tr w:rsidR="00E66B45" w:rsidTr="0047245C">
        <w:tc>
          <w:tcPr>
            <w:tcW w:w="1805" w:type="dxa"/>
          </w:tcPr>
          <w:p w:rsidR="00E66B45" w:rsidRPr="00320F95" w:rsidRDefault="002021FB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3F0D93">
              <w:rPr>
                <w:rFonts w:asciiTheme="majorHAnsi" w:eastAsiaTheme="majorEastAsia" w:hAnsiTheme="majorHAnsi" w:cstheme="majorBidi"/>
                <w:szCs w:val="21"/>
              </w:rPr>
              <w:t>nJpgLength</w:t>
            </w:r>
          </w:p>
        </w:tc>
        <w:tc>
          <w:tcPr>
            <w:tcW w:w="6004" w:type="dxa"/>
          </w:tcPr>
          <w:p w:rsidR="00E66B45" w:rsidRDefault="00E66B45" w:rsidP="0047245C">
            <w:r>
              <w:rPr>
                <w:rFonts w:hint="eastAsia"/>
              </w:rPr>
              <w:t xml:space="preserve">[out] </w:t>
            </w:r>
            <w:r w:rsidR="00BC3684">
              <w:rPr>
                <w:rFonts w:hint="eastAsia"/>
              </w:rPr>
              <w:t>jpg</w:t>
            </w:r>
            <w:r w:rsidR="00BC3684">
              <w:rPr>
                <w:rFonts w:hint="eastAsia"/>
              </w:rPr>
              <w:t>长度</w:t>
            </w:r>
          </w:p>
        </w:tc>
      </w:tr>
    </w:tbl>
    <w:p w:rsidR="00E66B45" w:rsidRDefault="00E66B45" w:rsidP="00E66B45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</w:r>
      <w:r w:rsidR="00810567">
        <w:rPr>
          <w:rFonts w:hint="eastAsia"/>
          <w:b/>
        </w:rPr>
        <w:t>Note</w:t>
      </w:r>
      <w:r w:rsidR="00810567">
        <w:rPr>
          <w:rFonts w:hint="eastAsia"/>
          <w:b/>
        </w:rPr>
        <w:t>：</w:t>
      </w:r>
    </w:p>
    <w:p w:rsidR="00810567" w:rsidRPr="005B4FC8" w:rsidRDefault="00810567" w:rsidP="00E66B45">
      <w:pPr>
        <w:pStyle w:val="a5"/>
        <w:ind w:firstLineChars="0" w:firstLine="0"/>
        <w:jc w:val="left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B4FC8">
        <w:rPr>
          <w:rFonts w:hint="eastAsia"/>
          <w:color w:val="FF0000"/>
        </w:rPr>
        <w:t>需要在</w:t>
      </w:r>
      <w:r w:rsidRPr="005B4FC8">
        <w:rPr>
          <w:rFonts w:hint="eastAsia"/>
          <w:color w:val="FF0000"/>
        </w:rPr>
        <w:t>2.8.5.20</w:t>
      </w:r>
      <w:r w:rsidRPr="005B4FC8">
        <w:rPr>
          <w:rFonts w:hint="eastAsia"/>
          <w:color w:val="FF0000"/>
        </w:rPr>
        <w:t>及之后版本使用</w:t>
      </w:r>
    </w:p>
    <w:p w:rsidR="00E66B45" w:rsidRDefault="00E66B45" w:rsidP="00E66B45">
      <w:pPr>
        <w:ind w:firstLine="420"/>
        <w:jc w:val="left"/>
      </w:pPr>
      <w:r w:rsidRPr="00F847BF">
        <w:rPr>
          <w:rFonts w:hint="eastAsia"/>
          <w:b/>
        </w:rPr>
        <w:t>Example</w:t>
      </w:r>
      <w:r>
        <w:rPr>
          <w:rFonts w:hint="eastAsia"/>
        </w:rPr>
        <w:t xml:space="preserve">: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66B45" w:rsidTr="0047245C">
        <w:tc>
          <w:tcPr>
            <w:tcW w:w="8522" w:type="dxa"/>
            <w:shd w:val="clear" w:color="auto" w:fill="BFBFBF" w:themeFill="background1" w:themeFillShade="BF"/>
          </w:tcPr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f(CAiLib::GetInstance().IF_GetYUVData(0,&amp;llpVideoFrame,200)!=0)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printf("get yuv data failed\n")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usleep(40000)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continue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f(llpVideoFrame==NULL)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printf("yuv data error\n")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usleep(40000)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continue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long long begintime = GetMicroSecond()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char *pszJpg = NULL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nt nLength = 0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nt nRet = CAiLib::GetInstance().IF_EncodeJpg(0, llpVideoFrame,10,pszJpg,nLength)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if (nRet != 0)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printf("encode failed\n")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else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printf("encode success length is %d, waste %lld\n", nLength, GetMicroSecond()-begintime);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B350A4" w:rsidRPr="00B350A4" w:rsidRDefault="00B350A4" w:rsidP="00B350A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delete[] pszJpg;</w:t>
            </w:r>
          </w:p>
          <w:p w:rsidR="00B350A4" w:rsidRPr="001F69F6" w:rsidRDefault="00B350A4" w:rsidP="00B350A4">
            <w:pPr>
              <w:autoSpaceDE w:val="0"/>
              <w:autoSpaceDN w:val="0"/>
              <w:adjustRightInd w:val="0"/>
              <w:jc w:val="left"/>
            </w:pPr>
            <w:r w:rsidRPr="00B350A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CAiLib::GetInstance().IF_ReleaseYUVData(0, llpVideoFrame);</w:t>
            </w:r>
          </w:p>
        </w:tc>
      </w:tr>
    </w:tbl>
    <w:p w:rsidR="00E66B45" w:rsidRDefault="00E66B45" w:rsidP="00E66B45"/>
    <w:p w:rsidR="003E64E1" w:rsidRDefault="003E64E1" w:rsidP="00E66B45"/>
    <w:p w:rsidR="003E64E1" w:rsidRPr="004F676A" w:rsidRDefault="003E64E1" w:rsidP="004F676A">
      <w:pPr>
        <w:pStyle w:val="2"/>
        <w:jc w:val="left"/>
        <w:rPr>
          <w:sz w:val="21"/>
          <w:szCs w:val="21"/>
        </w:rPr>
      </w:pPr>
      <w:r w:rsidRPr="004F676A">
        <w:rPr>
          <w:sz w:val="21"/>
          <w:szCs w:val="21"/>
        </w:rPr>
        <w:t>int (*IF_MmzAlloc)(unsigned long long *pu32PhyAddr, void **pVirtAddr, unsigned int nLen);</w:t>
      </w:r>
    </w:p>
    <w:p w:rsidR="007E61EA" w:rsidRPr="000E04C1" w:rsidRDefault="007E61EA" w:rsidP="007E61EA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6C25A6">
        <w:rPr>
          <w:rFonts w:hint="eastAsia"/>
        </w:rPr>
        <w:t>分配</w:t>
      </w:r>
      <w:r w:rsidR="006C25A6">
        <w:rPr>
          <w:rFonts w:hint="eastAsia"/>
        </w:rPr>
        <w:t>MMZ</w:t>
      </w:r>
      <w:r w:rsidR="006C25A6">
        <w:rPr>
          <w:rFonts w:hint="eastAsia"/>
        </w:rPr>
        <w:t>部分的内存</w:t>
      </w:r>
      <w:r>
        <w:rPr>
          <w:rFonts w:hint="eastAsia"/>
        </w:rPr>
        <w:t xml:space="preserve"> </w:t>
      </w:r>
    </w:p>
    <w:p w:rsidR="007E61EA" w:rsidRDefault="007E61EA" w:rsidP="007E61EA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7E61EA" w:rsidTr="0047245C">
        <w:tc>
          <w:tcPr>
            <w:tcW w:w="1805" w:type="dxa"/>
          </w:tcPr>
          <w:p w:rsidR="007E61EA" w:rsidRDefault="00FE5C88" w:rsidP="0047245C">
            <w:pPr>
              <w:pStyle w:val="a5"/>
              <w:ind w:firstLineChars="0" w:firstLine="0"/>
              <w:jc w:val="left"/>
            </w:pPr>
            <w:r w:rsidRPr="004F676A">
              <w:rPr>
                <w:rFonts w:asciiTheme="majorHAnsi" w:eastAsiaTheme="majorEastAsia" w:hAnsiTheme="majorHAnsi" w:cstheme="majorBidi"/>
                <w:szCs w:val="21"/>
              </w:rPr>
              <w:t>pu32PhyAddr</w:t>
            </w:r>
          </w:p>
        </w:tc>
        <w:tc>
          <w:tcPr>
            <w:tcW w:w="6004" w:type="dxa"/>
          </w:tcPr>
          <w:p w:rsidR="007E61EA" w:rsidRPr="00FF5217" w:rsidRDefault="007E61EA" w:rsidP="001B2DD5">
            <w:r>
              <w:rPr>
                <w:rFonts w:hint="eastAsia"/>
              </w:rPr>
              <w:t>[</w:t>
            </w:r>
            <w:r w:rsidR="00FE5C88">
              <w:rPr>
                <w:rFonts w:hint="eastAsia"/>
              </w:rPr>
              <w:t>out</w:t>
            </w:r>
            <w:r>
              <w:rPr>
                <w:rFonts w:hint="eastAsia"/>
              </w:rPr>
              <w:t xml:space="preserve">] </w:t>
            </w:r>
            <w:r w:rsidR="001B2DD5">
              <w:rPr>
                <w:rFonts w:hint="eastAsia"/>
              </w:rPr>
              <w:t>物理地址</w:t>
            </w:r>
          </w:p>
        </w:tc>
      </w:tr>
      <w:tr w:rsidR="007E61EA" w:rsidTr="0047245C">
        <w:tc>
          <w:tcPr>
            <w:tcW w:w="1805" w:type="dxa"/>
          </w:tcPr>
          <w:p w:rsidR="007E61EA" w:rsidRPr="00985D89" w:rsidRDefault="00FE5C88" w:rsidP="0047245C">
            <w:pPr>
              <w:pStyle w:val="a5"/>
              <w:ind w:firstLineChars="0" w:firstLine="0"/>
              <w:jc w:val="left"/>
            </w:pPr>
            <w:r w:rsidRPr="004F676A">
              <w:rPr>
                <w:rFonts w:asciiTheme="majorHAnsi" w:eastAsiaTheme="majorEastAsia" w:hAnsiTheme="majorHAnsi" w:cstheme="majorBidi"/>
                <w:szCs w:val="21"/>
              </w:rPr>
              <w:t>pVirtAddr</w:t>
            </w:r>
          </w:p>
        </w:tc>
        <w:tc>
          <w:tcPr>
            <w:tcW w:w="6004" w:type="dxa"/>
          </w:tcPr>
          <w:p w:rsidR="007E61EA" w:rsidRDefault="007E61EA" w:rsidP="001B2DD5">
            <w:r>
              <w:rPr>
                <w:rFonts w:hint="eastAsia"/>
              </w:rPr>
              <w:t>[</w:t>
            </w:r>
            <w:r w:rsidR="00FE5C88">
              <w:rPr>
                <w:rFonts w:hint="eastAsia"/>
              </w:rPr>
              <w:t>out</w:t>
            </w:r>
            <w:r>
              <w:rPr>
                <w:rFonts w:hint="eastAsia"/>
              </w:rPr>
              <w:t xml:space="preserve">] </w:t>
            </w:r>
            <w:r w:rsidR="001B2DD5">
              <w:rPr>
                <w:rFonts w:hint="eastAsia"/>
              </w:rPr>
              <w:t>虚拟地址</w:t>
            </w:r>
          </w:p>
        </w:tc>
      </w:tr>
      <w:tr w:rsidR="007E61EA" w:rsidTr="0047245C">
        <w:tc>
          <w:tcPr>
            <w:tcW w:w="1805" w:type="dxa"/>
          </w:tcPr>
          <w:p w:rsidR="007E61EA" w:rsidRPr="00320F95" w:rsidRDefault="00FE5C88" w:rsidP="0047245C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4F676A">
              <w:rPr>
                <w:rFonts w:asciiTheme="majorHAnsi" w:eastAsiaTheme="majorEastAsia" w:hAnsiTheme="majorHAnsi" w:cstheme="majorBidi"/>
                <w:szCs w:val="21"/>
              </w:rPr>
              <w:t>nLen</w:t>
            </w:r>
          </w:p>
        </w:tc>
        <w:tc>
          <w:tcPr>
            <w:tcW w:w="6004" w:type="dxa"/>
          </w:tcPr>
          <w:p w:rsidR="007E61EA" w:rsidRDefault="007E61EA" w:rsidP="0047245C">
            <w:r>
              <w:rPr>
                <w:rFonts w:hint="eastAsia"/>
              </w:rPr>
              <w:t xml:space="preserve">[in] </w:t>
            </w:r>
            <w:r w:rsidR="00E56253">
              <w:rPr>
                <w:rFonts w:hint="eastAsia"/>
              </w:rPr>
              <w:t>期望分配的长度</w:t>
            </w:r>
          </w:p>
        </w:tc>
      </w:tr>
    </w:tbl>
    <w:p w:rsidR="007E61EA" w:rsidRDefault="007E61EA" w:rsidP="007E61EA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  <w:t>Note</w:t>
      </w:r>
      <w:r>
        <w:rPr>
          <w:rFonts w:hint="eastAsia"/>
          <w:b/>
        </w:rPr>
        <w:t>：</w:t>
      </w:r>
    </w:p>
    <w:p w:rsidR="007E61EA" w:rsidRPr="005B4FC8" w:rsidRDefault="007E61EA" w:rsidP="007E61EA">
      <w:pPr>
        <w:pStyle w:val="a5"/>
        <w:ind w:firstLineChars="0" w:firstLine="0"/>
        <w:jc w:val="left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B4FC8">
        <w:rPr>
          <w:rFonts w:hint="eastAsia"/>
          <w:color w:val="FF0000"/>
        </w:rPr>
        <w:t>需要在</w:t>
      </w:r>
      <w:r w:rsidRPr="005B4FC8">
        <w:rPr>
          <w:rFonts w:hint="eastAsia"/>
          <w:color w:val="FF0000"/>
        </w:rPr>
        <w:t>2.8.5.20</w:t>
      </w:r>
      <w:r w:rsidRPr="005B4FC8">
        <w:rPr>
          <w:rFonts w:hint="eastAsia"/>
          <w:color w:val="FF0000"/>
        </w:rPr>
        <w:t>及之后版本使用</w:t>
      </w:r>
    </w:p>
    <w:p w:rsidR="007E61EA" w:rsidRDefault="007E61EA" w:rsidP="00E66B45"/>
    <w:p w:rsidR="007A3E4B" w:rsidRDefault="008C224E" w:rsidP="008C224E">
      <w:pPr>
        <w:pStyle w:val="2"/>
        <w:jc w:val="left"/>
        <w:rPr>
          <w:sz w:val="21"/>
          <w:szCs w:val="21"/>
        </w:rPr>
      </w:pPr>
      <w:r>
        <w:rPr>
          <w:sz w:val="21"/>
          <w:szCs w:val="21"/>
        </w:rPr>
        <w:t>i</w:t>
      </w:r>
      <w:r w:rsidR="007A3E4B" w:rsidRPr="008C224E">
        <w:rPr>
          <w:sz w:val="21"/>
          <w:szCs w:val="21"/>
        </w:rPr>
        <w:t>nt</w:t>
      </w:r>
      <w:r w:rsidR="007A3E4B" w:rsidRPr="008C224E">
        <w:rPr>
          <w:rFonts w:hint="eastAsia"/>
          <w:sz w:val="21"/>
          <w:szCs w:val="21"/>
        </w:rPr>
        <w:t xml:space="preserve"> </w:t>
      </w:r>
      <w:r w:rsidR="007A3E4B" w:rsidRPr="008C224E">
        <w:rPr>
          <w:sz w:val="21"/>
          <w:szCs w:val="21"/>
        </w:rPr>
        <w:t>(*IF_MmzFree)(unsigned long long pu32PhyAddr, void *pVirtAddr);</w:t>
      </w:r>
    </w:p>
    <w:p w:rsidR="00AC285E" w:rsidRPr="000E04C1" w:rsidRDefault="00AC285E" w:rsidP="00AC285E">
      <w:pPr>
        <w:ind w:firstLine="420"/>
      </w:pPr>
      <w:r w:rsidRPr="00C8226C">
        <w:rPr>
          <w:rFonts w:hint="eastAsia"/>
          <w:b/>
        </w:rPr>
        <w:t>Function explain</w:t>
      </w:r>
      <w:r>
        <w:rPr>
          <w:rFonts w:hint="eastAsia"/>
        </w:rPr>
        <w:t xml:space="preserve">:  </w:t>
      </w:r>
      <w:r w:rsidR="005D6B70">
        <w:rPr>
          <w:rFonts w:hint="eastAsia"/>
        </w:rPr>
        <w:t>释放</w:t>
      </w:r>
      <w:r>
        <w:rPr>
          <w:rFonts w:hint="eastAsia"/>
        </w:rPr>
        <w:t>MMZ</w:t>
      </w:r>
      <w:r>
        <w:rPr>
          <w:rFonts w:hint="eastAsia"/>
        </w:rPr>
        <w:t>部分的内存</w:t>
      </w:r>
      <w:r>
        <w:rPr>
          <w:rFonts w:hint="eastAsia"/>
        </w:rPr>
        <w:t xml:space="preserve"> </w:t>
      </w:r>
    </w:p>
    <w:p w:rsidR="00AC285E" w:rsidRDefault="00AC285E" w:rsidP="00AC285E">
      <w:pPr>
        <w:ind w:firstLine="420"/>
      </w:pPr>
      <w:r w:rsidRPr="00F847BF">
        <w:rPr>
          <w:rFonts w:hint="eastAsia"/>
          <w:b/>
        </w:rPr>
        <w:t>Parameter</w:t>
      </w:r>
      <w:r w:rsidRPr="00C8226C">
        <w:rPr>
          <w:rFonts w:hint="eastAsia"/>
        </w:rPr>
        <w:t>: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05"/>
        <w:gridCol w:w="6004"/>
      </w:tblGrid>
      <w:tr w:rsidR="00AC285E" w:rsidTr="0047245C">
        <w:tc>
          <w:tcPr>
            <w:tcW w:w="1805" w:type="dxa"/>
          </w:tcPr>
          <w:p w:rsidR="00AC285E" w:rsidRDefault="00AC285E" w:rsidP="0047245C">
            <w:pPr>
              <w:pStyle w:val="a5"/>
              <w:ind w:firstLineChars="0" w:firstLine="0"/>
              <w:jc w:val="left"/>
            </w:pPr>
            <w:r w:rsidRPr="004F676A">
              <w:rPr>
                <w:rFonts w:asciiTheme="majorHAnsi" w:eastAsiaTheme="majorEastAsia" w:hAnsiTheme="majorHAnsi" w:cstheme="majorBidi"/>
                <w:szCs w:val="21"/>
              </w:rPr>
              <w:t>pu32PhyAddr</w:t>
            </w:r>
          </w:p>
        </w:tc>
        <w:tc>
          <w:tcPr>
            <w:tcW w:w="6004" w:type="dxa"/>
          </w:tcPr>
          <w:p w:rsidR="00AC285E" w:rsidRPr="00FF5217" w:rsidRDefault="00AC285E" w:rsidP="0047245C">
            <w:r>
              <w:rPr>
                <w:rFonts w:hint="eastAsia"/>
              </w:rPr>
              <w:t>[</w:t>
            </w:r>
            <w:r w:rsidR="000C6A68">
              <w:rPr>
                <w:rFonts w:hint="eastAsia"/>
              </w:rPr>
              <w:t>in</w:t>
            </w:r>
            <w:r>
              <w:rPr>
                <w:rFonts w:hint="eastAsia"/>
              </w:rPr>
              <w:t xml:space="preserve">] </w:t>
            </w:r>
            <w:r>
              <w:rPr>
                <w:rFonts w:hint="eastAsia"/>
              </w:rPr>
              <w:t>物理地址</w:t>
            </w:r>
          </w:p>
        </w:tc>
      </w:tr>
      <w:tr w:rsidR="00AC285E" w:rsidTr="0047245C">
        <w:tc>
          <w:tcPr>
            <w:tcW w:w="1805" w:type="dxa"/>
          </w:tcPr>
          <w:p w:rsidR="00AC285E" w:rsidRPr="00985D89" w:rsidRDefault="00AC285E" w:rsidP="0047245C">
            <w:pPr>
              <w:pStyle w:val="a5"/>
              <w:ind w:firstLineChars="0" w:firstLine="0"/>
              <w:jc w:val="left"/>
            </w:pPr>
            <w:r w:rsidRPr="004F676A">
              <w:rPr>
                <w:rFonts w:asciiTheme="majorHAnsi" w:eastAsiaTheme="majorEastAsia" w:hAnsiTheme="majorHAnsi" w:cstheme="majorBidi"/>
                <w:szCs w:val="21"/>
              </w:rPr>
              <w:t>pVirtAddr</w:t>
            </w:r>
          </w:p>
        </w:tc>
        <w:tc>
          <w:tcPr>
            <w:tcW w:w="6004" w:type="dxa"/>
          </w:tcPr>
          <w:p w:rsidR="00AC285E" w:rsidRDefault="00AC285E" w:rsidP="0047245C">
            <w:r>
              <w:rPr>
                <w:rFonts w:hint="eastAsia"/>
              </w:rPr>
              <w:t>[</w:t>
            </w:r>
            <w:r w:rsidR="000C6A68">
              <w:rPr>
                <w:rFonts w:hint="eastAsia"/>
              </w:rPr>
              <w:t>in</w:t>
            </w:r>
            <w:r>
              <w:rPr>
                <w:rFonts w:hint="eastAsia"/>
              </w:rPr>
              <w:t xml:space="preserve">] </w:t>
            </w:r>
            <w:r>
              <w:rPr>
                <w:rFonts w:hint="eastAsia"/>
              </w:rPr>
              <w:t>虚拟地址</w:t>
            </w:r>
          </w:p>
        </w:tc>
      </w:tr>
    </w:tbl>
    <w:p w:rsidR="00AC285E" w:rsidRDefault="00AC285E" w:rsidP="00AC285E">
      <w:pPr>
        <w:pStyle w:val="a5"/>
        <w:ind w:firstLineChars="0" w:firstLine="0"/>
        <w:jc w:val="left"/>
        <w:rPr>
          <w:b/>
        </w:rPr>
      </w:pPr>
      <w:r>
        <w:rPr>
          <w:rFonts w:hint="eastAsia"/>
          <w:b/>
        </w:rPr>
        <w:tab/>
        <w:t>Note</w:t>
      </w:r>
      <w:r>
        <w:rPr>
          <w:rFonts w:hint="eastAsia"/>
          <w:b/>
        </w:rPr>
        <w:t>：</w:t>
      </w:r>
    </w:p>
    <w:p w:rsidR="00AC285E" w:rsidRPr="005B4FC8" w:rsidRDefault="00AC285E" w:rsidP="00AC285E">
      <w:pPr>
        <w:pStyle w:val="a5"/>
        <w:ind w:firstLineChars="0" w:firstLine="0"/>
        <w:jc w:val="left"/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5B4FC8">
        <w:rPr>
          <w:rFonts w:hint="eastAsia"/>
          <w:color w:val="FF0000"/>
        </w:rPr>
        <w:t>需要在</w:t>
      </w:r>
      <w:r w:rsidRPr="005B4FC8">
        <w:rPr>
          <w:rFonts w:hint="eastAsia"/>
          <w:color w:val="FF0000"/>
        </w:rPr>
        <w:t>2.8.5.20</w:t>
      </w:r>
      <w:r w:rsidRPr="005B4FC8">
        <w:rPr>
          <w:rFonts w:hint="eastAsia"/>
          <w:color w:val="FF0000"/>
        </w:rPr>
        <w:t>及之后版本使用</w:t>
      </w:r>
    </w:p>
    <w:p w:rsidR="00AC285E" w:rsidRPr="00AC285E" w:rsidRDefault="00AC285E" w:rsidP="00AC285E"/>
    <w:p w:rsidR="00993AA0" w:rsidRDefault="00993AA0" w:rsidP="00555337">
      <w:pPr>
        <w:pStyle w:val="1"/>
        <w:numPr>
          <w:ilvl w:val="0"/>
          <w:numId w:val="7"/>
        </w:numPr>
      </w:pPr>
      <w:r>
        <w:t>D</w:t>
      </w:r>
      <w:r>
        <w:rPr>
          <w:rFonts w:hint="eastAsia"/>
        </w:rPr>
        <w:t>ata structure</w:t>
      </w:r>
    </w:p>
    <w:p w:rsidR="00186D62" w:rsidRDefault="00186D62" w:rsidP="00186D62">
      <w:pPr>
        <w:pStyle w:val="2"/>
        <w:jc w:val="left"/>
        <w:rPr>
          <w:sz w:val="21"/>
          <w:szCs w:val="21"/>
        </w:rPr>
      </w:pPr>
      <w:bookmarkStart w:id="1" w:name="_NSD_TIME_S"/>
      <w:bookmarkEnd w:id="1"/>
      <w:r w:rsidRPr="00186D62">
        <w:rPr>
          <w:sz w:val="21"/>
          <w:szCs w:val="21"/>
        </w:rPr>
        <w:t>NSD_TIME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37466F" w:rsidTr="00D519E5">
        <w:tc>
          <w:tcPr>
            <w:tcW w:w="1793" w:type="dxa"/>
          </w:tcPr>
          <w:p w:rsidR="0037466F" w:rsidRDefault="0037466F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Year</w:t>
            </w:r>
          </w:p>
        </w:tc>
        <w:tc>
          <w:tcPr>
            <w:tcW w:w="6004" w:type="dxa"/>
          </w:tcPr>
          <w:p w:rsidR="0037466F" w:rsidRPr="006A6118" w:rsidRDefault="006D1A50" w:rsidP="00D519E5">
            <w:pP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900 - now</w:t>
            </w:r>
          </w:p>
        </w:tc>
      </w:tr>
      <w:tr w:rsidR="0037466F" w:rsidTr="00D519E5">
        <w:tc>
          <w:tcPr>
            <w:tcW w:w="1793" w:type="dxa"/>
          </w:tcPr>
          <w:p w:rsidR="0037466F" w:rsidRPr="00985D89" w:rsidRDefault="0037466F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onth</w:t>
            </w:r>
          </w:p>
        </w:tc>
        <w:tc>
          <w:tcPr>
            <w:tcW w:w="6004" w:type="dxa"/>
          </w:tcPr>
          <w:p w:rsidR="0037466F" w:rsidRPr="006A6118" w:rsidRDefault="00A61F34" w:rsidP="00D519E5">
            <w:pP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1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12</w:t>
            </w:r>
          </w:p>
        </w:tc>
      </w:tr>
      <w:tr w:rsidR="0037466F" w:rsidTr="00D519E5">
        <w:tc>
          <w:tcPr>
            <w:tcW w:w="1793" w:type="dxa"/>
          </w:tcPr>
          <w:p w:rsidR="0037466F" w:rsidRDefault="008E0C9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ay</w:t>
            </w:r>
          </w:p>
        </w:tc>
        <w:tc>
          <w:tcPr>
            <w:tcW w:w="6004" w:type="dxa"/>
          </w:tcPr>
          <w:p w:rsidR="0037466F" w:rsidRPr="006A6118" w:rsidRDefault="00A61F34" w:rsidP="00D519E5">
            <w:pP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1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31</w:t>
            </w:r>
          </w:p>
        </w:tc>
      </w:tr>
      <w:tr w:rsidR="0037466F" w:rsidTr="00D519E5">
        <w:tc>
          <w:tcPr>
            <w:tcW w:w="1793" w:type="dxa"/>
          </w:tcPr>
          <w:p w:rsidR="0037466F" w:rsidRDefault="008E0C9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Week</w:t>
            </w:r>
          </w:p>
        </w:tc>
        <w:tc>
          <w:tcPr>
            <w:tcW w:w="6004" w:type="dxa"/>
          </w:tcPr>
          <w:p w:rsidR="0037466F" w:rsidRPr="006A6118" w:rsidRDefault="00A61F34" w:rsidP="00D519E5">
            <w:pP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1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7</w:t>
            </w:r>
          </w:p>
        </w:tc>
      </w:tr>
      <w:tr w:rsidR="0037466F" w:rsidTr="00D519E5">
        <w:tc>
          <w:tcPr>
            <w:tcW w:w="1793" w:type="dxa"/>
          </w:tcPr>
          <w:p w:rsidR="0037466F" w:rsidRDefault="008E0C9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Hour</w:t>
            </w:r>
          </w:p>
        </w:tc>
        <w:tc>
          <w:tcPr>
            <w:tcW w:w="6004" w:type="dxa"/>
          </w:tcPr>
          <w:p w:rsidR="0037466F" w:rsidRPr="006A6118" w:rsidRDefault="00A61F34" w:rsidP="00D519E5">
            <w:pP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23</w:t>
            </w:r>
          </w:p>
        </w:tc>
      </w:tr>
      <w:tr w:rsidR="0037466F" w:rsidTr="00D519E5">
        <w:tc>
          <w:tcPr>
            <w:tcW w:w="1793" w:type="dxa"/>
          </w:tcPr>
          <w:p w:rsidR="0037466F" w:rsidRDefault="008E0C9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inute</w:t>
            </w:r>
          </w:p>
        </w:tc>
        <w:tc>
          <w:tcPr>
            <w:tcW w:w="6004" w:type="dxa"/>
          </w:tcPr>
          <w:p w:rsidR="0037466F" w:rsidRPr="006A6118" w:rsidRDefault="00A61F34" w:rsidP="00D519E5">
            <w:pP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59</w:t>
            </w:r>
          </w:p>
        </w:tc>
      </w:tr>
      <w:tr w:rsidR="0037466F" w:rsidTr="00D519E5">
        <w:tc>
          <w:tcPr>
            <w:tcW w:w="1793" w:type="dxa"/>
          </w:tcPr>
          <w:p w:rsidR="0037466F" w:rsidRDefault="008E0C9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econd</w:t>
            </w:r>
          </w:p>
        </w:tc>
        <w:tc>
          <w:tcPr>
            <w:tcW w:w="6004" w:type="dxa"/>
          </w:tcPr>
          <w:p w:rsidR="0037466F" w:rsidRPr="006A6118" w:rsidRDefault="00A61F34" w:rsidP="00D519E5">
            <w:pP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59</w:t>
            </w:r>
          </w:p>
        </w:tc>
      </w:tr>
      <w:tr w:rsidR="008E0C96" w:rsidTr="00D519E5">
        <w:tc>
          <w:tcPr>
            <w:tcW w:w="1793" w:type="dxa"/>
          </w:tcPr>
          <w:p w:rsidR="008E0C96" w:rsidRDefault="008E0C9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illisec</w:t>
            </w:r>
          </w:p>
        </w:tc>
        <w:tc>
          <w:tcPr>
            <w:tcW w:w="6004" w:type="dxa"/>
          </w:tcPr>
          <w:p w:rsidR="008E0C96" w:rsidRPr="006A6118" w:rsidRDefault="00A61F34" w:rsidP="00D519E5">
            <w:pP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999</w:t>
            </w:r>
          </w:p>
        </w:tc>
      </w:tr>
    </w:tbl>
    <w:p w:rsidR="0037466F" w:rsidRDefault="0037466F" w:rsidP="0037466F"/>
    <w:p w:rsidR="00562DB3" w:rsidRDefault="00562DB3" w:rsidP="00562DB3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lastRenderedPageBreak/>
        <w:t>NSD_SUMMER_TIME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126129" w:rsidTr="00D519E5">
        <w:tc>
          <w:tcPr>
            <w:tcW w:w="1793" w:type="dxa"/>
          </w:tcPr>
          <w:p w:rsidR="00126129" w:rsidRDefault="00126129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onth</w:t>
            </w:r>
          </w:p>
        </w:tc>
        <w:tc>
          <w:tcPr>
            <w:tcW w:w="6004" w:type="dxa"/>
          </w:tcPr>
          <w:p w:rsidR="00126129" w:rsidRPr="006A6118" w:rsidRDefault="00126129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1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12</w:t>
            </w:r>
          </w:p>
        </w:tc>
      </w:tr>
      <w:tr w:rsidR="00126129" w:rsidTr="00D519E5">
        <w:tc>
          <w:tcPr>
            <w:tcW w:w="1793" w:type="dxa"/>
          </w:tcPr>
          <w:p w:rsidR="00126129" w:rsidRPr="00985D89" w:rsidRDefault="00126129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WeekIndex</w:t>
            </w:r>
          </w:p>
        </w:tc>
        <w:tc>
          <w:tcPr>
            <w:tcW w:w="6004" w:type="dxa"/>
          </w:tcPr>
          <w:p w:rsidR="00126129" w:rsidRPr="006A6118" w:rsidRDefault="00126129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1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5 </w:t>
            </w:r>
            <w:r w:rsidR="00CF093F"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. </w:t>
            </w:r>
            <w:r w:rsidR="006210C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当月的第几个星期</w:t>
            </w:r>
          </w:p>
        </w:tc>
      </w:tr>
      <w:tr w:rsidR="00126129" w:rsidTr="00D519E5">
        <w:tc>
          <w:tcPr>
            <w:tcW w:w="1793" w:type="dxa"/>
          </w:tcPr>
          <w:p w:rsidR="00126129" w:rsidRDefault="0012612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Week</w:t>
            </w:r>
          </w:p>
        </w:tc>
        <w:tc>
          <w:tcPr>
            <w:tcW w:w="6004" w:type="dxa"/>
          </w:tcPr>
          <w:p w:rsidR="00126129" w:rsidRPr="006A6118" w:rsidRDefault="00126129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1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242EFE"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7</w:t>
            </w:r>
          </w:p>
        </w:tc>
      </w:tr>
      <w:tr w:rsidR="00126129" w:rsidTr="00D519E5">
        <w:tc>
          <w:tcPr>
            <w:tcW w:w="1793" w:type="dxa"/>
          </w:tcPr>
          <w:p w:rsidR="00126129" w:rsidRDefault="0012612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Hour</w:t>
            </w:r>
          </w:p>
        </w:tc>
        <w:tc>
          <w:tcPr>
            <w:tcW w:w="6004" w:type="dxa"/>
          </w:tcPr>
          <w:p w:rsidR="00126129" w:rsidRPr="006A6118" w:rsidRDefault="00242EFE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</w:t>
            </w:r>
            <w:r w:rsidR="00126129"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126129"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="00126129"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23</w:t>
            </w:r>
          </w:p>
        </w:tc>
      </w:tr>
      <w:tr w:rsidR="00126129" w:rsidTr="00D519E5">
        <w:tc>
          <w:tcPr>
            <w:tcW w:w="1793" w:type="dxa"/>
          </w:tcPr>
          <w:p w:rsidR="00126129" w:rsidRDefault="0012612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inute</w:t>
            </w:r>
          </w:p>
        </w:tc>
        <w:tc>
          <w:tcPr>
            <w:tcW w:w="6004" w:type="dxa"/>
          </w:tcPr>
          <w:p w:rsidR="00126129" w:rsidRPr="006A6118" w:rsidRDefault="00126129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242EFE"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59</w:t>
            </w:r>
          </w:p>
        </w:tc>
      </w:tr>
    </w:tbl>
    <w:p w:rsidR="00562DB3" w:rsidRDefault="00562DB3" w:rsidP="00562DB3"/>
    <w:p w:rsidR="00527BE7" w:rsidRDefault="00527BE7" w:rsidP="00527BE7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SEGMENT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6E5B30" w:rsidTr="00D519E5">
        <w:tc>
          <w:tcPr>
            <w:tcW w:w="1793" w:type="dxa"/>
          </w:tcPr>
          <w:p w:rsidR="006E5B30" w:rsidRDefault="006E5B30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open</w:t>
            </w:r>
          </w:p>
        </w:tc>
        <w:tc>
          <w:tcPr>
            <w:tcW w:w="6004" w:type="dxa"/>
          </w:tcPr>
          <w:p w:rsidR="006E5B30" w:rsidRPr="006A6118" w:rsidRDefault="00CD324C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637464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关闭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637464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开启</w:t>
            </w:r>
          </w:p>
        </w:tc>
      </w:tr>
      <w:tr w:rsidR="006E5B30" w:rsidTr="00D519E5">
        <w:tc>
          <w:tcPr>
            <w:tcW w:w="1793" w:type="dxa"/>
          </w:tcPr>
          <w:p w:rsidR="006E5B30" w:rsidRPr="00985D89" w:rsidRDefault="006E5B30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beginday</w:t>
            </w:r>
          </w:p>
        </w:tc>
        <w:tc>
          <w:tcPr>
            <w:tcW w:w="6004" w:type="dxa"/>
          </w:tcPr>
          <w:p w:rsidR="006E5B30" w:rsidRPr="006A6118" w:rsidRDefault="00E74095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如果</w:t>
            </w:r>
            <w:r w:rsidR="006E5B30"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6E5B30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type</w:t>
            </w:r>
            <w:r w:rsidR="006E5B30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为</w:t>
            </w:r>
            <w:r w:rsidR="006E5B30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0,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该字段单位为周，范围为</w:t>
            </w:r>
            <w:r w:rsidR="006E5B30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1 </w:t>
            </w:r>
            <w:r w:rsidR="006E5B30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="006E5B30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7</w:t>
            </w:r>
          </w:p>
          <w:p w:rsidR="006E5B30" w:rsidRPr="006A6118" w:rsidRDefault="00933FAB" w:rsidP="00933FAB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如果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type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为 1, 该字段单位为天，范围为 </w:t>
            </w:r>
            <w:r w:rsidR="006E5B30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 - 31</w:t>
            </w:r>
          </w:p>
        </w:tc>
      </w:tr>
      <w:tr w:rsidR="006E5B30" w:rsidTr="00D519E5">
        <w:tc>
          <w:tcPr>
            <w:tcW w:w="1793" w:type="dxa"/>
          </w:tcPr>
          <w:p w:rsidR="006E5B30" w:rsidRDefault="006E5B3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beginhour</w:t>
            </w:r>
          </w:p>
        </w:tc>
        <w:tc>
          <w:tcPr>
            <w:tcW w:w="6004" w:type="dxa"/>
          </w:tcPr>
          <w:p w:rsidR="006E5B30" w:rsidRPr="006A6118" w:rsidRDefault="00AC5E75" w:rsidP="00AC5E7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</w:t>
            </w:r>
            <w:r w:rsidR="006E5B30"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6E5B30"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="006E5B30"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23</w:t>
            </w:r>
          </w:p>
        </w:tc>
      </w:tr>
      <w:tr w:rsidR="006E5B30" w:rsidTr="00D519E5">
        <w:tc>
          <w:tcPr>
            <w:tcW w:w="1793" w:type="dxa"/>
          </w:tcPr>
          <w:p w:rsidR="006E5B30" w:rsidRDefault="006E5B3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beginminute</w:t>
            </w:r>
          </w:p>
        </w:tc>
        <w:tc>
          <w:tcPr>
            <w:tcW w:w="6004" w:type="dxa"/>
          </w:tcPr>
          <w:p w:rsidR="006E5B30" w:rsidRPr="006A6118" w:rsidRDefault="006E5B30" w:rsidP="00AC5E7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AC5E7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59</w:t>
            </w:r>
          </w:p>
        </w:tc>
      </w:tr>
      <w:tr w:rsidR="006E5B30" w:rsidTr="00D519E5">
        <w:tc>
          <w:tcPr>
            <w:tcW w:w="1793" w:type="dxa"/>
          </w:tcPr>
          <w:p w:rsidR="006E5B30" w:rsidRDefault="006E5B3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beginsecond</w:t>
            </w:r>
          </w:p>
        </w:tc>
        <w:tc>
          <w:tcPr>
            <w:tcW w:w="6004" w:type="dxa"/>
          </w:tcPr>
          <w:p w:rsidR="006E5B30" w:rsidRPr="006A6118" w:rsidRDefault="006E5B30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59</w:t>
            </w:r>
          </w:p>
        </w:tc>
      </w:tr>
      <w:tr w:rsidR="006E5B30" w:rsidTr="00D519E5">
        <w:tc>
          <w:tcPr>
            <w:tcW w:w="1793" w:type="dxa"/>
          </w:tcPr>
          <w:p w:rsidR="006E5B30" w:rsidRDefault="006E5B3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beginmillisec</w:t>
            </w:r>
          </w:p>
        </w:tc>
        <w:tc>
          <w:tcPr>
            <w:tcW w:w="6004" w:type="dxa"/>
          </w:tcPr>
          <w:p w:rsidR="006E5B30" w:rsidRPr="006A6118" w:rsidRDefault="00AC5E75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 - 999</w:t>
            </w:r>
          </w:p>
        </w:tc>
      </w:tr>
      <w:tr w:rsidR="005B6232" w:rsidTr="00D519E5">
        <w:tc>
          <w:tcPr>
            <w:tcW w:w="1793" w:type="dxa"/>
          </w:tcPr>
          <w:p w:rsidR="005B6232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endday</w:t>
            </w:r>
          </w:p>
        </w:tc>
        <w:tc>
          <w:tcPr>
            <w:tcW w:w="6004" w:type="dxa"/>
          </w:tcPr>
          <w:p w:rsidR="00CA00A3" w:rsidRPr="006A6118" w:rsidRDefault="00CA00A3" w:rsidP="00CA00A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如果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type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为 0, 该字段单位为周，范围为 1 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7</w:t>
            </w:r>
          </w:p>
          <w:p w:rsidR="005B6232" w:rsidRPr="006A6118" w:rsidRDefault="00CA00A3" w:rsidP="00CA00A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如果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type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为 1, 该字段单位为天，范围为 1 - 31</w:t>
            </w:r>
          </w:p>
        </w:tc>
      </w:tr>
      <w:tr w:rsidR="005B6232" w:rsidTr="00D519E5">
        <w:tc>
          <w:tcPr>
            <w:tcW w:w="1793" w:type="dxa"/>
          </w:tcPr>
          <w:p w:rsidR="005B6232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endhour</w:t>
            </w:r>
          </w:p>
        </w:tc>
        <w:tc>
          <w:tcPr>
            <w:tcW w:w="6004" w:type="dxa"/>
          </w:tcPr>
          <w:p w:rsidR="005B6232" w:rsidRPr="006A6118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23</w:t>
            </w:r>
          </w:p>
        </w:tc>
      </w:tr>
      <w:tr w:rsidR="005B6232" w:rsidTr="00D519E5">
        <w:tc>
          <w:tcPr>
            <w:tcW w:w="1793" w:type="dxa"/>
          </w:tcPr>
          <w:p w:rsidR="005B6232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endminute</w:t>
            </w:r>
          </w:p>
        </w:tc>
        <w:tc>
          <w:tcPr>
            <w:tcW w:w="6004" w:type="dxa"/>
          </w:tcPr>
          <w:p w:rsidR="005B6232" w:rsidRPr="006A6118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59</w:t>
            </w:r>
          </w:p>
        </w:tc>
      </w:tr>
      <w:tr w:rsidR="005B6232" w:rsidTr="00D519E5">
        <w:tc>
          <w:tcPr>
            <w:tcW w:w="1793" w:type="dxa"/>
          </w:tcPr>
          <w:p w:rsidR="005B6232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endsecond</w:t>
            </w:r>
          </w:p>
        </w:tc>
        <w:tc>
          <w:tcPr>
            <w:tcW w:w="6004" w:type="dxa"/>
          </w:tcPr>
          <w:p w:rsidR="005B6232" w:rsidRPr="006A6118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 </w:t>
            </w:r>
            <w:r w:rsidRPr="006A61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Pr="006A61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59</w:t>
            </w:r>
          </w:p>
        </w:tc>
      </w:tr>
      <w:tr w:rsidR="005B6232" w:rsidTr="00D519E5">
        <w:tc>
          <w:tcPr>
            <w:tcW w:w="1793" w:type="dxa"/>
          </w:tcPr>
          <w:p w:rsidR="005B6232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endmillisec</w:t>
            </w:r>
          </w:p>
        </w:tc>
        <w:tc>
          <w:tcPr>
            <w:tcW w:w="6004" w:type="dxa"/>
          </w:tcPr>
          <w:p w:rsidR="005B6232" w:rsidRPr="006A6118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 - 999</w:t>
            </w:r>
          </w:p>
        </w:tc>
      </w:tr>
      <w:tr w:rsidR="005B6232" w:rsidTr="00D519E5">
        <w:tc>
          <w:tcPr>
            <w:tcW w:w="1793" w:type="dxa"/>
          </w:tcPr>
          <w:p w:rsidR="005B6232" w:rsidRDefault="005B62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type</w:t>
            </w:r>
          </w:p>
        </w:tc>
        <w:tc>
          <w:tcPr>
            <w:tcW w:w="6004" w:type="dxa"/>
          </w:tcPr>
          <w:p w:rsidR="005B6232" w:rsidRDefault="005B6232" w:rsidP="006A611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beginday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4E0CC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和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endday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4E0CC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单位为周</w:t>
            </w:r>
          </w:p>
          <w:p w:rsidR="005B6232" w:rsidRPr="005B6232" w:rsidRDefault="005B6232" w:rsidP="005B623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1: 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beginday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4E0CC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和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endday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4E0CC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单位为天</w:t>
            </w:r>
          </w:p>
        </w:tc>
      </w:tr>
    </w:tbl>
    <w:p w:rsidR="006E5B30" w:rsidRDefault="006E5B30" w:rsidP="006E5B30"/>
    <w:p w:rsidR="0014366B" w:rsidRDefault="0014366B" w:rsidP="0014366B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SIZE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14366B" w:rsidRPr="006A6118" w:rsidTr="00D519E5">
        <w:tc>
          <w:tcPr>
            <w:tcW w:w="1793" w:type="dxa"/>
          </w:tcPr>
          <w:p w:rsidR="0014366B" w:rsidRDefault="0066334A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cx</w:t>
            </w:r>
          </w:p>
        </w:tc>
        <w:tc>
          <w:tcPr>
            <w:tcW w:w="6004" w:type="dxa"/>
          </w:tcPr>
          <w:p w:rsidR="0014366B" w:rsidRPr="006A6118" w:rsidRDefault="001F313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宽度</w:t>
            </w:r>
          </w:p>
        </w:tc>
      </w:tr>
      <w:tr w:rsidR="0014366B" w:rsidRPr="006A6118" w:rsidTr="00D519E5">
        <w:tc>
          <w:tcPr>
            <w:tcW w:w="1793" w:type="dxa"/>
          </w:tcPr>
          <w:p w:rsidR="0014366B" w:rsidRPr="00985D89" w:rsidRDefault="0066334A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cy</w:t>
            </w:r>
          </w:p>
        </w:tc>
        <w:tc>
          <w:tcPr>
            <w:tcW w:w="6004" w:type="dxa"/>
          </w:tcPr>
          <w:p w:rsidR="0014366B" w:rsidRPr="006A6118" w:rsidRDefault="001F313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高度</w:t>
            </w:r>
          </w:p>
        </w:tc>
      </w:tr>
    </w:tbl>
    <w:p w:rsidR="0014366B" w:rsidRDefault="0014366B" w:rsidP="0014366B"/>
    <w:p w:rsidR="00E67C8E" w:rsidRDefault="00E67C8E" w:rsidP="00E67C8E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RANGE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E67C8E" w:rsidRPr="006A6118" w:rsidTr="00D519E5">
        <w:tc>
          <w:tcPr>
            <w:tcW w:w="1793" w:type="dxa"/>
          </w:tcPr>
          <w:p w:rsidR="00E67C8E" w:rsidRDefault="00E67C8E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min</w:t>
            </w:r>
          </w:p>
        </w:tc>
        <w:tc>
          <w:tcPr>
            <w:tcW w:w="6004" w:type="dxa"/>
          </w:tcPr>
          <w:p w:rsidR="00E67C8E" w:rsidRPr="006A6118" w:rsidRDefault="0036356D" w:rsidP="0036356D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最小值</w:t>
            </w:r>
          </w:p>
        </w:tc>
      </w:tr>
      <w:tr w:rsidR="00E67C8E" w:rsidRPr="006A6118" w:rsidTr="00D519E5">
        <w:tc>
          <w:tcPr>
            <w:tcW w:w="1793" w:type="dxa"/>
          </w:tcPr>
          <w:p w:rsidR="00E67C8E" w:rsidRPr="00985D89" w:rsidRDefault="00E67C8E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max</w:t>
            </w:r>
          </w:p>
        </w:tc>
        <w:tc>
          <w:tcPr>
            <w:tcW w:w="6004" w:type="dxa"/>
          </w:tcPr>
          <w:p w:rsidR="00E67C8E" w:rsidRPr="006A6118" w:rsidRDefault="0036356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最大值</w:t>
            </w:r>
          </w:p>
        </w:tc>
      </w:tr>
    </w:tbl>
    <w:p w:rsidR="00E67C8E" w:rsidRDefault="009375E9" w:rsidP="009375E9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lastRenderedPageBreak/>
        <w:t>NSD_POINT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9375E9" w:rsidRPr="006A6118" w:rsidTr="00D519E5">
        <w:tc>
          <w:tcPr>
            <w:tcW w:w="1793" w:type="dxa"/>
          </w:tcPr>
          <w:p w:rsidR="009375E9" w:rsidRDefault="009E4CB9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x</w:t>
            </w:r>
          </w:p>
        </w:tc>
        <w:tc>
          <w:tcPr>
            <w:tcW w:w="6004" w:type="dxa"/>
          </w:tcPr>
          <w:p w:rsidR="009375E9" w:rsidRPr="006A6118" w:rsidRDefault="0036356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横坐标</w:t>
            </w:r>
          </w:p>
        </w:tc>
      </w:tr>
      <w:tr w:rsidR="009375E9" w:rsidRPr="006A6118" w:rsidTr="00D519E5">
        <w:tc>
          <w:tcPr>
            <w:tcW w:w="1793" w:type="dxa"/>
          </w:tcPr>
          <w:p w:rsidR="009375E9" w:rsidRPr="00985D89" w:rsidRDefault="009E4CB9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y</w:t>
            </w:r>
          </w:p>
        </w:tc>
        <w:tc>
          <w:tcPr>
            <w:tcW w:w="6004" w:type="dxa"/>
          </w:tcPr>
          <w:p w:rsidR="009375E9" w:rsidRPr="006A6118" w:rsidRDefault="0036356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纵坐标</w:t>
            </w:r>
          </w:p>
        </w:tc>
      </w:tr>
    </w:tbl>
    <w:p w:rsidR="009375E9" w:rsidRDefault="009375E9" w:rsidP="009375E9"/>
    <w:p w:rsidR="00DE39EC" w:rsidRDefault="00DE39EC" w:rsidP="00DE39EC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AREA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DE39EC" w:rsidRPr="006A6118" w:rsidTr="00D519E5">
        <w:tc>
          <w:tcPr>
            <w:tcW w:w="1793" w:type="dxa"/>
          </w:tcPr>
          <w:p w:rsidR="00DE39EC" w:rsidRDefault="00DE39EC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X</w:t>
            </w:r>
          </w:p>
        </w:tc>
        <w:tc>
          <w:tcPr>
            <w:tcW w:w="6004" w:type="dxa"/>
          </w:tcPr>
          <w:p w:rsidR="00DE39EC" w:rsidRPr="006A6118" w:rsidRDefault="003E567C" w:rsidP="00DE39EC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左上角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横坐标</w:t>
            </w:r>
          </w:p>
        </w:tc>
      </w:tr>
      <w:tr w:rsidR="00DE39EC" w:rsidRPr="006A6118" w:rsidTr="00D519E5">
        <w:tc>
          <w:tcPr>
            <w:tcW w:w="1793" w:type="dxa"/>
          </w:tcPr>
          <w:p w:rsidR="00DE39EC" w:rsidRPr="00985D89" w:rsidRDefault="00DE39EC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Y</w:t>
            </w:r>
          </w:p>
        </w:tc>
        <w:tc>
          <w:tcPr>
            <w:tcW w:w="6004" w:type="dxa"/>
          </w:tcPr>
          <w:p w:rsidR="00DE39EC" w:rsidRPr="006A6118" w:rsidRDefault="003E567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左上角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纵坐标</w:t>
            </w:r>
          </w:p>
        </w:tc>
      </w:tr>
      <w:tr w:rsidR="00DE39EC" w:rsidRPr="006A6118" w:rsidTr="00D519E5">
        <w:tc>
          <w:tcPr>
            <w:tcW w:w="1793" w:type="dxa"/>
          </w:tcPr>
          <w:p w:rsidR="00DE39EC" w:rsidRDefault="00DE39E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Width</w:t>
            </w:r>
          </w:p>
        </w:tc>
        <w:tc>
          <w:tcPr>
            <w:tcW w:w="6004" w:type="dxa"/>
          </w:tcPr>
          <w:p w:rsidR="00DE39EC" w:rsidRDefault="003E567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区域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宽度</w:t>
            </w:r>
          </w:p>
        </w:tc>
      </w:tr>
      <w:tr w:rsidR="00DE39EC" w:rsidRPr="006A6118" w:rsidTr="00D519E5">
        <w:tc>
          <w:tcPr>
            <w:tcW w:w="1793" w:type="dxa"/>
          </w:tcPr>
          <w:p w:rsidR="00DE39EC" w:rsidRDefault="00DE39E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Height</w:t>
            </w:r>
          </w:p>
        </w:tc>
        <w:tc>
          <w:tcPr>
            <w:tcW w:w="6004" w:type="dxa"/>
          </w:tcPr>
          <w:p w:rsidR="00DE39EC" w:rsidRDefault="003E567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区域高度</w:t>
            </w:r>
          </w:p>
        </w:tc>
      </w:tr>
    </w:tbl>
    <w:p w:rsidR="00DE39EC" w:rsidRDefault="00DE39EC" w:rsidP="00DE39EC"/>
    <w:p w:rsidR="00DE39EC" w:rsidRDefault="003A365F" w:rsidP="003A365F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CHN_STREAM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3A365F" w:rsidRPr="006A6118" w:rsidTr="00D519E5">
        <w:tc>
          <w:tcPr>
            <w:tcW w:w="1793" w:type="dxa"/>
          </w:tcPr>
          <w:p w:rsidR="003A365F" w:rsidRDefault="003A365F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ChannelNo</w:t>
            </w:r>
          </w:p>
        </w:tc>
        <w:tc>
          <w:tcPr>
            <w:tcW w:w="6004" w:type="dxa"/>
          </w:tcPr>
          <w:p w:rsidR="003A365F" w:rsidRPr="006A6118" w:rsidRDefault="00A93933" w:rsidP="003A365F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通道号</w:t>
            </w:r>
          </w:p>
        </w:tc>
      </w:tr>
      <w:tr w:rsidR="003A365F" w:rsidRPr="006A6118" w:rsidTr="00D519E5">
        <w:tc>
          <w:tcPr>
            <w:tcW w:w="1793" w:type="dxa"/>
          </w:tcPr>
          <w:p w:rsidR="003A365F" w:rsidRPr="00985D89" w:rsidRDefault="003A365F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StreamNo</w:t>
            </w:r>
          </w:p>
        </w:tc>
        <w:tc>
          <w:tcPr>
            <w:tcW w:w="6004" w:type="dxa"/>
          </w:tcPr>
          <w:p w:rsidR="003A365F" w:rsidRPr="006A6118" w:rsidRDefault="00A9393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码流号</w:t>
            </w:r>
          </w:p>
        </w:tc>
      </w:tr>
    </w:tbl>
    <w:p w:rsidR="003A365F" w:rsidRDefault="003A365F" w:rsidP="003A365F"/>
    <w:p w:rsidR="00FE67F6" w:rsidRDefault="00FE67F6" w:rsidP="00FE67F6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RESOLUTION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FE67F6" w:rsidRPr="006A6118" w:rsidTr="00D519E5">
        <w:tc>
          <w:tcPr>
            <w:tcW w:w="1793" w:type="dxa"/>
          </w:tcPr>
          <w:p w:rsidR="00FE67F6" w:rsidRDefault="00D474EC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width</w:t>
            </w:r>
          </w:p>
        </w:tc>
        <w:tc>
          <w:tcPr>
            <w:tcW w:w="6004" w:type="dxa"/>
          </w:tcPr>
          <w:p w:rsidR="00FE67F6" w:rsidRPr="006A6118" w:rsidRDefault="001330E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宽度</w:t>
            </w:r>
          </w:p>
        </w:tc>
      </w:tr>
      <w:tr w:rsidR="00FE67F6" w:rsidRPr="006A6118" w:rsidTr="00D519E5">
        <w:tc>
          <w:tcPr>
            <w:tcW w:w="1793" w:type="dxa"/>
          </w:tcPr>
          <w:p w:rsidR="00FE67F6" w:rsidRPr="00985D89" w:rsidRDefault="00D474EC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height</w:t>
            </w:r>
          </w:p>
        </w:tc>
        <w:tc>
          <w:tcPr>
            <w:tcW w:w="6004" w:type="dxa"/>
          </w:tcPr>
          <w:p w:rsidR="00FE67F6" w:rsidRPr="006A6118" w:rsidRDefault="001330E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高度</w:t>
            </w:r>
          </w:p>
        </w:tc>
      </w:tr>
    </w:tbl>
    <w:p w:rsidR="00FE67F6" w:rsidRDefault="00FE67F6" w:rsidP="00FE67F6"/>
    <w:p w:rsidR="0080241D" w:rsidRDefault="0080241D" w:rsidP="0080241D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" w:name="_NSD_ACTION_S"/>
      <w:bookmarkEnd w:id="2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ACTION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086"/>
        <w:gridCol w:w="6004"/>
      </w:tblGrid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Valid</w:t>
            </w:r>
          </w:p>
        </w:tc>
        <w:tc>
          <w:tcPr>
            <w:tcW w:w="6004" w:type="dxa"/>
          </w:tcPr>
          <w:p w:rsidR="009E79E6" w:rsidRPr="006A6118" w:rsidRDefault="007C382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910E3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关闭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910E3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开启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Pr="00985D89" w:rsidRDefault="009E47E5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ActionName</w:t>
            </w:r>
          </w:p>
        </w:tc>
        <w:tc>
          <w:tcPr>
            <w:tcW w:w="6004" w:type="dxa"/>
          </w:tcPr>
          <w:p w:rsidR="009E79E6" w:rsidRPr="006A6118" w:rsidRDefault="00910E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联动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动作名称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ctionType</w:t>
            </w:r>
          </w:p>
        </w:tc>
        <w:tc>
          <w:tcPr>
            <w:tcW w:w="6004" w:type="dxa"/>
          </w:tcPr>
          <w:p w:rsidR="008A6941" w:rsidRDefault="008A6941" w:rsidP="008A694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000FF"/>
                <w:kern w:val="0"/>
                <w:sz w:val="22"/>
              </w:rPr>
              <w:t>typedef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/>
                <w:noProof/>
                <w:color w:val="0000FF"/>
                <w:kern w:val="0"/>
                <w:sz w:val="22"/>
              </w:rPr>
              <w:t>enum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_NSD_ACTION_TYPE_E</w:t>
            </w:r>
          </w:p>
          <w:p w:rsidR="008A6941" w:rsidRDefault="008A6941" w:rsidP="008A694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{</w:t>
            </w:r>
          </w:p>
          <w:p w:rsidR="008A6941" w:rsidRDefault="008A6941" w:rsidP="008A694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ACTION_NONE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,</w:t>
            </w:r>
          </w:p>
          <w:p w:rsidR="008A6941" w:rsidRDefault="008A6941" w:rsidP="008A694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ACTION_SNAP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,</w:t>
            </w:r>
          </w:p>
          <w:p w:rsidR="008A6941" w:rsidRDefault="008A6941" w:rsidP="008A694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ACTION_RECORD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,</w:t>
            </w:r>
          </w:p>
          <w:p w:rsidR="008A6941" w:rsidRDefault="008A6941" w:rsidP="008A694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ACTION_PTZ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,</w:t>
            </w:r>
          </w:p>
          <w:p w:rsidR="008A6941" w:rsidRDefault="008A6941" w:rsidP="008A694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ACTION_DO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,</w:t>
            </w:r>
          </w:p>
          <w:p w:rsidR="008A6941" w:rsidRDefault="008A6941" w:rsidP="008A694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ACTION_REBOOT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,</w:t>
            </w:r>
          </w:p>
          <w:p w:rsidR="009E79E6" w:rsidRDefault="008A6941" w:rsidP="008A6941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}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ACTION_TYPE_E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;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ChannelNo</w:t>
            </w:r>
          </w:p>
        </w:tc>
        <w:tc>
          <w:tcPr>
            <w:tcW w:w="6004" w:type="dxa"/>
          </w:tcPr>
          <w:p w:rsidR="009E79E6" w:rsidRDefault="00680BB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通道号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PreSecond</w:t>
            </w:r>
          </w:p>
        </w:tc>
        <w:tc>
          <w:tcPr>
            <w:tcW w:w="6004" w:type="dxa"/>
          </w:tcPr>
          <w:p w:rsidR="009E79E6" w:rsidRDefault="00680BB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准备时长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32ActionMillisec</w:t>
            </w:r>
          </w:p>
        </w:tc>
        <w:tc>
          <w:tcPr>
            <w:tcW w:w="6004" w:type="dxa"/>
          </w:tcPr>
          <w:p w:rsidR="009E79E6" w:rsidRDefault="00680BB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动作时长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SaveType</w:t>
            </w:r>
          </w:p>
        </w:tc>
        <w:tc>
          <w:tcPr>
            <w:tcW w:w="6004" w:type="dxa"/>
          </w:tcPr>
          <w:p w:rsidR="00195F00" w:rsidRDefault="00195F00" w:rsidP="00195F0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000FF"/>
                <w:kern w:val="0"/>
                <w:sz w:val="22"/>
              </w:rPr>
              <w:t>typedef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/>
                <w:noProof/>
                <w:color w:val="0000FF"/>
                <w:kern w:val="0"/>
                <w:sz w:val="22"/>
              </w:rPr>
              <w:t>enum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_NSD_SAVE_TYPE_E</w:t>
            </w:r>
          </w:p>
          <w:p w:rsidR="00195F00" w:rsidRDefault="00195F00" w:rsidP="00195F0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{</w:t>
            </w:r>
          </w:p>
          <w:p w:rsidR="00195F00" w:rsidRDefault="00195F00" w:rsidP="00195F0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SAVE_NONE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  <w:t>= 0,</w:t>
            </w:r>
          </w:p>
          <w:p w:rsidR="00195F00" w:rsidRDefault="00195F00" w:rsidP="00195F0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SAVE_SD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  <w:t>= 0x01,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</w:p>
          <w:p w:rsidR="00195F00" w:rsidRDefault="00195F00" w:rsidP="00195F0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SAVE_FTP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  <w:t>= 0x02,</w:t>
            </w:r>
          </w:p>
          <w:p w:rsidR="00195F00" w:rsidRDefault="00195F00" w:rsidP="00195F0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SAVE_EMAIL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  <w:t>= 0x04,</w:t>
            </w:r>
          </w:p>
          <w:p w:rsidR="00195F00" w:rsidRDefault="00195F00" w:rsidP="00195F00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SAVE_HOST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  <w:t>= 0x08,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ab/>
            </w:r>
          </w:p>
          <w:p w:rsidR="009E79E6" w:rsidRDefault="00195F00" w:rsidP="00195F00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}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SAVE_TYPE_E</w:t>
            </w:r>
            <w:r>
              <w:rPr>
                <w:rFonts w:ascii="幼圆" w:eastAsia="幼圆" w:hAnsi="Times New Roman" w:cs="Times New Roman"/>
                <w:noProof/>
                <w:kern w:val="0"/>
                <w:sz w:val="22"/>
              </w:rPr>
              <w:t>;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FTPID</w:t>
            </w:r>
          </w:p>
        </w:tc>
        <w:tc>
          <w:tcPr>
            <w:tcW w:w="6004" w:type="dxa"/>
          </w:tcPr>
          <w:p w:rsidR="009E79E6" w:rsidRDefault="00172C6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FTP </w:t>
            </w:r>
            <w:r w:rsidR="00680BB7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索引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, -1:invalid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MTPID</w:t>
            </w:r>
          </w:p>
        </w:tc>
        <w:tc>
          <w:tcPr>
            <w:tcW w:w="6004" w:type="dxa"/>
          </w:tcPr>
          <w:p w:rsidR="009E79E6" w:rsidRDefault="00172C6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SMTP </w:t>
            </w:r>
            <w:r w:rsidR="00680BB7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索引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, -1: invalid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SnapNum</w:t>
            </w:r>
          </w:p>
        </w:tc>
        <w:tc>
          <w:tcPr>
            <w:tcW w:w="6004" w:type="dxa"/>
          </w:tcPr>
          <w:p w:rsidR="009E79E6" w:rsidRDefault="004872F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抓图张数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SnapInterval</w:t>
            </w:r>
          </w:p>
        </w:tc>
        <w:tc>
          <w:tcPr>
            <w:tcW w:w="6004" w:type="dxa"/>
          </w:tcPr>
          <w:p w:rsidR="009E79E6" w:rsidRDefault="004872F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抓图间隔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RecStreamId</w:t>
            </w:r>
          </w:p>
        </w:tc>
        <w:tc>
          <w:tcPr>
            <w:tcW w:w="6004" w:type="dxa"/>
          </w:tcPr>
          <w:p w:rsidR="009E79E6" w:rsidRDefault="004872F5" w:rsidP="00CD4FE6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录像的码流ID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PtzCmd</w:t>
            </w:r>
          </w:p>
        </w:tc>
        <w:tc>
          <w:tcPr>
            <w:tcW w:w="6004" w:type="dxa"/>
          </w:tcPr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D7AB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PTZCTL_TYPE_E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U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2:speed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DOW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2:speed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:speed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:speed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_U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,data2:speed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_DOW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,data2:speed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_U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,data2:speed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_DOW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,data2:speed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FOCUSADD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focus 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near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FOCUSSUB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focus 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far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IRISADD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iris add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IRISSUB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iris reduce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ZOOMADD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zoom add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ZOOMSUB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32A3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zoom reduce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TO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32A3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top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AUTOOPE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32A3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can begin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AUTOCLOS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32A3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can end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AMPOPE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32A3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open lamp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AMPCLOS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32A3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close lamp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BRUSHOPE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32A3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open brush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BRUSHCLOS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32A3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close brush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ab/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WATEROPE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032689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open water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WATERCLOS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032689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close water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PRESE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032689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et preset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2</w:t>
            </w:r>
            <w:r w:rsidR="00AE3B5D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 </w:t>
            </w:r>
            <w:r w:rsidR="00032689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preset id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CALL_PRESE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E3B5D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call preset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2</w:t>
            </w:r>
            <w:r w:rsidR="00AE3B5D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 </w:t>
            </w:r>
            <w:r w:rsidR="00AE3B5D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preset id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CLEAR_PRESE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E3B5D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emove preset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2</w:t>
            </w:r>
            <w:r w:rsidR="00AE3B5D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 preset id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FLI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E3B5D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mirror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ZEROPAN</w:t>
            </w:r>
            <w:r w:rsidR="00ED592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ED592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ED592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ED592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ED5926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go to zero pos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ESE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0A4012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eset ptz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OUR_RU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C06F7B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un tour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 w:rsidR="00C06F7B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 tour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OUR_STO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C06F7B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top tour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 w:rsidR="00C06F7B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 </w:t>
            </w:r>
            <w:r w:rsidR="00C06F7B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tour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PT_POSITIO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C06F7B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</w:t>
            </w:r>
            <w:r w:rsidR="00C06F7B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60CF8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ZOOM_POSITIO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A60CF8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</w:t>
            </w:r>
            <w:r w:rsidR="00A60CF8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60CF8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ZOOM_MULTI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A60CF8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 </w:t>
            </w:r>
            <w:r w:rsidR="00A60CF8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60CF8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UP_LIMI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100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60CF8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DOWN_LIMI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60CF8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_LIMI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60CF8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_LIMI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A60CF8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OUR_INSER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add preset to tour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no use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OUR_DELET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emove preset to tour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no use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RACK_REC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begin track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</w:t>
            </w:r>
            <w:r w:rsidR="0086740C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data1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track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RACK_SAV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top trach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</w:t>
            </w:r>
            <w:r w:rsidR="0086740C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data1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track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RACK_RU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un track</w:t>
            </w:r>
            <w:r w:rsidR="0086740C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track index</w:t>
            </w:r>
            <w:r w:rsidR="0086740C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RACK_STO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top track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 w:rsidR="0086740C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track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PAN_POS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366136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absolute pan position</w:t>
            </w:r>
          </w:p>
          <w:p w:rsidR="003D7AB4" w:rsidRPr="00366136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TILT_POS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366136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   </w:t>
            </w:r>
            <w:r w:rsidR="00366136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366136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absolute tilt position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UP_LIMIT_CLEAR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0F08E7"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 </w:t>
            </w:r>
            <w:r w:rsidR="000F08E7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0F08E7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DOWN_LIMIT_CLEAR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0F08E7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0F08E7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_LIMIT_CLEAR</w:t>
            </w:r>
            <w:r w:rsidR="000F08E7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0F08E7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0F08E7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0F08E7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_LIMIT_CLEAR</w:t>
            </w:r>
            <w:r w:rsidR="000F08E7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="000F08E7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="000F08E7"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 w:rsidR="000F08E7"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3D7AB4" w:rsidRPr="003D7AB4" w:rsidRDefault="003D7AB4" w:rsidP="003D7A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MAX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9E79E6" w:rsidRDefault="003D7AB4" w:rsidP="003D7AB4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TZCTL_TYPE_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9E79E6" w:rsidRPr="006A6118" w:rsidTr="009E47E5">
        <w:tc>
          <w:tcPr>
            <w:tcW w:w="2086" w:type="dxa"/>
          </w:tcPr>
          <w:p w:rsidR="009E79E6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8PtzParam1</w:t>
            </w:r>
          </w:p>
        </w:tc>
        <w:tc>
          <w:tcPr>
            <w:tcW w:w="6004" w:type="dxa"/>
          </w:tcPr>
          <w:p w:rsidR="009E79E6" w:rsidRDefault="00D2432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D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ata1</w:t>
            </w:r>
            <w:r w:rsidR="004872F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， 见上述注释</w:t>
            </w:r>
          </w:p>
        </w:tc>
      </w:tr>
      <w:tr w:rsidR="009E47E5" w:rsidRPr="006A6118" w:rsidTr="009E47E5">
        <w:tc>
          <w:tcPr>
            <w:tcW w:w="2086" w:type="dxa"/>
          </w:tcPr>
          <w:p w:rsidR="009E47E5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PtzParam2</w:t>
            </w:r>
          </w:p>
        </w:tc>
        <w:tc>
          <w:tcPr>
            <w:tcW w:w="6004" w:type="dxa"/>
          </w:tcPr>
          <w:p w:rsidR="009E47E5" w:rsidRDefault="00D2432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D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ata2</w:t>
            </w:r>
            <w:r w:rsidR="004872F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， 见上述注释</w:t>
            </w:r>
          </w:p>
        </w:tc>
      </w:tr>
      <w:tr w:rsidR="009E47E5" w:rsidRPr="006A6118" w:rsidTr="009E47E5">
        <w:tc>
          <w:tcPr>
            <w:tcW w:w="2086" w:type="dxa"/>
          </w:tcPr>
          <w:p w:rsidR="009E47E5" w:rsidRDefault="009E47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DOStatus</w:t>
            </w:r>
          </w:p>
        </w:tc>
        <w:tc>
          <w:tcPr>
            <w:tcW w:w="6004" w:type="dxa"/>
          </w:tcPr>
          <w:p w:rsidR="009E47E5" w:rsidRDefault="00A2398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 close 1: open</w:t>
            </w:r>
          </w:p>
        </w:tc>
      </w:tr>
    </w:tbl>
    <w:p w:rsidR="009E79E6" w:rsidRDefault="009E79E6" w:rsidP="009E79E6"/>
    <w:p w:rsidR="00014541" w:rsidRDefault="00014541" w:rsidP="00014541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" w:name="_NSD_SYS_INFO_S"/>
      <w:bookmarkEnd w:id="3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SYS_INFO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196"/>
        <w:gridCol w:w="5966"/>
      </w:tblGrid>
      <w:tr w:rsidR="001970F7" w:rsidRPr="006A6118" w:rsidTr="00D519E5">
        <w:tc>
          <w:tcPr>
            <w:tcW w:w="1793" w:type="dxa"/>
          </w:tcPr>
          <w:p w:rsidR="001970F7" w:rsidRDefault="00127D06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DeviceID</w:t>
            </w:r>
          </w:p>
        </w:tc>
        <w:tc>
          <w:tcPr>
            <w:tcW w:w="6004" w:type="dxa"/>
          </w:tcPr>
          <w:p w:rsidR="001970F7" w:rsidRPr="006A6118" w:rsidRDefault="004C1B6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设备ID，MAC地址后六位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Pr="00985D89" w:rsidRDefault="00127D06" w:rsidP="00D519E5">
            <w:pPr>
              <w:pStyle w:val="a5"/>
              <w:ind w:firstLineChars="0" w:firstLine="0"/>
              <w:jc w:val="left"/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Version</w:t>
            </w:r>
          </w:p>
        </w:tc>
        <w:tc>
          <w:tcPr>
            <w:tcW w:w="6004" w:type="dxa"/>
          </w:tcPr>
          <w:p w:rsidR="001970F7" w:rsidRPr="006A6118" w:rsidRDefault="004C1B6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软件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版本号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MachineType</w:t>
            </w:r>
          </w:p>
        </w:tc>
        <w:tc>
          <w:tcPr>
            <w:tcW w:w="6004" w:type="dxa"/>
          </w:tcPr>
          <w:p w:rsidR="001970F7" w:rsidRDefault="004C1B6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机型号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127D06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ChannelNum</w:t>
            </w:r>
          </w:p>
        </w:tc>
        <w:tc>
          <w:tcPr>
            <w:tcW w:w="6004" w:type="dxa"/>
          </w:tcPr>
          <w:p w:rsidR="001970F7" w:rsidRDefault="004C1B6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通道总数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treamNum</w:t>
            </w:r>
          </w:p>
        </w:tc>
        <w:tc>
          <w:tcPr>
            <w:tcW w:w="6004" w:type="dxa"/>
          </w:tcPr>
          <w:p w:rsidR="006B3C97" w:rsidRDefault="004C1B6B" w:rsidP="004C1B6B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码流总数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larmInputNum</w:t>
            </w:r>
          </w:p>
        </w:tc>
        <w:tc>
          <w:tcPr>
            <w:tcW w:w="6004" w:type="dxa"/>
          </w:tcPr>
          <w:p w:rsidR="001970F7" w:rsidRDefault="004C1B6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报警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输入数量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127D06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larmOutputNum</w:t>
            </w:r>
          </w:p>
        </w:tc>
        <w:tc>
          <w:tcPr>
            <w:tcW w:w="6004" w:type="dxa"/>
          </w:tcPr>
          <w:p w:rsidR="001970F7" w:rsidRDefault="004C1B6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报警输出数量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127D06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RS232Num</w:t>
            </w:r>
          </w:p>
        </w:tc>
        <w:tc>
          <w:tcPr>
            <w:tcW w:w="6004" w:type="dxa"/>
          </w:tcPr>
          <w:p w:rsidR="001970F7" w:rsidRDefault="00A41D61" w:rsidP="00390A10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R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s232是否启用， 给球机用的串口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127D06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RS485Num</w:t>
            </w:r>
          </w:p>
        </w:tc>
        <w:tc>
          <w:tcPr>
            <w:tcW w:w="6004" w:type="dxa"/>
          </w:tcPr>
          <w:p w:rsidR="001970F7" w:rsidRDefault="00A913E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RS485 </w:t>
            </w:r>
            <w:r w:rsidR="00A41D6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是否启用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127D06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InEnable</w:t>
            </w:r>
          </w:p>
        </w:tc>
        <w:tc>
          <w:tcPr>
            <w:tcW w:w="6004" w:type="dxa"/>
          </w:tcPr>
          <w:p w:rsidR="001970F7" w:rsidRDefault="00A41D6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音频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输入是否启用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Pr="00127D06" w:rsidRDefault="00127D06" w:rsidP="00127D06">
            <w:pPr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127D06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8TalkEnable</w:t>
            </w:r>
          </w:p>
        </w:tc>
        <w:tc>
          <w:tcPr>
            <w:tcW w:w="6004" w:type="dxa"/>
          </w:tcPr>
          <w:p w:rsidR="001970F7" w:rsidRDefault="00A41D6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音频对讲是否启用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iskNum</w:t>
            </w:r>
          </w:p>
        </w:tc>
        <w:tc>
          <w:tcPr>
            <w:tcW w:w="6004" w:type="dxa"/>
          </w:tcPr>
          <w:p w:rsidR="001970F7" w:rsidRDefault="00A41D6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SD卡是否启用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Language</w:t>
            </w:r>
          </w:p>
        </w:tc>
        <w:tc>
          <w:tcPr>
            <w:tcW w:w="6004" w:type="dxa"/>
          </w:tcPr>
          <w:p w:rsidR="001970F7" w:rsidRDefault="00A41D6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默认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语言</w:t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A913E1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LANGUAGE_TYPE_E</w:t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NONE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CHINESE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ENGLISH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RUSSIAN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FRENCH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JAPANESE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GERMAN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SPANISH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PORTUGUESE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POLISH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CHINESE_TRADITIONAL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PERSIAN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THAI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CZECH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TURKISH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ITALIAN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KOREAN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VIETNAM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Pr="00A913E1" w:rsidRDefault="00A913E1" w:rsidP="00A913E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BULGARIAN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A913E1" w:rsidRDefault="00A913E1" w:rsidP="00A913E1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A913E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ANGUAGE_TYPE_E</w:t>
            </w:r>
            <w:r w:rsidRPr="00A913E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Pr="00127D06" w:rsidRDefault="00127D06" w:rsidP="00127D06">
            <w:pPr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127D06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HardFlip</w:t>
            </w:r>
          </w:p>
        </w:tc>
        <w:tc>
          <w:tcPr>
            <w:tcW w:w="6004" w:type="dxa"/>
          </w:tcPr>
          <w:p w:rsidR="001970F7" w:rsidRDefault="00A41D6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ensor是否做硬件翻转</w:t>
            </w:r>
            <w:r w:rsidR="00324BD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</w:p>
          <w:p w:rsidR="00324BDC" w:rsidRDefault="00324BD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0: no flip</w:t>
            </w:r>
          </w:p>
          <w:p w:rsidR="00324BDC" w:rsidRDefault="00324BD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 flip</w:t>
            </w:r>
            <w:r w:rsidR="00E015D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180°</w:t>
            </w:r>
          </w:p>
        </w:tc>
      </w:tr>
      <w:tr w:rsidR="001970F7" w:rsidRPr="006A6118" w:rsidTr="00D519E5">
        <w:tc>
          <w:tcPr>
            <w:tcW w:w="1793" w:type="dxa"/>
          </w:tcPr>
          <w:p w:rsidR="001970F7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LensType</w:t>
            </w:r>
          </w:p>
        </w:tc>
        <w:tc>
          <w:tcPr>
            <w:tcW w:w="6004" w:type="dxa"/>
          </w:tcPr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574AB8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LENS_TYPE_E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NONE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FORECAM_3_10D5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forecam 3-10.5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FORECAM_7_22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forecam 7-22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YUTONG_2D8_12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yutong 2.8-12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FORECAM_2D8_12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FORECAM_3D3_10D5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FORECAM_9_22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2G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FORECAM_3D6_10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FORECAM_CHANGLONG_2D8_12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YUTONG_2D8_8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YUTONG_3D6_11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574AB8" w:rsidRPr="00574AB8" w:rsidRDefault="00574AB8" w:rsidP="00574AB8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FISHEYE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x80,</w:t>
            </w:r>
          </w:p>
          <w:p w:rsidR="001970F7" w:rsidRDefault="00574AB8" w:rsidP="00574AB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574AB8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LENS_TYPE_E</w:t>
            </w:r>
            <w:r w:rsidRPr="00574AB8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127D06" w:rsidRPr="006A6118" w:rsidTr="00D519E5">
        <w:tc>
          <w:tcPr>
            <w:tcW w:w="1793" w:type="dxa"/>
          </w:tcPr>
          <w:p w:rsidR="00127D06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16SensorType</w:t>
            </w:r>
          </w:p>
        </w:tc>
        <w:tc>
          <w:tcPr>
            <w:tcW w:w="6004" w:type="dxa"/>
          </w:tcPr>
          <w:p w:rsidR="00127D06" w:rsidRDefault="008D148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ensor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类型</w:t>
            </w:r>
          </w:p>
        </w:tc>
      </w:tr>
      <w:tr w:rsidR="00127D06" w:rsidRPr="006A6118" w:rsidTr="00D519E5">
        <w:tc>
          <w:tcPr>
            <w:tcW w:w="1793" w:type="dxa"/>
          </w:tcPr>
          <w:p w:rsidR="00127D06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FaceType</w:t>
            </w:r>
          </w:p>
        </w:tc>
        <w:tc>
          <w:tcPr>
            <w:tcW w:w="6004" w:type="dxa"/>
          </w:tcPr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31C2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FACE_TYPE_E</w:t>
            </w:r>
          </w:p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ACE_NONE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0,</w:t>
            </w:r>
          </w:p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ACE_S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0x0001,</w:t>
            </w:r>
          </w:p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ACE_H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0x0002,</w:t>
            </w:r>
          </w:p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ACE_B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0x0004,</w:t>
            </w:r>
          </w:p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ACE_R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0x0010,</w:t>
            </w:r>
          </w:p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ACE_LUX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0x0020,</w:t>
            </w:r>
          </w:p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ACE_DPTZ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0x0040,</w:t>
            </w:r>
          </w:p>
          <w:p w:rsidR="00631C29" w:rsidRPr="00631C29" w:rsidRDefault="00631C29" w:rsidP="00631C2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ACE_DC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0x1000,</w:t>
            </w:r>
          </w:p>
          <w:p w:rsidR="00127D06" w:rsidRDefault="00631C29" w:rsidP="00631C29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631C2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ACE_TYPE_E</w:t>
            </w:r>
            <w:r w:rsidRPr="00631C2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127D06" w:rsidRPr="006A6118" w:rsidTr="00D519E5">
        <w:tc>
          <w:tcPr>
            <w:tcW w:w="1793" w:type="dxa"/>
          </w:tcPr>
          <w:p w:rsidR="00127D06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ExternalType</w:t>
            </w:r>
          </w:p>
        </w:tc>
        <w:tc>
          <w:tcPr>
            <w:tcW w:w="6004" w:type="dxa"/>
          </w:tcPr>
          <w:p w:rsidR="00127D06" w:rsidRDefault="00F70E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参见 </w:t>
            </w:r>
            <w:r w:rsidRPr="00EC237F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EXTERNAL_TYPE_E</w:t>
            </w:r>
          </w:p>
        </w:tc>
      </w:tr>
      <w:tr w:rsidR="00127D06" w:rsidRPr="006A6118" w:rsidTr="00D519E5">
        <w:tc>
          <w:tcPr>
            <w:tcW w:w="1793" w:type="dxa"/>
          </w:tcPr>
          <w:p w:rsidR="00127D06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ODM</w:t>
            </w:r>
          </w:p>
        </w:tc>
        <w:tc>
          <w:tcPr>
            <w:tcW w:w="6004" w:type="dxa"/>
          </w:tcPr>
          <w:p w:rsidR="00127D06" w:rsidRDefault="00216EF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ODM </w:t>
            </w:r>
            <w:r w:rsidR="00E020F7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号</w:t>
            </w:r>
          </w:p>
        </w:tc>
      </w:tr>
      <w:tr w:rsidR="00127D06" w:rsidRPr="006A6118" w:rsidTr="00D519E5">
        <w:tc>
          <w:tcPr>
            <w:tcW w:w="1793" w:type="dxa"/>
          </w:tcPr>
          <w:p w:rsidR="00127D06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HWPlatform</w:t>
            </w:r>
          </w:p>
        </w:tc>
        <w:tc>
          <w:tcPr>
            <w:tcW w:w="6004" w:type="dxa"/>
          </w:tcPr>
          <w:p w:rsidR="00127D06" w:rsidRDefault="00E020F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硬件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平台</w:t>
            </w:r>
          </w:p>
        </w:tc>
      </w:tr>
      <w:tr w:rsidR="00127D06" w:rsidRPr="006A6118" w:rsidTr="00D519E5">
        <w:tc>
          <w:tcPr>
            <w:tcW w:w="1793" w:type="dxa"/>
          </w:tcPr>
          <w:p w:rsidR="00127D06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HWPlatform_child</w:t>
            </w:r>
          </w:p>
        </w:tc>
        <w:tc>
          <w:tcPr>
            <w:tcW w:w="6004" w:type="dxa"/>
          </w:tcPr>
          <w:p w:rsidR="00127D06" w:rsidRDefault="00E020F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硬件子平台</w:t>
            </w:r>
          </w:p>
        </w:tc>
      </w:tr>
      <w:tr w:rsidR="00127D06" w:rsidRPr="006A6118" w:rsidTr="00D519E5">
        <w:tc>
          <w:tcPr>
            <w:tcW w:w="1793" w:type="dxa"/>
          </w:tcPr>
          <w:p w:rsidR="00127D06" w:rsidRDefault="00127D0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LanguageList</w:t>
            </w:r>
          </w:p>
        </w:tc>
        <w:tc>
          <w:tcPr>
            <w:tcW w:w="6004" w:type="dxa"/>
          </w:tcPr>
          <w:p w:rsidR="00127D06" w:rsidRDefault="00E020F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支持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的语言列表</w:t>
            </w:r>
          </w:p>
        </w:tc>
      </w:tr>
      <w:tr w:rsidR="00127D06" w:rsidRPr="006A6118" w:rsidTr="00D519E5">
        <w:tc>
          <w:tcPr>
            <w:tcW w:w="1793" w:type="dxa"/>
          </w:tcPr>
          <w:p w:rsidR="00127D06" w:rsidRDefault="0014793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InnerVideoIn</w:t>
            </w:r>
          </w:p>
        </w:tc>
        <w:tc>
          <w:tcPr>
            <w:tcW w:w="6004" w:type="dxa"/>
          </w:tcPr>
          <w:p w:rsidR="00127D06" w:rsidRDefault="0014793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内部通道数</w:t>
            </w:r>
          </w:p>
        </w:tc>
      </w:tr>
      <w:tr w:rsidR="0014793E" w:rsidRPr="006A6118" w:rsidTr="00D519E5">
        <w:tc>
          <w:tcPr>
            <w:tcW w:w="1793" w:type="dxa"/>
          </w:tcPr>
          <w:p w:rsidR="0014793E" w:rsidRDefault="0014793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WifiVersion</w:t>
            </w:r>
          </w:p>
        </w:tc>
        <w:tc>
          <w:tcPr>
            <w:tcW w:w="6004" w:type="dxa"/>
          </w:tcPr>
          <w:p w:rsidR="0014793E" w:rsidRDefault="0014793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不支持wifi  1支持</w:t>
            </w:r>
          </w:p>
        </w:tc>
      </w:tr>
    </w:tbl>
    <w:p w:rsidR="001970F7" w:rsidRDefault="001970F7" w:rsidP="001970F7"/>
    <w:p w:rsidR="00127D06" w:rsidRDefault="00BF0E10" w:rsidP="00BF0E10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" w:name="_NSD_DEVICE_S"/>
      <w:bookmarkEnd w:id="4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DEVICE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DeviceName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设备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名称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acAddr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MAC地址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IPAddr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P地址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5E1FF6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SubMask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子网掩码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GateWay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网关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ListenPort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私有协议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端口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HttpPort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HTTP端口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DoStatus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报警输出状态，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UpdatePort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升级端口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ysinfo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系统信息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DNSIP1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NS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DNSIP2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NS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HCP1</w:t>
            </w:r>
          </w:p>
        </w:tc>
        <w:tc>
          <w:tcPr>
            <w:tcW w:w="6004" w:type="dxa"/>
          </w:tcPr>
          <w:p w:rsidR="00BF0E10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是否开启DHCP， 只读</w:t>
            </w:r>
          </w:p>
        </w:tc>
      </w:tr>
      <w:tr w:rsidR="00BF0E10" w:rsidTr="00D519E5">
        <w:tc>
          <w:tcPr>
            <w:tcW w:w="1793" w:type="dxa"/>
          </w:tcPr>
          <w:p w:rsidR="00BF0E10" w:rsidRDefault="005E1FF6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HCP2</w:t>
            </w:r>
          </w:p>
        </w:tc>
        <w:tc>
          <w:tcPr>
            <w:tcW w:w="6004" w:type="dxa"/>
          </w:tcPr>
          <w:p w:rsidR="00BF0E10" w:rsidRDefault="008F11E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R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eserved</w:t>
            </w:r>
          </w:p>
        </w:tc>
      </w:tr>
      <w:tr w:rsidR="00BF0E10" w:rsidTr="00D519E5">
        <w:tc>
          <w:tcPr>
            <w:tcW w:w="1793" w:type="dxa"/>
          </w:tcPr>
          <w:p w:rsidR="00BF0E10" w:rsidRDefault="00BF0E10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</w:p>
        </w:tc>
        <w:tc>
          <w:tcPr>
            <w:tcW w:w="6004" w:type="dxa"/>
          </w:tcPr>
          <w:p w:rsidR="00BF0E10" w:rsidRDefault="00BF0E1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</w:p>
        </w:tc>
      </w:tr>
    </w:tbl>
    <w:p w:rsidR="00BF0E10" w:rsidRDefault="00E775D9" w:rsidP="00E775D9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5" w:name="_NSD_USER_CFG_S"/>
      <w:bookmarkEnd w:id="5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USER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E775D9" w:rsidTr="00D519E5">
        <w:tc>
          <w:tcPr>
            <w:tcW w:w="1793" w:type="dxa"/>
          </w:tcPr>
          <w:p w:rsidR="00E775D9" w:rsidRDefault="00E775D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Name</w:t>
            </w:r>
          </w:p>
        </w:tc>
        <w:tc>
          <w:tcPr>
            <w:tcW w:w="6004" w:type="dxa"/>
          </w:tcPr>
          <w:p w:rsidR="00E775D9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名</w:t>
            </w:r>
          </w:p>
        </w:tc>
      </w:tr>
      <w:tr w:rsidR="00E775D9" w:rsidTr="00D519E5">
        <w:tc>
          <w:tcPr>
            <w:tcW w:w="1793" w:type="dxa"/>
          </w:tcPr>
          <w:p w:rsidR="00E775D9" w:rsidRDefault="00E775D9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Password</w:t>
            </w:r>
          </w:p>
        </w:tc>
        <w:tc>
          <w:tcPr>
            <w:tcW w:w="6004" w:type="dxa"/>
          </w:tcPr>
          <w:p w:rsidR="00E775D9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密码</w:t>
            </w:r>
          </w:p>
        </w:tc>
      </w:tr>
      <w:tr w:rsidR="00E775D9" w:rsidTr="00D519E5">
        <w:tc>
          <w:tcPr>
            <w:tcW w:w="1793" w:type="dxa"/>
          </w:tcPr>
          <w:p w:rsidR="00E775D9" w:rsidRDefault="00E775D9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8GroupId</w:t>
            </w:r>
          </w:p>
        </w:tc>
        <w:tc>
          <w:tcPr>
            <w:tcW w:w="6004" w:type="dxa"/>
          </w:tcPr>
          <w:p w:rsidR="00E775D9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所在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组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D</w:t>
            </w:r>
          </w:p>
        </w:tc>
      </w:tr>
      <w:tr w:rsidR="00E775D9" w:rsidTr="00D519E5">
        <w:tc>
          <w:tcPr>
            <w:tcW w:w="1793" w:type="dxa"/>
          </w:tcPr>
          <w:p w:rsidR="00E775D9" w:rsidRDefault="00E775D9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Used</w:t>
            </w:r>
          </w:p>
        </w:tc>
        <w:tc>
          <w:tcPr>
            <w:tcW w:w="6004" w:type="dxa"/>
          </w:tcPr>
          <w:p w:rsidR="00E775D9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是否有效</w:t>
            </w:r>
          </w:p>
        </w:tc>
      </w:tr>
    </w:tbl>
    <w:p w:rsidR="00E775D9" w:rsidRDefault="00E775D9" w:rsidP="00E775D9"/>
    <w:p w:rsidR="007507B4" w:rsidRDefault="007507B4" w:rsidP="007507B4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6" w:name="_NSD_USER_GROUP_CFG_S"/>
      <w:bookmarkEnd w:id="6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USER_GROUP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0848B3" w:rsidTr="00D519E5">
        <w:tc>
          <w:tcPr>
            <w:tcW w:w="1793" w:type="dxa"/>
          </w:tcPr>
          <w:p w:rsidR="000848B3" w:rsidRDefault="000848B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Name</w:t>
            </w:r>
          </w:p>
        </w:tc>
        <w:tc>
          <w:tcPr>
            <w:tcW w:w="6004" w:type="dxa"/>
          </w:tcPr>
          <w:p w:rsidR="000848B3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组名称</w:t>
            </w:r>
          </w:p>
        </w:tc>
      </w:tr>
      <w:tr w:rsidR="000848B3" w:rsidTr="00D519E5">
        <w:tc>
          <w:tcPr>
            <w:tcW w:w="1793" w:type="dxa"/>
          </w:tcPr>
          <w:p w:rsidR="000848B3" w:rsidRDefault="000848B3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Right</w:t>
            </w:r>
          </w:p>
        </w:tc>
        <w:tc>
          <w:tcPr>
            <w:tcW w:w="6004" w:type="dxa"/>
          </w:tcPr>
          <w:p w:rsidR="000848B3" w:rsidRDefault="002D7271" w:rsidP="000848B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权限</w:t>
            </w:r>
          </w:p>
          <w:p w:rsidR="000848B3" w:rsidRPr="000848B3" w:rsidRDefault="000848B3" w:rsidP="000848B3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0848B3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0848B3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0848B3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RIGHT_TYPE_E</w:t>
            </w:r>
          </w:p>
          <w:p w:rsidR="000848B3" w:rsidRPr="000848B3" w:rsidRDefault="000848B3" w:rsidP="000848B3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0848B3" w:rsidRPr="000848B3" w:rsidRDefault="000848B3" w:rsidP="000848B3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0848B3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IGHT_PREVIEW</w:t>
            </w: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x1,</w:t>
            </w:r>
          </w:p>
          <w:p w:rsidR="000848B3" w:rsidRPr="000848B3" w:rsidRDefault="000848B3" w:rsidP="000848B3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0848B3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IGHT_PTZ</w:t>
            </w: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x2,</w:t>
            </w:r>
          </w:p>
          <w:p w:rsidR="000848B3" w:rsidRPr="000848B3" w:rsidRDefault="000848B3" w:rsidP="000848B3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0848B3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IGHT_MANAGE</w:t>
            </w: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x4,</w:t>
            </w:r>
          </w:p>
          <w:p w:rsidR="000848B3" w:rsidRPr="000848B3" w:rsidRDefault="000848B3" w:rsidP="000848B3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0848B3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IGHT_CONFIG</w:t>
            </w: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x8,</w:t>
            </w:r>
          </w:p>
          <w:p w:rsidR="000848B3" w:rsidRDefault="000848B3" w:rsidP="000848B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0848B3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IGHT_TYPE_E</w:t>
            </w:r>
            <w:r w:rsidRPr="000848B3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</w:tbl>
    <w:p w:rsidR="00DD2729" w:rsidRDefault="00DD2729" w:rsidP="00DD2729"/>
    <w:p w:rsidR="00DD2729" w:rsidRDefault="00DD2729" w:rsidP="00DD2729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7" w:name="_NSD_ETH_CFG_S"/>
      <w:bookmarkEnd w:id="7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ETH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IPAddr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P地址，例如</w:t>
            </w:r>
            <w:r w:rsidR="00CE6A9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0</w:t>
            </w:r>
            <w:r w:rsidR="00CE6A91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xc0</w:t>
            </w:r>
            <w:r w:rsidR="00CE6A9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a80102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表示</w:t>
            </w:r>
            <w:r w:rsidR="00CE6A9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192.168.1.2 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SubMask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子网掩码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GateWay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网关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acAddr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MAC地址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CE6A91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HCP1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P地址是否启用DHCP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HCP2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NS是否启用DHCP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HCPStatus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HCP状态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DNSIP1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NS 地址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DNSIP2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NS 地址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IP6</w:t>
            </w:r>
          </w:p>
        </w:tc>
        <w:tc>
          <w:tcPr>
            <w:tcW w:w="6004" w:type="dxa"/>
          </w:tcPr>
          <w:p w:rsidR="00CE6A91" w:rsidRDefault="002D727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Pv6地址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SubMask6</w:t>
            </w:r>
          </w:p>
        </w:tc>
        <w:tc>
          <w:tcPr>
            <w:tcW w:w="6004" w:type="dxa"/>
          </w:tcPr>
          <w:p w:rsidR="00CE6A91" w:rsidRDefault="00CE6A9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I</w:t>
            </w:r>
            <w:r w:rsidR="002D727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pv6 子网掩码</w:t>
            </w:r>
          </w:p>
        </w:tc>
      </w:tr>
      <w:tr w:rsidR="00CE6A91" w:rsidTr="00D519E5">
        <w:tc>
          <w:tcPr>
            <w:tcW w:w="1793" w:type="dxa"/>
          </w:tcPr>
          <w:p w:rsidR="00CE6A91" w:rsidRDefault="00CE6A9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GateWay6</w:t>
            </w:r>
          </w:p>
        </w:tc>
        <w:tc>
          <w:tcPr>
            <w:tcW w:w="6004" w:type="dxa"/>
          </w:tcPr>
          <w:p w:rsidR="00CE6A91" w:rsidRDefault="00CE6A9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I</w:t>
            </w:r>
            <w:r w:rsidR="002D727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pv6 网关</w:t>
            </w:r>
          </w:p>
        </w:tc>
      </w:tr>
    </w:tbl>
    <w:p w:rsidR="00CE6A91" w:rsidRDefault="00CE6A91" w:rsidP="00CE6A91"/>
    <w:p w:rsidR="003C2EED" w:rsidRDefault="003C2EED" w:rsidP="003C2EED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8" w:name="_NSD_NET_CFG_S"/>
      <w:bookmarkEnd w:id="8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NET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3C2EED" w:rsidTr="00D519E5">
        <w:tc>
          <w:tcPr>
            <w:tcW w:w="1793" w:type="dxa"/>
          </w:tcPr>
          <w:p w:rsidR="003C2EED" w:rsidRDefault="003C2EE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ListenPort</w:t>
            </w:r>
          </w:p>
        </w:tc>
        <w:tc>
          <w:tcPr>
            <w:tcW w:w="6004" w:type="dxa"/>
          </w:tcPr>
          <w:p w:rsidR="003C2EED" w:rsidRDefault="00B2126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私有协议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监听端口</w:t>
            </w:r>
          </w:p>
        </w:tc>
      </w:tr>
      <w:tr w:rsidR="003C2EED" w:rsidTr="00D519E5">
        <w:tc>
          <w:tcPr>
            <w:tcW w:w="1793" w:type="dxa"/>
          </w:tcPr>
          <w:p w:rsidR="003C2EED" w:rsidRDefault="003C2EED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HttpPort</w:t>
            </w:r>
          </w:p>
        </w:tc>
        <w:tc>
          <w:tcPr>
            <w:tcW w:w="6004" w:type="dxa"/>
          </w:tcPr>
          <w:p w:rsidR="003C2EED" w:rsidRDefault="00B2126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HTTP端口</w:t>
            </w:r>
          </w:p>
        </w:tc>
      </w:tr>
      <w:tr w:rsidR="003C2EED" w:rsidTr="00D519E5">
        <w:tc>
          <w:tcPr>
            <w:tcW w:w="1793" w:type="dxa"/>
          </w:tcPr>
          <w:p w:rsidR="003C2EED" w:rsidRDefault="003C2EED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MulticastAddr</w:t>
            </w:r>
          </w:p>
        </w:tc>
        <w:tc>
          <w:tcPr>
            <w:tcW w:w="6004" w:type="dxa"/>
          </w:tcPr>
          <w:p w:rsidR="003C2EED" w:rsidRDefault="00B21268" w:rsidP="003C2EED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多播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地址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， 目前没用</w:t>
            </w:r>
          </w:p>
        </w:tc>
      </w:tr>
      <w:tr w:rsidR="003C2EED" w:rsidTr="00D519E5">
        <w:tc>
          <w:tcPr>
            <w:tcW w:w="1793" w:type="dxa"/>
          </w:tcPr>
          <w:p w:rsidR="003C2EED" w:rsidRDefault="003C2EED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MulticastPort</w:t>
            </w:r>
          </w:p>
        </w:tc>
        <w:tc>
          <w:tcPr>
            <w:tcW w:w="6004" w:type="dxa"/>
          </w:tcPr>
          <w:p w:rsidR="003C2EED" w:rsidRDefault="00B2126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多播端口， 目前没用</w:t>
            </w:r>
          </w:p>
        </w:tc>
      </w:tr>
      <w:tr w:rsidR="003C2EED" w:rsidTr="00D519E5">
        <w:tc>
          <w:tcPr>
            <w:tcW w:w="1793" w:type="dxa"/>
          </w:tcPr>
          <w:p w:rsidR="003C2EED" w:rsidRDefault="003C2EE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UpdatePort</w:t>
            </w:r>
          </w:p>
        </w:tc>
        <w:tc>
          <w:tcPr>
            <w:tcW w:w="6004" w:type="dxa"/>
          </w:tcPr>
          <w:p w:rsidR="003C2EED" w:rsidRDefault="00B2126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升级端口</w:t>
            </w:r>
          </w:p>
        </w:tc>
      </w:tr>
    </w:tbl>
    <w:p w:rsidR="003C2EED" w:rsidRPr="003C2EED" w:rsidRDefault="003C2EED" w:rsidP="003C2EED"/>
    <w:p w:rsidR="003C2EED" w:rsidRDefault="00B86640" w:rsidP="00B86640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9" w:name="_NSD_PPPOE_CFG_S"/>
      <w:bookmarkEnd w:id="9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lastRenderedPageBreak/>
        <w:t>NSD_PPPOE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D00063" w:rsidTr="00D519E5">
        <w:tc>
          <w:tcPr>
            <w:tcW w:w="1793" w:type="dxa"/>
          </w:tcPr>
          <w:p w:rsidR="00D00063" w:rsidRDefault="00D0006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PPPOEOpen</w:t>
            </w:r>
          </w:p>
        </w:tc>
        <w:tc>
          <w:tcPr>
            <w:tcW w:w="6004" w:type="dxa"/>
          </w:tcPr>
          <w:p w:rsidR="00D00063" w:rsidRDefault="00D0006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</w:t>
            </w:r>
            <w:r w:rsidR="00A55D8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关闭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1:</w:t>
            </w:r>
            <w:r w:rsidR="00A55D8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开启</w:t>
            </w:r>
          </w:p>
        </w:tc>
      </w:tr>
      <w:tr w:rsidR="00D00063" w:rsidTr="00D519E5">
        <w:tc>
          <w:tcPr>
            <w:tcW w:w="1793" w:type="dxa"/>
          </w:tcPr>
          <w:p w:rsidR="00D00063" w:rsidRDefault="00D00063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PPPOEStatus</w:t>
            </w:r>
          </w:p>
        </w:tc>
        <w:tc>
          <w:tcPr>
            <w:tcW w:w="6004" w:type="dxa"/>
          </w:tcPr>
          <w:p w:rsidR="00D00063" w:rsidRDefault="00D0006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</w:t>
            </w:r>
            <w:r w:rsidR="00A55D8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成功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A55D8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失败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2:</w:t>
            </w:r>
            <w:r w:rsidR="00A55D8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拨号中</w:t>
            </w:r>
          </w:p>
        </w:tc>
      </w:tr>
      <w:tr w:rsidR="00D00063" w:rsidTr="00D519E5">
        <w:tc>
          <w:tcPr>
            <w:tcW w:w="1793" w:type="dxa"/>
          </w:tcPr>
          <w:p w:rsidR="00D00063" w:rsidRDefault="00D00063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PPPOEName</w:t>
            </w:r>
          </w:p>
        </w:tc>
        <w:tc>
          <w:tcPr>
            <w:tcW w:w="6004" w:type="dxa"/>
          </w:tcPr>
          <w:p w:rsidR="00D00063" w:rsidRDefault="00A55D8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</w:t>
            </w:r>
          </w:p>
        </w:tc>
      </w:tr>
      <w:tr w:rsidR="00D00063" w:rsidTr="00D519E5">
        <w:tc>
          <w:tcPr>
            <w:tcW w:w="1793" w:type="dxa"/>
          </w:tcPr>
          <w:p w:rsidR="00D00063" w:rsidRDefault="00D00063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PPPOEPwd</w:t>
            </w:r>
          </w:p>
        </w:tc>
        <w:tc>
          <w:tcPr>
            <w:tcW w:w="6004" w:type="dxa"/>
          </w:tcPr>
          <w:p w:rsidR="00D00063" w:rsidRDefault="00A55D8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密码</w:t>
            </w:r>
          </w:p>
        </w:tc>
      </w:tr>
      <w:tr w:rsidR="00D00063" w:rsidTr="00D519E5">
        <w:tc>
          <w:tcPr>
            <w:tcW w:w="1793" w:type="dxa"/>
          </w:tcPr>
          <w:p w:rsidR="00D00063" w:rsidRDefault="00D0006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PPPOEAddr</w:t>
            </w:r>
          </w:p>
        </w:tc>
        <w:tc>
          <w:tcPr>
            <w:tcW w:w="6004" w:type="dxa"/>
          </w:tcPr>
          <w:p w:rsidR="00D00063" w:rsidRDefault="00A55D8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PPPoE地址</w:t>
            </w:r>
          </w:p>
        </w:tc>
      </w:tr>
      <w:tr w:rsidR="00D00063" w:rsidTr="00D519E5">
        <w:tc>
          <w:tcPr>
            <w:tcW w:w="1793" w:type="dxa"/>
          </w:tcPr>
          <w:p w:rsidR="00D00063" w:rsidRDefault="00D0006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PPPOETimes</w:t>
            </w:r>
          </w:p>
        </w:tc>
        <w:tc>
          <w:tcPr>
            <w:tcW w:w="6004" w:type="dxa"/>
          </w:tcPr>
          <w:p w:rsidR="00D00063" w:rsidRDefault="00A55D8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在线时间</w:t>
            </w:r>
          </w:p>
        </w:tc>
      </w:tr>
    </w:tbl>
    <w:p w:rsidR="00D00063" w:rsidRDefault="00D00063" w:rsidP="00D00063"/>
    <w:p w:rsidR="00AD2187" w:rsidRDefault="00AD2187" w:rsidP="00AD2187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10" w:name="_NSD_DDNS_CFG_S"/>
      <w:bookmarkEnd w:id="10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DDNS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4B1DC0" w:rsidTr="00D519E5">
        <w:tc>
          <w:tcPr>
            <w:tcW w:w="1793" w:type="dxa"/>
          </w:tcPr>
          <w:p w:rsidR="004B1DC0" w:rsidRDefault="004B1DC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DNSOpen</w:t>
            </w:r>
          </w:p>
        </w:tc>
        <w:tc>
          <w:tcPr>
            <w:tcW w:w="6004" w:type="dxa"/>
          </w:tcPr>
          <w:p w:rsidR="004B1DC0" w:rsidRDefault="004B1DC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</w:t>
            </w:r>
            <w:r w:rsidR="00B6301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关闭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B6301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开启</w:t>
            </w:r>
          </w:p>
        </w:tc>
      </w:tr>
      <w:tr w:rsidR="004B1DC0" w:rsidTr="00D519E5">
        <w:tc>
          <w:tcPr>
            <w:tcW w:w="1793" w:type="dxa"/>
          </w:tcPr>
          <w:p w:rsidR="004B1DC0" w:rsidRDefault="004B1DC0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DNSType</w:t>
            </w:r>
          </w:p>
        </w:tc>
        <w:tc>
          <w:tcPr>
            <w:tcW w:w="6004" w:type="dxa"/>
          </w:tcPr>
          <w:p w:rsidR="004B1DC0" w:rsidRDefault="004B1DC0" w:rsidP="004B1DC0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dyndns 1:3322</w:t>
            </w:r>
          </w:p>
        </w:tc>
      </w:tr>
      <w:tr w:rsidR="004B1DC0" w:rsidTr="00D519E5">
        <w:tc>
          <w:tcPr>
            <w:tcW w:w="1793" w:type="dxa"/>
          </w:tcPr>
          <w:p w:rsidR="004B1DC0" w:rsidRDefault="004B1DC0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DDNSAccount</w:t>
            </w:r>
          </w:p>
        </w:tc>
        <w:tc>
          <w:tcPr>
            <w:tcW w:w="6004" w:type="dxa"/>
          </w:tcPr>
          <w:p w:rsidR="004B1DC0" w:rsidRDefault="005D149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DNS</w:t>
            </w:r>
            <w:r w:rsidR="00B6301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账号</w:t>
            </w:r>
          </w:p>
        </w:tc>
      </w:tr>
      <w:tr w:rsidR="004B1DC0" w:rsidTr="00D519E5">
        <w:tc>
          <w:tcPr>
            <w:tcW w:w="1793" w:type="dxa"/>
          </w:tcPr>
          <w:p w:rsidR="004B1DC0" w:rsidRDefault="004B1DC0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DDNSUsr</w:t>
            </w:r>
          </w:p>
        </w:tc>
        <w:tc>
          <w:tcPr>
            <w:tcW w:w="6004" w:type="dxa"/>
          </w:tcPr>
          <w:p w:rsidR="004B1DC0" w:rsidRDefault="00B6301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名</w:t>
            </w:r>
          </w:p>
        </w:tc>
      </w:tr>
      <w:tr w:rsidR="004B1DC0" w:rsidTr="00D519E5">
        <w:tc>
          <w:tcPr>
            <w:tcW w:w="1793" w:type="dxa"/>
          </w:tcPr>
          <w:p w:rsidR="004B1DC0" w:rsidRDefault="004B1DC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DDNSPwd</w:t>
            </w:r>
          </w:p>
        </w:tc>
        <w:tc>
          <w:tcPr>
            <w:tcW w:w="6004" w:type="dxa"/>
          </w:tcPr>
          <w:p w:rsidR="004B1DC0" w:rsidRDefault="00B6301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密码</w:t>
            </w:r>
          </w:p>
        </w:tc>
      </w:tr>
      <w:tr w:rsidR="004B1DC0" w:rsidTr="00D519E5">
        <w:tc>
          <w:tcPr>
            <w:tcW w:w="1793" w:type="dxa"/>
          </w:tcPr>
          <w:p w:rsidR="004B1DC0" w:rsidRDefault="004B1DC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DDNSPort</w:t>
            </w:r>
          </w:p>
        </w:tc>
        <w:tc>
          <w:tcPr>
            <w:tcW w:w="6004" w:type="dxa"/>
          </w:tcPr>
          <w:p w:rsidR="004B1DC0" w:rsidRDefault="00B6301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端口</w:t>
            </w:r>
          </w:p>
        </w:tc>
      </w:tr>
      <w:tr w:rsidR="004B1DC0" w:rsidTr="00D519E5">
        <w:tc>
          <w:tcPr>
            <w:tcW w:w="1793" w:type="dxa"/>
          </w:tcPr>
          <w:p w:rsidR="004B1DC0" w:rsidRDefault="004B1DC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DDNSTimes</w:t>
            </w:r>
          </w:p>
        </w:tc>
        <w:tc>
          <w:tcPr>
            <w:tcW w:w="6004" w:type="dxa"/>
          </w:tcPr>
          <w:p w:rsidR="004B1DC0" w:rsidRDefault="00B6301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更新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时间</w:t>
            </w:r>
          </w:p>
        </w:tc>
      </w:tr>
    </w:tbl>
    <w:p w:rsidR="004B1DC0" w:rsidRDefault="004B1DC0" w:rsidP="004B1DC0"/>
    <w:p w:rsidR="00DE6A04" w:rsidRDefault="00DE6A04" w:rsidP="00DE6A04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11" w:name="_NSD_NTP_CFG_S"/>
      <w:bookmarkEnd w:id="11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NTP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416"/>
        <w:gridCol w:w="5746"/>
      </w:tblGrid>
      <w:tr w:rsidR="00D948A9" w:rsidTr="00D519E5">
        <w:tc>
          <w:tcPr>
            <w:tcW w:w="1793" w:type="dxa"/>
          </w:tcPr>
          <w:p w:rsidR="00D948A9" w:rsidRDefault="00D948A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NtpOpen</w:t>
            </w:r>
          </w:p>
        </w:tc>
        <w:tc>
          <w:tcPr>
            <w:tcW w:w="6004" w:type="dxa"/>
          </w:tcPr>
          <w:p w:rsidR="00D948A9" w:rsidRDefault="00D948A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</w:t>
            </w:r>
            <w:r w:rsidR="00B6301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关闭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B6301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开启</w:t>
            </w:r>
          </w:p>
        </w:tc>
      </w:tr>
      <w:tr w:rsidR="00D948A9" w:rsidTr="00D519E5">
        <w:tc>
          <w:tcPr>
            <w:tcW w:w="1793" w:type="dxa"/>
          </w:tcPr>
          <w:p w:rsidR="00D948A9" w:rsidRDefault="00D948A9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EnableSummer</w:t>
            </w:r>
          </w:p>
        </w:tc>
        <w:tc>
          <w:tcPr>
            <w:tcW w:w="6004" w:type="dxa"/>
          </w:tcPr>
          <w:p w:rsidR="00D948A9" w:rsidRDefault="00D948A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B6301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不启用夏令时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1:</w:t>
            </w:r>
            <w:r w:rsidR="00B6301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夏令时</w:t>
            </w:r>
          </w:p>
        </w:tc>
      </w:tr>
      <w:tr w:rsidR="00D948A9" w:rsidTr="00D519E5">
        <w:tc>
          <w:tcPr>
            <w:tcW w:w="1793" w:type="dxa"/>
          </w:tcPr>
          <w:p w:rsidR="00D948A9" w:rsidRDefault="00D948A9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NtpRefTime</w:t>
            </w:r>
          </w:p>
        </w:tc>
        <w:tc>
          <w:tcPr>
            <w:tcW w:w="6004" w:type="dxa"/>
          </w:tcPr>
          <w:p w:rsidR="00D948A9" w:rsidRDefault="00B6301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NTP更新时间</w:t>
            </w:r>
            <w:r w:rsidR="0044446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, </w:t>
            </w:r>
            <w:r w:rsidR="004A781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单位</w:t>
            </w:r>
            <w:r w:rsidR="0044446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:hour</w:t>
            </w:r>
          </w:p>
        </w:tc>
      </w:tr>
      <w:tr w:rsidR="00D948A9" w:rsidTr="00D519E5">
        <w:tc>
          <w:tcPr>
            <w:tcW w:w="1793" w:type="dxa"/>
          </w:tcPr>
          <w:p w:rsidR="00D948A9" w:rsidRDefault="00D948A9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fTimeZone</w:t>
            </w:r>
          </w:p>
        </w:tc>
        <w:tc>
          <w:tcPr>
            <w:tcW w:w="6004" w:type="dxa"/>
          </w:tcPr>
          <w:p w:rsidR="00D948A9" w:rsidRDefault="005708DC" w:rsidP="006C486A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时区</w:t>
            </w:r>
            <w:r w:rsidR="004C53F7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-12</w:t>
            </w:r>
            <w:r w:rsidR="006A2FA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6C486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~</w:t>
            </w:r>
            <w:r w:rsidR="006A2FA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4C53F7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1</w:t>
            </w:r>
          </w:p>
        </w:tc>
      </w:tr>
      <w:tr w:rsidR="00D948A9" w:rsidTr="00D519E5">
        <w:tc>
          <w:tcPr>
            <w:tcW w:w="1793" w:type="dxa"/>
          </w:tcPr>
          <w:p w:rsidR="00D948A9" w:rsidRDefault="00D948A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NtpURL</w:t>
            </w:r>
          </w:p>
        </w:tc>
        <w:tc>
          <w:tcPr>
            <w:tcW w:w="6004" w:type="dxa"/>
          </w:tcPr>
          <w:p w:rsidR="00D948A9" w:rsidRDefault="00255E8E" w:rsidP="00F36C7C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NTP </w:t>
            </w:r>
            <w:r w:rsidR="005708D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服务器域名</w:t>
            </w:r>
          </w:p>
        </w:tc>
      </w:tr>
      <w:tr w:rsidR="00D948A9" w:rsidTr="00D519E5">
        <w:tc>
          <w:tcPr>
            <w:tcW w:w="1793" w:type="dxa"/>
          </w:tcPr>
          <w:p w:rsidR="00D948A9" w:rsidRDefault="00D948A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ummerBegin</w:t>
            </w:r>
          </w:p>
        </w:tc>
        <w:tc>
          <w:tcPr>
            <w:tcW w:w="6004" w:type="dxa"/>
          </w:tcPr>
          <w:p w:rsidR="00D948A9" w:rsidRDefault="005708D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夏令时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起始时间</w:t>
            </w:r>
          </w:p>
        </w:tc>
      </w:tr>
      <w:tr w:rsidR="00D948A9" w:rsidTr="00D519E5">
        <w:tc>
          <w:tcPr>
            <w:tcW w:w="1793" w:type="dxa"/>
          </w:tcPr>
          <w:p w:rsidR="00D948A9" w:rsidRDefault="00D948A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ummerEnd</w:t>
            </w:r>
          </w:p>
        </w:tc>
        <w:tc>
          <w:tcPr>
            <w:tcW w:w="6004" w:type="dxa"/>
          </w:tcPr>
          <w:p w:rsidR="00D948A9" w:rsidRDefault="005708D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夏令时结束时间</w:t>
            </w:r>
          </w:p>
        </w:tc>
      </w:tr>
      <w:tr w:rsidR="00D948A9" w:rsidTr="00D519E5">
        <w:tc>
          <w:tcPr>
            <w:tcW w:w="1793" w:type="dxa"/>
          </w:tcPr>
          <w:p w:rsidR="00D948A9" w:rsidRDefault="00D948A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SummerAdvanceTime</w:t>
            </w:r>
          </w:p>
        </w:tc>
        <w:tc>
          <w:tcPr>
            <w:tcW w:w="6004" w:type="dxa"/>
          </w:tcPr>
          <w:p w:rsidR="00D948A9" w:rsidRDefault="005708D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夏令时时间偏移</w:t>
            </w:r>
          </w:p>
        </w:tc>
      </w:tr>
      <w:tr w:rsidR="00D948A9" w:rsidTr="00D519E5">
        <w:tc>
          <w:tcPr>
            <w:tcW w:w="1793" w:type="dxa"/>
          </w:tcPr>
          <w:p w:rsidR="00D948A9" w:rsidRDefault="00D948A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NtpPort</w:t>
            </w:r>
          </w:p>
        </w:tc>
        <w:tc>
          <w:tcPr>
            <w:tcW w:w="6004" w:type="dxa"/>
          </w:tcPr>
          <w:p w:rsidR="00D948A9" w:rsidRDefault="00D52FE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NTP服务器端口</w:t>
            </w:r>
          </w:p>
        </w:tc>
      </w:tr>
    </w:tbl>
    <w:p w:rsidR="006D1FD5" w:rsidRDefault="006D1FD5" w:rsidP="00D948A9"/>
    <w:p w:rsidR="006D1FD5" w:rsidRDefault="00D51175" w:rsidP="00D51175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12" w:name="_NSD_UPNP_CFG_S"/>
      <w:bookmarkEnd w:id="12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UPNP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E1565C" w:rsidTr="00D519E5">
        <w:tc>
          <w:tcPr>
            <w:tcW w:w="1793" w:type="dxa"/>
          </w:tcPr>
          <w:p w:rsidR="00E1565C" w:rsidRDefault="00E1565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UpnpOpen</w:t>
            </w:r>
          </w:p>
        </w:tc>
        <w:tc>
          <w:tcPr>
            <w:tcW w:w="6004" w:type="dxa"/>
          </w:tcPr>
          <w:p w:rsidR="00E1565C" w:rsidRDefault="0092622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122E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关闭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122E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开启</w:t>
            </w:r>
          </w:p>
        </w:tc>
      </w:tr>
      <w:tr w:rsidR="00E1565C" w:rsidTr="00D519E5">
        <w:tc>
          <w:tcPr>
            <w:tcW w:w="1793" w:type="dxa"/>
          </w:tcPr>
          <w:p w:rsidR="00E1565C" w:rsidRDefault="00E1565C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UpnpEthNo</w:t>
            </w:r>
          </w:p>
        </w:tc>
        <w:tc>
          <w:tcPr>
            <w:tcW w:w="6004" w:type="dxa"/>
          </w:tcPr>
          <w:p w:rsidR="00E1565C" w:rsidRDefault="0092622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122E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本地网络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wifi</w:t>
            </w:r>
          </w:p>
        </w:tc>
      </w:tr>
      <w:tr w:rsidR="00E1565C" w:rsidTr="00D519E5">
        <w:tc>
          <w:tcPr>
            <w:tcW w:w="1793" w:type="dxa"/>
          </w:tcPr>
          <w:p w:rsidR="00E1565C" w:rsidRDefault="00E1565C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UpnpModel</w:t>
            </w:r>
          </w:p>
        </w:tc>
        <w:tc>
          <w:tcPr>
            <w:tcW w:w="6004" w:type="dxa"/>
          </w:tcPr>
          <w:p w:rsidR="00E1565C" w:rsidRDefault="0092622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122E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固定映射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 </w:t>
            </w:r>
            <w:r w:rsidR="00122E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自动映射</w:t>
            </w:r>
          </w:p>
        </w:tc>
      </w:tr>
      <w:tr w:rsidR="00E1565C" w:rsidTr="00D519E5">
        <w:tc>
          <w:tcPr>
            <w:tcW w:w="1793" w:type="dxa"/>
          </w:tcPr>
          <w:p w:rsidR="00E1565C" w:rsidRDefault="00E1565C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UpnpRefTime</w:t>
            </w:r>
          </w:p>
        </w:tc>
        <w:tc>
          <w:tcPr>
            <w:tcW w:w="6004" w:type="dxa"/>
          </w:tcPr>
          <w:p w:rsidR="00E1565C" w:rsidRDefault="00122E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Upnp更新时间</w:t>
            </w:r>
            <w:r w:rsidR="00926220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,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单位</w:t>
            </w:r>
            <w:r w:rsidR="00926220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:hour</w:t>
            </w:r>
          </w:p>
        </w:tc>
      </w:tr>
      <w:tr w:rsidR="00E1565C" w:rsidTr="00D519E5">
        <w:tc>
          <w:tcPr>
            <w:tcW w:w="1793" w:type="dxa"/>
          </w:tcPr>
          <w:p w:rsidR="00E1565C" w:rsidRDefault="00E1565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UpnpSvr</w:t>
            </w:r>
          </w:p>
        </w:tc>
        <w:tc>
          <w:tcPr>
            <w:tcW w:w="6004" w:type="dxa"/>
          </w:tcPr>
          <w:p w:rsidR="00E1565C" w:rsidRDefault="0092622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pnp </w:t>
            </w:r>
            <w:r w:rsidR="00122E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服务器IP地址</w:t>
            </w:r>
          </w:p>
        </w:tc>
      </w:tr>
      <w:tr w:rsidR="00E1565C" w:rsidTr="00D519E5">
        <w:tc>
          <w:tcPr>
            <w:tcW w:w="1793" w:type="dxa"/>
          </w:tcPr>
          <w:p w:rsidR="00E1565C" w:rsidRDefault="00E1565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16UpnpDataPort</w:t>
            </w:r>
          </w:p>
        </w:tc>
        <w:tc>
          <w:tcPr>
            <w:tcW w:w="6004" w:type="dxa"/>
          </w:tcPr>
          <w:p w:rsidR="00E1565C" w:rsidRDefault="00122E65" w:rsidP="00926220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数据端口</w:t>
            </w:r>
          </w:p>
        </w:tc>
      </w:tr>
      <w:tr w:rsidR="00E1565C" w:rsidTr="00D519E5">
        <w:tc>
          <w:tcPr>
            <w:tcW w:w="1793" w:type="dxa"/>
          </w:tcPr>
          <w:p w:rsidR="00E1565C" w:rsidRDefault="00E1565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UpnpWedPort</w:t>
            </w:r>
          </w:p>
        </w:tc>
        <w:tc>
          <w:tcPr>
            <w:tcW w:w="6004" w:type="dxa"/>
          </w:tcPr>
          <w:p w:rsidR="00E1565C" w:rsidRDefault="00122E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网页端口</w:t>
            </w:r>
          </w:p>
        </w:tc>
      </w:tr>
      <w:tr w:rsidR="00E1565C" w:rsidTr="00D519E5">
        <w:tc>
          <w:tcPr>
            <w:tcW w:w="1793" w:type="dxa"/>
          </w:tcPr>
          <w:p w:rsidR="00E1565C" w:rsidRDefault="00E1565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UpnpDataPortS</w:t>
            </w:r>
          </w:p>
        </w:tc>
        <w:tc>
          <w:tcPr>
            <w:tcW w:w="6004" w:type="dxa"/>
          </w:tcPr>
          <w:p w:rsidR="00E1565C" w:rsidRDefault="00122E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映射后的外部数据端口</w:t>
            </w:r>
          </w:p>
        </w:tc>
      </w:tr>
      <w:tr w:rsidR="00E1565C" w:rsidTr="00D519E5">
        <w:tc>
          <w:tcPr>
            <w:tcW w:w="1793" w:type="dxa"/>
          </w:tcPr>
          <w:p w:rsidR="00E1565C" w:rsidRDefault="00E1565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UpnpWebPortS</w:t>
            </w:r>
          </w:p>
        </w:tc>
        <w:tc>
          <w:tcPr>
            <w:tcW w:w="6004" w:type="dxa"/>
          </w:tcPr>
          <w:p w:rsidR="00E1565C" w:rsidRDefault="00122E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映射后的外部网页端口</w:t>
            </w:r>
          </w:p>
        </w:tc>
      </w:tr>
    </w:tbl>
    <w:p w:rsidR="002D3BD7" w:rsidRDefault="002D3BD7" w:rsidP="002D3BD7">
      <w:pPr>
        <w:tabs>
          <w:tab w:val="left" w:pos="1405"/>
        </w:tabs>
      </w:pPr>
    </w:p>
    <w:p w:rsidR="00E1565C" w:rsidRDefault="002D3BD7" w:rsidP="002D3BD7">
      <w:pPr>
        <w:pStyle w:val="2"/>
      </w:pPr>
      <w:bookmarkStart w:id="13" w:name="_NSD_FTP_CFG_S"/>
      <w:bookmarkEnd w:id="13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FTP_CFG_S</w:t>
      </w:r>
      <w:r>
        <w:tab/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DD41E5" w:rsidTr="00D519E5">
        <w:tc>
          <w:tcPr>
            <w:tcW w:w="1793" w:type="dxa"/>
          </w:tcPr>
          <w:p w:rsidR="00DD41E5" w:rsidRDefault="000F210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FtpURL</w:t>
            </w:r>
          </w:p>
        </w:tc>
        <w:tc>
          <w:tcPr>
            <w:tcW w:w="6004" w:type="dxa"/>
          </w:tcPr>
          <w:p w:rsidR="00DD41E5" w:rsidRDefault="001D74C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FTP地址</w:t>
            </w:r>
          </w:p>
        </w:tc>
      </w:tr>
      <w:tr w:rsidR="00DD41E5" w:rsidTr="00D519E5">
        <w:tc>
          <w:tcPr>
            <w:tcW w:w="1793" w:type="dxa"/>
          </w:tcPr>
          <w:p w:rsidR="00DD41E5" w:rsidRDefault="000F2109" w:rsidP="000F2109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FtpUsr</w:t>
            </w:r>
          </w:p>
        </w:tc>
        <w:tc>
          <w:tcPr>
            <w:tcW w:w="6004" w:type="dxa"/>
          </w:tcPr>
          <w:p w:rsidR="00DD41E5" w:rsidRDefault="001D74C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名</w:t>
            </w:r>
          </w:p>
        </w:tc>
      </w:tr>
      <w:tr w:rsidR="00DD41E5" w:rsidTr="00D519E5">
        <w:tc>
          <w:tcPr>
            <w:tcW w:w="1793" w:type="dxa"/>
          </w:tcPr>
          <w:p w:rsidR="00DD41E5" w:rsidRDefault="000F2109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FtpPsw</w:t>
            </w:r>
          </w:p>
        </w:tc>
        <w:tc>
          <w:tcPr>
            <w:tcW w:w="6004" w:type="dxa"/>
          </w:tcPr>
          <w:p w:rsidR="00DD41E5" w:rsidRDefault="001D74C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密码</w:t>
            </w:r>
          </w:p>
        </w:tc>
      </w:tr>
      <w:tr w:rsidR="00DD41E5" w:rsidTr="00D519E5">
        <w:tc>
          <w:tcPr>
            <w:tcW w:w="1793" w:type="dxa"/>
          </w:tcPr>
          <w:p w:rsidR="00DD41E5" w:rsidRDefault="000F2109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FtpPath</w:t>
            </w:r>
          </w:p>
        </w:tc>
        <w:tc>
          <w:tcPr>
            <w:tcW w:w="6004" w:type="dxa"/>
          </w:tcPr>
          <w:p w:rsidR="00DD41E5" w:rsidRDefault="001D74C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FTP根文件夹</w:t>
            </w:r>
          </w:p>
        </w:tc>
      </w:tr>
      <w:tr w:rsidR="00DD41E5" w:rsidTr="00D519E5">
        <w:tc>
          <w:tcPr>
            <w:tcW w:w="1793" w:type="dxa"/>
          </w:tcPr>
          <w:p w:rsidR="00DD41E5" w:rsidRDefault="000F210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FtpPort</w:t>
            </w:r>
          </w:p>
        </w:tc>
        <w:tc>
          <w:tcPr>
            <w:tcW w:w="6004" w:type="dxa"/>
          </w:tcPr>
          <w:p w:rsidR="00DD41E5" w:rsidRDefault="001D74C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FTP端口</w:t>
            </w:r>
          </w:p>
        </w:tc>
      </w:tr>
    </w:tbl>
    <w:p w:rsidR="00DD41E5" w:rsidRDefault="00DD41E5" w:rsidP="00DD41E5"/>
    <w:p w:rsidR="00F2064D" w:rsidRDefault="00F2064D" w:rsidP="00F2064D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14" w:name="_NSD_SMTP_CFG_S"/>
      <w:bookmarkEnd w:id="14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SMTP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60435A" w:rsidTr="00D519E5">
        <w:tc>
          <w:tcPr>
            <w:tcW w:w="1793" w:type="dxa"/>
          </w:tcPr>
          <w:p w:rsidR="0060435A" w:rsidRDefault="0060435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MailHub</w:t>
            </w:r>
          </w:p>
        </w:tc>
        <w:tc>
          <w:tcPr>
            <w:tcW w:w="6004" w:type="dxa"/>
          </w:tcPr>
          <w:p w:rsidR="0060435A" w:rsidRDefault="0060435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mtp </w:t>
            </w:r>
            <w:r w:rsidR="000D394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服务器地址</w:t>
            </w:r>
          </w:p>
        </w:tc>
      </w:tr>
      <w:tr w:rsidR="0060435A" w:rsidTr="00D519E5">
        <w:tc>
          <w:tcPr>
            <w:tcW w:w="1793" w:type="dxa"/>
          </w:tcPr>
          <w:p w:rsidR="0060435A" w:rsidRDefault="0060435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MailAddr</w:t>
            </w:r>
          </w:p>
        </w:tc>
        <w:tc>
          <w:tcPr>
            <w:tcW w:w="6004" w:type="dxa"/>
          </w:tcPr>
          <w:p w:rsidR="0060435A" w:rsidRDefault="000D394A" w:rsidP="0060435A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发送邮箱</w:t>
            </w:r>
          </w:p>
        </w:tc>
      </w:tr>
      <w:tr w:rsidR="0060435A" w:rsidTr="00D519E5">
        <w:tc>
          <w:tcPr>
            <w:tcW w:w="1793" w:type="dxa"/>
          </w:tcPr>
          <w:p w:rsidR="0060435A" w:rsidRDefault="0060435A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MailUsr</w:t>
            </w:r>
          </w:p>
        </w:tc>
        <w:tc>
          <w:tcPr>
            <w:tcW w:w="6004" w:type="dxa"/>
          </w:tcPr>
          <w:p w:rsidR="0060435A" w:rsidRDefault="000D394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名</w:t>
            </w:r>
          </w:p>
        </w:tc>
      </w:tr>
      <w:tr w:rsidR="0060435A" w:rsidTr="00D519E5">
        <w:tc>
          <w:tcPr>
            <w:tcW w:w="1793" w:type="dxa"/>
          </w:tcPr>
          <w:p w:rsidR="0060435A" w:rsidRDefault="0060435A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MailPsw</w:t>
            </w:r>
          </w:p>
        </w:tc>
        <w:tc>
          <w:tcPr>
            <w:tcW w:w="6004" w:type="dxa"/>
          </w:tcPr>
          <w:p w:rsidR="0060435A" w:rsidRDefault="000D394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密码</w:t>
            </w:r>
          </w:p>
        </w:tc>
      </w:tr>
      <w:tr w:rsidR="0060435A" w:rsidTr="00D519E5">
        <w:tc>
          <w:tcPr>
            <w:tcW w:w="1793" w:type="dxa"/>
          </w:tcPr>
          <w:p w:rsidR="0060435A" w:rsidRDefault="0060435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MailRctp</w:t>
            </w:r>
          </w:p>
        </w:tc>
        <w:tc>
          <w:tcPr>
            <w:tcW w:w="6004" w:type="dxa"/>
          </w:tcPr>
          <w:p w:rsidR="0060435A" w:rsidRDefault="000D394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收件人， 不同的地址用；隔开</w:t>
            </w:r>
          </w:p>
        </w:tc>
      </w:tr>
      <w:tr w:rsidR="0060435A" w:rsidTr="00D519E5">
        <w:tc>
          <w:tcPr>
            <w:tcW w:w="1793" w:type="dxa"/>
          </w:tcPr>
          <w:p w:rsidR="0060435A" w:rsidRDefault="0060435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Title</w:t>
            </w:r>
          </w:p>
        </w:tc>
        <w:tc>
          <w:tcPr>
            <w:tcW w:w="6004" w:type="dxa"/>
          </w:tcPr>
          <w:p w:rsidR="0060435A" w:rsidRDefault="000D394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标题</w:t>
            </w:r>
          </w:p>
        </w:tc>
      </w:tr>
      <w:tr w:rsidR="0060435A" w:rsidTr="00D519E5">
        <w:tc>
          <w:tcPr>
            <w:tcW w:w="1793" w:type="dxa"/>
          </w:tcPr>
          <w:p w:rsidR="0060435A" w:rsidRDefault="0060435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EnableSSL</w:t>
            </w:r>
          </w:p>
        </w:tc>
        <w:tc>
          <w:tcPr>
            <w:tcW w:w="6004" w:type="dxa"/>
          </w:tcPr>
          <w:p w:rsidR="0060435A" w:rsidRDefault="000D394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：禁用ssl 1：启用ssl</w:t>
            </w:r>
          </w:p>
        </w:tc>
      </w:tr>
      <w:tr w:rsidR="0060435A" w:rsidTr="00D519E5">
        <w:tc>
          <w:tcPr>
            <w:tcW w:w="1793" w:type="dxa"/>
          </w:tcPr>
          <w:p w:rsidR="0060435A" w:rsidRDefault="0060435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MailPort</w:t>
            </w:r>
          </w:p>
        </w:tc>
        <w:tc>
          <w:tcPr>
            <w:tcW w:w="6004" w:type="dxa"/>
          </w:tcPr>
          <w:p w:rsidR="0060435A" w:rsidRDefault="0060435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</w:t>
            </w:r>
            <w:r w:rsidR="000D394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mtp 端口</w:t>
            </w:r>
          </w:p>
        </w:tc>
      </w:tr>
    </w:tbl>
    <w:p w:rsidR="0060435A" w:rsidRDefault="0060435A" w:rsidP="0060435A"/>
    <w:p w:rsidR="00F54738" w:rsidRDefault="00F54738" w:rsidP="00F54738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15" w:name="_NSD_RTSP_CFG_S"/>
      <w:bookmarkEnd w:id="15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RTSP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F54738" w:rsidTr="00D519E5">
        <w:tc>
          <w:tcPr>
            <w:tcW w:w="1793" w:type="dxa"/>
          </w:tcPr>
          <w:p w:rsidR="00F54738" w:rsidRDefault="00F5473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uthorized</w:t>
            </w:r>
          </w:p>
        </w:tc>
        <w:tc>
          <w:tcPr>
            <w:tcW w:w="6004" w:type="dxa"/>
          </w:tcPr>
          <w:p w:rsidR="00F54738" w:rsidRDefault="00F5473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A556E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不需要认证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 </w:t>
            </w:r>
            <w:r w:rsidR="00A556E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需要认证</w:t>
            </w:r>
          </w:p>
        </w:tc>
      </w:tr>
      <w:tr w:rsidR="00F54738" w:rsidTr="00D519E5">
        <w:tc>
          <w:tcPr>
            <w:tcW w:w="1793" w:type="dxa"/>
          </w:tcPr>
          <w:p w:rsidR="00F54738" w:rsidRDefault="00F5473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RtspPort</w:t>
            </w:r>
          </w:p>
        </w:tc>
        <w:tc>
          <w:tcPr>
            <w:tcW w:w="6004" w:type="dxa"/>
          </w:tcPr>
          <w:p w:rsidR="00F54738" w:rsidRDefault="00F5473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R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tsp </w:t>
            </w:r>
            <w:r w:rsidR="00A556E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端口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, </w:t>
            </w:r>
            <w:r w:rsidR="00A556E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默认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554</w:t>
            </w:r>
          </w:p>
        </w:tc>
      </w:tr>
      <w:tr w:rsidR="00F54738" w:rsidTr="00D519E5">
        <w:tc>
          <w:tcPr>
            <w:tcW w:w="1793" w:type="dxa"/>
          </w:tcPr>
          <w:p w:rsidR="00F54738" w:rsidRDefault="00F54738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videoFlag</w:t>
            </w:r>
          </w:p>
        </w:tc>
        <w:tc>
          <w:tcPr>
            <w:tcW w:w="6004" w:type="dxa"/>
          </w:tcPr>
          <w:p w:rsidR="00F54738" w:rsidRDefault="00A556E3" w:rsidP="00A556E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</w:t>
            </w:r>
            <w:r w:rsidR="00F5473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p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中的video字段</w:t>
            </w:r>
            <w:r w:rsidR="00F5473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,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不填则使用默认值</w:t>
            </w:r>
          </w:p>
        </w:tc>
      </w:tr>
      <w:tr w:rsidR="00F54738" w:rsidTr="00D519E5">
        <w:tc>
          <w:tcPr>
            <w:tcW w:w="1793" w:type="dxa"/>
          </w:tcPr>
          <w:p w:rsidR="00F54738" w:rsidRDefault="00F54738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audioFlag</w:t>
            </w:r>
          </w:p>
        </w:tc>
        <w:tc>
          <w:tcPr>
            <w:tcW w:w="6004" w:type="dxa"/>
          </w:tcPr>
          <w:p w:rsidR="00F54738" w:rsidRDefault="00A556E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p中的audio字段, 不填则使用默认值</w:t>
            </w:r>
          </w:p>
        </w:tc>
      </w:tr>
      <w:tr w:rsidR="00F54738" w:rsidTr="00D519E5">
        <w:tc>
          <w:tcPr>
            <w:tcW w:w="1793" w:type="dxa"/>
          </w:tcPr>
          <w:p w:rsidR="00F54738" w:rsidRDefault="00F5473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audiobackFlag</w:t>
            </w:r>
          </w:p>
        </w:tc>
        <w:tc>
          <w:tcPr>
            <w:tcW w:w="6004" w:type="dxa"/>
          </w:tcPr>
          <w:p w:rsidR="00F54738" w:rsidRDefault="005615D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dp中的audioback字段, 不填则使用默认值</w:t>
            </w:r>
          </w:p>
        </w:tc>
      </w:tr>
      <w:tr w:rsidR="00F54738" w:rsidTr="00D519E5">
        <w:tc>
          <w:tcPr>
            <w:tcW w:w="1793" w:type="dxa"/>
          </w:tcPr>
          <w:p w:rsidR="00F54738" w:rsidRDefault="00F5473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Mtu</w:t>
            </w:r>
          </w:p>
        </w:tc>
        <w:tc>
          <w:tcPr>
            <w:tcW w:w="6004" w:type="dxa"/>
          </w:tcPr>
          <w:p w:rsidR="00F54738" w:rsidRDefault="00F5473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mtu</w:t>
            </w:r>
          </w:p>
        </w:tc>
      </w:tr>
    </w:tbl>
    <w:p w:rsidR="00F54738" w:rsidRDefault="00F54738" w:rsidP="00F54738"/>
    <w:p w:rsidR="000163AC" w:rsidRDefault="000163AC" w:rsidP="000163AC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RTP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A26A20" w:rsidTr="00D519E5">
        <w:tc>
          <w:tcPr>
            <w:tcW w:w="1793" w:type="dxa"/>
          </w:tcPr>
          <w:p w:rsidR="00A26A20" w:rsidRDefault="00A26A2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RtpOpen</w:t>
            </w:r>
          </w:p>
        </w:tc>
        <w:tc>
          <w:tcPr>
            <w:tcW w:w="6004" w:type="dxa"/>
          </w:tcPr>
          <w:p w:rsidR="00A26A20" w:rsidRDefault="00A315E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5A6B5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关闭RTP多播 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5A6B5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RTP多播</w:t>
            </w:r>
          </w:p>
        </w:tc>
      </w:tr>
      <w:tr w:rsidR="00A26A20" w:rsidTr="00D519E5">
        <w:tc>
          <w:tcPr>
            <w:tcW w:w="1793" w:type="dxa"/>
          </w:tcPr>
          <w:p w:rsidR="00A26A20" w:rsidRDefault="00A26A20" w:rsidP="00A26A20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treamId</w:t>
            </w:r>
          </w:p>
        </w:tc>
        <w:tc>
          <w:tcPr>
            <w:tcW w:w="6004" w:type="dxa"/>
          </w:tcPr>
          <w:p w:rsidR="00A26A20" w:rsidRDefault="008F301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码流ID</w:t>
            </w:r>
          </w:p>
        </w:tc>
      </w:tr>
      <w:tr w:rsidR="00A26A20" w:rsidTr="00D519E5">
        <w:tc>
          <w:tcPr>
            <w:tcW w:w="1793" w:type="dxa"/>
          </w:tcPr>
          <w:p w:rsidR="00A26A20" w:rsidRDefault="00A26A20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RtpPort</w:t>
            </w:r>
          </w:p>
        </w:tc>
        <w:tc>
          <w:tcPr>
            <w:tcW w:w="6004" w:type="dxa"/>
          </w:tcPr>
          <w:p w:rsidR="00A26A20" w:rsidRDefault="00A315E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R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tp </w:t>
            </w:r>
            <w:r w:rsidR="008E417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端口</w:t>
            </w:r>
          </w:p>
        </w:tc>
      </w:tr>
      <w:tr w:rsidR="00A26A20" w:rsidTr="00D519E5">
        <w:tc>
          <w:tcPr>
            <w:tcW w:w="1793" w:type="dxa"/>
          </w:tcPr>
          <w:p w:rsidR="00A26A20" w:rsidRDefault="00A26A20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szRtpUrl</w:t>
            </w:r>
          </w:p>
        </w:tc>
        <w:tc>
          <w:tcPr>
            <w:tcW w:w="6004" w:type="dxa"/>
          </w:tcPr>
          <w:p w:rsidR="00A26A20" w:rsidRDefault="00A315E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R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tp </w:t>
            </w:r>
            <w:r w:rsidR="008E417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地址</w:t>
            </w:r>
          </w:p>
        </w:tc>
      </w:tr>
      <w:tr w:rsidR="00A26A20" w:rsidTr="00D519E5">
        <w:tc>
          <w:tcPr>
            <w:tcW w:w="1793" w:type="dxa"/>
          </w:tcPr>
          <w:p w:rsidR="00A26A20" w:rsidRDefault="00A26A2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Mtu</w:t>
            </w:r>
          </w:p>
        </w:tc>
        <w:tc>
          <w:tcPr>
            <w:tcW w:w="6004" w:type="dxa"/>
          </w:tcPr>
          <w:p w:rsidR="00A26A20" w:rsidRDefault="00A315E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mtu</w:t>
            </w:r>
          </w:p>
        </w:tc>
      </w:tr>
    </w:tbl>
    <w:p w:rsidR="00A26A20" w:rsidRDefault="00A26A20" w:rsidP="00A26A20"/>
    <w:p w:rsidR="00043165" w:rsidRPr="00043165" w:rsidRDefault="00A96A0C" w:rsidP="00043165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16" w:name="_NSD_ISP_CFG_S"/>
      <w:bookmarkEnd w:id="16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ISP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ColorMode</w:t>
            </w:r>
          </w:p>
        </w:tc>
        <w:tc>
          <w:tcPr>
            <w:tcW w:w="6004" w:type="dxa"/>
          </w:tcPr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570D3A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COLOR_TYPE_E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NONE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BLACKWHITE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SEUDO_COLOR_WHILTE_HOT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ab/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SEUDO_COLOR_IRON_RED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SEUDO_COLOR_GREED_RED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SEUDO_COLOR_LIGHT_GREED_RED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SEUDO_COLOR_BLUE_YELLOW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SEUDO_COLOR_LIGHT_BLUE_YELLOW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SEUDO_COLOR_BLUE_GREED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570D3A" w:rsidRPr="00570D3A" w:rsidRDefault="00570D3A" w:rsidP="00570D3A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SEUDO_COLOR_BLACK_HOT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A96A0C" w:rsidRDefault="00570D3A" w:rsidP="00570D3A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570D3A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TYPE_E</w:t>
            </w:r>
            <w:r w:rsidRPr="00570D3A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Noise</w:t>
            </w:r>
          </w:p>
        </w:tc>
        <w:tc>
          <w:tcPr>
            <w:tcW w:w="6004" w:type="dxa"/>
          </w:tcPr>
          <w:p w:rsidR="00A96A0C" w:rsidRDefault="00147B4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降噪</w:t>
            </w:r>
            <w:r w:rsidR="000431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0 </w:t>
            </w:r>
            <w:r w:rsidR="00043165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–</w:t>
            </w:r>
            <w:r w:rsidR="000431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00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ImgStabilize</w:t>
            </w:r>
          </w:p>
        </w:tc>
        <w:tc>
          <w:tcPr>
            <w:tcW w:w="6004" w:type="dxa"/>
          </w:tcPr>
          <w:p w:rsidR="00A96A0C" w:rsidRDefault="00147B4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图像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稳定</w:t>
            </w:r>
            <w:r w:rsidR="000431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0:close  1:open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WDRMode</w:t>
            </w:r>
          </w:p>
        </w:tc>
        <w:tc>
          <w:tcPr>
            <w:tcW w:w="6004" w:type="dxa"/>
          </w:tcPr>
          <w:p w:rsidR="00A96A0C" w:rsidRDefault="000431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WDR  0:close 1:low  2:high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Brightness</w:t>
            </w:r>
          </w:p>
        </w:tc>
        <w:tc>
          <w:tcPr>
            <w:tcW w:w="6004" w:type="dxa"/>
          </w:tcPr>
          <w:p w:rsidR="00A96A0C" w:rsidRDefault="00043165" w:rsidP="0004316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00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aturation</w:t>
            </w:r>
          </w:p>
        </w:tc>
        <w:tc>
          <w:tcPr>
            <w:tcW w:w="6004" w:type="dxa"/>
          </w:tcPr>
          <w:p w:rsidR="00A96A0C" w:rsidRDefault="000431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00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Contrast</w:t>
            </w:r>
          </w:p>
        </w:tc>
        <w:tc>
          <w:tcPr>
            <w:tcW w:w="6004" w:type="dxa"/>
          </w:tcPr>
          <w:p w:rsidR="00A96A0C" w:rsidRDefault="000431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00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harpness</w:t>
            </w:r>
          </w:p>
        </w:tc>
        <w:tc>
          <w:tcPr>
            <w:tcW w:w="6004" w:type="dxa"/>
          </w:tcPr>
          <w:p w:rsidR="00A96A0C" w:rsidRDefault="000431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00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utoIris</w:t>
            </w:r>
          </w:p>
        </w:tc>
        <w:tc>
          <w:tcPr>
            <w:tcW w:w="6004" w:type="dxa"/>
          </w:tcPr>
          <w:p w:rsidR="00A96A0C" w:rsidRDefault="000431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manual  1:auto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IrisSpeed</w:t>
            </w:r>
          </w:p>
        </w:tc>
        <w:tc>
          <w:tcPr>
            <w:tcW w:w="6004" w:type="dxa"/>
          </w:tcPr>
          <w:p w:rsidR="00A96A0C" w:rsidRDefault="000431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00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efog</w:t>
            </w:r>
          </w:p>
        </w:tc>
        <w:tc>
          <w:tcPr>
            <w:tcW w:w="6004" w:type="dxa"/>
          </w:tcPr>
          <w:p w:rsidR="00A96A0C" w:rsidRDefault="0046476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透雾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强度</w:t>
            </w:r>
            <w:r w:rsidR="0004316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0-100</w:t>
            </w:r>
          </w:p>
        </w:tc>
      </w:tr>
      <w:tr w:rsidR="00A96A0C" w:rsidTr="00D519E5">
        <w:tc>
          <w:tcPr>
            <w:tcW w:w="1793" w:type="dxa"/>
          </w:tcPr>
          <w:p w:rsidR="00A96A0C" w:rsidRDefault="00A96A0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GammaMode</w:t>
            </w:r>
          </w:p>
        </w:tc>
        <w:tc>
          <w:tcPr>
            <w:tcW w:w="6004" w:type="dxa"/>
          </w:tcPr>
          <w:p w:rsidR="00A96A0C" w:rsidRDefault="0004316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Gamma mode</w:t>
            </w:r>
          </w:p>
        </w:tc>
      </w:tr>
    </w:tbl>
    <w:p w:rsidR="00A96A0C" w:rsidRDefault="00043165" w:rsidP="00A96A0C">
      <w:r>
        <w:rPr>
          <w:rFonts w:hint="eastAsia"/>
        </w:rPr>
        <w:t>Note:</w:t>
      </w:r>
    </w:p>
    <w:p w:rsidR="00043165" w:rsidRDefault="00043165" w:rsidP="00A96A0C">
      <w:r>
        <w:rPr>
          <w:rFonts w:hint="eastAsia"/>
        </w:rPr>
        <w:t xml:space="preserve">  You should get device capability to know the real range of each item.</w:t>
      </w:r>
    </w:p>
    <w:p w:rsidR="00A149B7" w:rsidRDefault="00A149B7" w:rsidP="00A96A0C"/>
    <w:p w:rsidR="00A149B7" w:rsidRDefault="00A149B7" w:rsidP="00A149B7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17" w:name="_NSD_AWB_CFG_S"/>
      <w:bookmarkEnd w:id="17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AWB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B40FB4" w:rsidTr="00D519E5">
        <w:tc>
          <w:tcPr>
            <w:tcW w:w="1793" w:type="dxa"/>
          </w:tcPr>
          <w:p w:rsidR="00B40FB4" w:rsidRDefault="00B40FB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WBMode</w:t>
            </w:r>
          </w:p>
        </w:tc>
        <w:tc>
          <w:tcPr>
            <w:tcW w:w="6004" w:type="dxa"/>
          </w:tcPr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B40FB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AWB_MODE_E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NONE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AUTO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MANUAL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SUNNY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CLOUDY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FLUORESCENT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TUNGSTEN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ATW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INDOOR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B40FB4" w:rsidRPr="00B40FB4" w:rsidRDefault="00B40FB4" w:rsidP="00B40FB4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OUTDOOR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B40FB4" w:rsidRDefault="00B40FB4" w:rsidP="00B40FB4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B40F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WB_MODE_E</w:t>
            </w:r>
            <w:r w:rsidRPr="00B40F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B40FB4" w:rsidTr="00D519E5">
        <w:tc>
          <w:tcPr>
            <w:tcW w:w="1793" w:type="dxa"/>
          </w:tcPr>
          <w:p w:rsidR="00B40FB4" w:rsidRDefault="00B40FB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8RGBSetting</w:t>
            </w:r>
          </w:p>
        </w:tc>
        <w:tc>
          <w:tcPr>
            <w:tcW w:w="6004" w:type="dxa"/>
          </w:tcPr>
          <w:p w:rsidR="00B40FB4" w:rsidRDefault="00FC21D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R  2:G  3:B</w:t>
            </w:r>
          </w:p>
        </w:tc>
      </w:tr>
      <w:tr w:rsidR="00B40FB4" w:rsidTr="00D519E5">
        <w:tc>
          <w:tcPr>
            <w:tcW w:w="1793" w:type="dxa"/>
          </w:tcPr>
          <w:p w:rsidR="00B40FB4" w:rsidRDefault="00B40FB4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RGain</w:t>
            </w:r>
          </w:p>
        </w:tc>
        <w:tc>
          <w:tcPr>
            <w:tcW w:w="6004" w:type="dxa"/>
          </w:tcPr>
          <w:p w:rsidR="00B40FB4" w:rsidRDefault="00FC21D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-100  </w:t>
            </w:r>
            <w:r w:rsidR="003C048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手动模式生效</w:t>
            </w:r>
          </w:p>
        </w:tc>
      </w:tr>
      <w:tr w:rsidR="00B40FB4" w:rsidTr="00D519E5">
        <w:tc>
          <w:tcPr>
            <w:tcW w:w="1793" w:type="dxa"/>
          </w:tcPr>
          <w:p w:rsidR="00B40FB4" w:rsidRDefault="00B40FB4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GRGain</w:t>
            </w:r>
          </w:p>
        </w:tc>
        <w:tc>
          <w:tcPr>
            <w:tcW w:w="6004" w:type="dxa"/>
          </w:tcPr>
          <w:p w:rsidR="00B40FB4" w:rsidRDefault="007D5B6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-100  </w:t>
            </w:r>
            <w:r w:rsidR="003C048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手动模式生效</w:t>
            </w:r>
          </w:p>
        </w:tc>
      </w:tr>
      <w:tr w:rsidR="00B40FB4" w:rsidTr="00D519E5">
        <w:tc>
          <w:tcPr>
            <w:tcW w:w="1793" w:type="dxa"/>
          </w:tcPr>
          <w:p w:rsidR="00B40FB4" w:rsidRDefault="00B40FB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GBGain</w:t>
            </w:r>
          </w:p>
        </w:tc>
        <w:tc>
          <w:tcPr>
            <w:tcW w:w="6004" w:type="dxa"/>
          </w:tcPr>
          <w:p w:rsidR="00B40FB4" w:rsidRDefault="007D5B6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-100  </w:t>
            </w:r>
            <w:r w:rsidR="003C048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手动模式生效</w:t>
            </w:r>
          </w:p>
        </w:tc>
      </w:tr>
      <w:tr w:rsidR="00B40FB4" w:rsidTr="00D519E5">
        <w:tc>
          <w:tcPr>
            <w:tcW w:w="1793" w:type="dxa"/>
          </w:tcPr>
          <w:p w:rsidR="00B40FB4" w:rsidRDefault="00B40FB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BGain</w:t>
            </w:r>
          </w:p>
        </w:tc>
        <w:tc>
          <w:tcPr>
            <w:tcW w:w="6004" w:type="dxa"/>
          </w:tcPr>
          <w:p w:rsidR="00B40FB4" w:rsidRDefault="007D5B6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-100  </w:t>
            </w:r>
            <w:r w:rsidR="003C048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手动模式生效</w:t>
            </w:r>
          </w:p>
        </w:tc>
      </w:tr>
    </w:tbl>
    <w:p w:rsidR="00B40FB4" w:rsidRDefault="00B40FB4" w:rsidP="00B40FB4"/>
    <w:p w:rsidR="00117FAB" w:rsidRDefault="00117FAB" w:rsidP="00117FAB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18" w:name="_NSD_AE_CFG_S"/>
      <w:bookmarkEnd w:id="18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AE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086"/>
        <w:gridCol w:w="6004"/>
      </w:tblGrid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EMode</w:t>
            </w:r>
          </w:p>
        </w:tc>
        <w:tc>
          <w:tcPr>
            <w:tcW w:w="6004" w:type="dxa"/>
          </w:tcPr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CE34F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AE_MODE_E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NONE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AUTO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CE34F2" w:rsidRPr="00CE34F2" w:rsidRDefault="00CE34F2" w:rsidP="00CE34F2">
            <w:pPr>
              <w:autoSpaceDE w:val="0"/>
              <w:autoSpaceDN w:val="0"/>
              <w:adjustRightInd w:val="0"/>
              <w:ind w:firstLineChars="300" w:firstLine="45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MANUAL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SHUTTER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IRIS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AGC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362648" w:rsidRPr="00CE34F2" w:rsidRDefault="00CE34F2" w:rsidP="00CE34F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MODE_E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etering</w:t>
            </w:r>
          </w:p>
        </w:tc>
        <w:tc>
          <w:tcPr>
            <w:tcW w:w="6004" w:type="dxa"/>
          </w:tcPr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CE34F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AE_METERING_TYPE_E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METERING_AVERAGE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METERING_CENTER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METERING_SPOT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CE34F2" w:rsidRPr="00CE34F2" w:rsidRDefault="00CE34F2" w:rsidP="00CE34F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METERING_CUSTOM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362648" w:rsidRPr="00CE34F2" w:rsidRDefault="00CE34F2" w:rsidP="00CE34F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CE34F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E_METERING_TYPE_E</w:t>
            </w:r>
            <w:r w:rsidRPr="00CE34F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ntiFlickerMode</w:t>
            </w:r>
          </w:p>
        </w:tc>
        <w:tc>
          <w:tcPr>
            <w:tcW w:w="6004" w:type="dxa"/>
          </w:tcPr>
          <w:p w:rsidR="00362648" w:rsidRDefault="00CE34F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50HZ/60HZ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MaxShutterTime</w:t>
            </w:r>
          </w:p>
        </w:tc>
        <w:tc>
          <w:tcPr>
            <w:tcW w:w="6004" w:type="dxa"/>
          </w:tcPr>
          <w:p w:rsidR="00362648" w:rsidRDefault="00782E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最大快门速度</w:t>
            </w:r>
            <w:r w:rsidR="00CE34F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自动模式生效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FixShutterTime</w:t>
            </w:r>
          </w:p>
        </w:tc>
        <w:tc>
          <w:tcPr>
            <w:tcW w:w="6004" w:type="dxa"/>
          </w:tcPr>
          <w:p w:rsidR="00362648" w:rsidRDefault="00782E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固定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快门速度</w:t>
            </w:r>
            <w:r w:rsidR="00CE34F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手动模式生效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MaxGain</w:t>
            </w:r>
          </w:p>
        </w:tc>
        <w:tc>
          <w:tcPr>
            <w:tcW w:w="6004" w:type="dxa"/>
          </w:tcPr>
          <w:p w:rsidR="00362648" w:rsidRDefault="00782E32" w:rsidP="00CE34F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最大增益</w:t>
            </w:r>
            <w:r w:rsidR="00CE34F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-100 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自动模式生效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FixGain</w:t>
            </w:r>
          </w:p>
        </w:tc>
        <w:tc>
          <w:tcPr>
            <w:tcW w:w="6004" w:type="dxa"/>
          </w:tcPr>
          <w:p w:rsidR="00362648" w:rsidRDefault="00782E3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固定增益</w:t>
            </w:r>
            <w:r w:rsidR="00CE34F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-100 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手动模式生效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eterWeight</w:t>
            </w:r>
          </w:p>
        </w:tc>
        <w:tc>
          <w:tcPr>
            <w:tcW w:w="6004" w:type="dxa"/>
          </w:tcPr>
          <w:p w:rsidR="00362648" w:rsidRDefault="0054427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曝光权重</w:t>
            </w:r>
            <w:r w:rsidR="007E358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NUCMode</w:t>
            </w:r>
          </w:p>
        </w:tc>
        <w:tc>
          <w:tcPr>
            <w:tcW w:w="6004" w:type="dxa"/>
          </w:tcPr>
          <w:p w:rsidR="00362648" w:rsidRDefault="007F1B1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NUC mode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BLC</w:t>
            </w:r>
          </w:p>
        </w:tc>
        <w:tc>
          <w:tcPr>
            <w:tcW w:w="6004" w:type="dxa"/>
          </w:tcPr>
          <w:p w:rsidR="00362648" w:rsidRDefault="0054427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背光补偿</w:t>
            </w:r>
            <w:r w:rsidR="007F1B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0:close 1:open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HL</w:t>
            </w:r>
          </w:p>
        </w:tc>
        <w:tc>
          <w:tcPr>
            <w:tcW w:w="6004" w:type="dxa"/>
          </w:tcPr>
          <w:p w:rsidR="00362648" w:rsidRDefault="0054427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高光抑制</w:t>
            </w:r>
            <w:r w:rsidR="007F1B1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0:close 1:open</w:t>
            </w:r>
          </w:p>
        </w:tc>
      </w:tr>
      <w:tr w:rsidR="00362648" w:rsidTr="00D519E5">
        <w:tc>
          <w:tcPr>
            <w:tcW w:w="1793" w:type="dxa"/>
          </w:tcPr>
          <w:p w:rsidR="00362648" w:rsidRDefault="006A760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NUCInterval</w:t>
            </w:r>
          </w:p>
        </w:tc>
        <w:tc>
          <w:tcPr>
            <w:tcW w:w="6004" w:type="dxa"/>
          </w:tcPr>
          <w:p w:rsidR="00362648" w:rsidRDefault="007106B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NUC interval, unit:second</w:t>
            </w:r>
          </w:p>
        </w:tc>
      </w:tr>
    </w:tbl>
    <w:p w:rsidR="000420DC" w:rsidRDefault="000420DC" w:rsidP="00362648"/>
    <w:p w:rsidR="000420DC" w:rsidRDefault="000420DC" w:rsidP="000420DC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19" w:name="_NSD_IMG_CFG_S"/>
      <w:bookmarkEnd w:id="19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IMG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66"/>
        <w:gridCol w:w="6004"/>
      </w:tblGrid>
      <w:tr w:rsidR="002A3187" w:rsidRPr="00CE34F2" w:rsidTr="00D519E5">
        <w:tc>
          <w:tcPr>
            <w:tcW w:w="1793" w:type="dxa"/>
          </w:tcPr>
          <w:p w:rsidR="002A3187" w:rsidRDefault="00313C4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ImgProfile</w:t>
            </w:r>
          </w:p>
        </w:tc>
        <w:tc>
          <w:tcPr>
            <w:tcW w:w="6004" w:type="dxa"/>
          </w:tcPr>
          <w:p w:rsidR="002A3187" w:rsidRPr="00160005" w:rsidRDefault="004F25B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160005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0:</w:t>
            </w:r>
            <w:r w:rsidR="0047245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自动</w:t>
            </w:r>
            <w:r w:rsidRPr="00160005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,1:</w:t>
            </w:r>
            <w:r w:rsidR="0047245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白天配置</w:t>
            </w:r>
            <w:r w:rsidRPr="00160005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,2:</w:t>
            </w:r>
            <w:r w:rsidR="0047245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夜晚</w:t>
            </w:r>
            <w:r w:rsidR="0047245C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配置</w:t>
            </w:r>
          </w:p>
        </w:tc>
      </w:tr>
      <w:tr w:rsidR="002A3187" w:rsidRPr="00CE34F2" w:rsidTr="00D519E5">
        <w:tc>
          <w:tcPr>
            <w:tcW w:w="1793" w:type="dxa"/>
          </w:tcPr>
          <w:p w:rsidR="002A3187" w:rsidRDefault="00313C4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8ICRMode</w:t>
            </w:r>
          </w:p>
        </w:tc>
        <w:tc>
          <w:tcPr>
            <w:tcW w:w="6004" w:type="dxa"/>
          </w:tcPr>
          <w:p w:rsidR="002A3187" w:rsidRPr="00160005" w:rsidRDefault="004F25B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160005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0:</w:t>
            </w:r>
            <w:r w:rsidR="0047245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主动</w:t>
            </w:r>
            <w:r w:rsidR="0047245C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模式</w:t>
            </w:r>
            <w:r w:rsidRPr="00160005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,1:</w:t>
            </w:r>
            <w:r w:rsidR="0047245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被动</w:t>
            </w:r>
            <w:r w:rsidR="0047245C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模式</w:t>
            </w:r>
            <w:r w:rsidRPr="00160005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,2:</w:t>
            </w:r>
            <w:r w:rsidR="0047245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计划</w:t>
            </w:r>
            <w:r w:rsidR="0047245C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模式</w:t>
            </w:r>
          </w:p>
        </w:tc>
      </w:tr>
      <w:tr w:rsidR="002A3187" w:rsidTr="00D519E5">
        <w:tc>
          <w:tcPr>
            <w:tcW w:w="1793" w:type="dxa"/>
          </w:tcPr>
          <w:p w:rsidR="002A3187" w:rsidRDefault="00313C43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NSensitivity</w:t>
            </w:r>
          </w:p>
        </w:tc>
        <w:tc>
          <w:tcPr>
            <w:tcW w:w="6004" w:type="dxa"/>
          </w:tcPr>
          <w:p w:rsidR="002A3187" w:rsidRDefault="0047245C" w:rsidP="0047245C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00  日夜切换灵敏度</w:t>
            </w:r>
          </w:p>
        </w:tc>
      </w:tr>
      <w:tr w:rsidR="002A3187" w:rsidTr="00D519E5">
        <w:tc>
          <w:tcPr>
            <w:tcW w:w="1793" w:type="dxa"/>
          </w:tcPr>
          <w:p w:rsidR="002A3187" w:rsidRDefault="00313C43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2NThreshold</w:t>
            </w:r>
          </w:p>
        </w:tc>
        <w:tc>
          <w:tcPr>
            <w:tcW w:w="6004" w:type="dxa"/>
          </w:tcPr>
          <w:p w:rsidR="002A3187" w:rsidRDefault="004F25B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-100  </w:t>
            </w:r>
            <w:r w:rsidR="0047245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日</w:t>
            </w:r>
            <w:r w:rsidR="00290A2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转夜切换阈值， 主动模式生效</w:t>
            </w:r>
          </w:p>
        </w:tc>
      </w:tr>
      <w:tr w:rsidR="002A3187" w:rsidTr="00D519E5">
        <w:tc>
          <w:tcPr>
            <w:tcW w:w="1793" w:type="dxa"/>
          </w:tcPr>
          <w:p w:rsidR="002A3187" w:rsidRDefault="00313C4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N2DThreshold</w:t>
            </w:r>
          </w:p>
        </w:tc>
        <w:tc>
          <w:tcPr>
            <w:tcW w:w="6004" w:type="dxa"/>
          </w:tcPr>
          <w:p w:rsidR="002A3187" w:rsidRDefault="004F25B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-100  </w:t>
            </w:r>
            <w:r w:rsidR="00290A2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夜转日切换阈值， 主动模式生效</w:t>
            </w:r>
          </w:p>
        </w:tc>
      </w:tr>
      <w:tr w:rsidR="002A3187" w:rsidTr="00D519E5">
        <w:tc>
          <w:tcPr>
            <w:tcW w:w="1793" w:type="dxa"/>
          </w:tcPr>
          <w:p w:rsidR="002A3187" w:rsidRDefault="00313C4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D2NSec</w:t>
            </w:r>
          </w:p>
        </w:tc>
        <w:tc>
          <w:tcPr>
            <w:tcW w:w="6004" w:type="dxa"/>
          </w:tcPr>
          <w:p w:rsidR="00290A2B" w:rsidRDefault="00290A2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白天切换夜晚的时间(</w:t>
            </w:r>
            <w:r w:rsidRPr="00160005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3600*hour+60*min+sec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)。 计划模式生效</w:t>
            </w:r>
          </w:p>
        </w:tc>
      </w:tr>
      <w:tr w:rsidR="002A3187" w:rsidTr="00D519E5">
        <w:tc>
          <w:tcPr>
            <w:tcW w:w="1793" w:type="dxa"/>
          </w:tcPr>
          <w:p w:rsidR="002A3187" w:rsidRDefault="00313C4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N2DSec</w:t>
            </w:r>
          </w:p>
        </w:tc>
        <w:tc>
          <w:tcPr>
            <w:tcW w:w="6004" w:type="dxa"/>
          </w:tcPr>
          <w:p w:rsidR="002A3187" w:rsidRDefault="00290A2B" w:rsidP="00290A2B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夜晚切换白天的时间(</w:t>
            </w:r>
            <w:r w:rsidRPr="00160005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3600*hour+60*min+sec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)。 计划模式生效</w:t>
            </w:r>
          </w:p>
        </w:tc>
      </w:tr>
    </w:tbl>
    <w:p w:rsidR="00576A1C" w:rsidRDefault="00576A1C" w:rsidP="002A3187"/>
    <w:p w:rsidR="00576A1C" w:rsidRDefault="00576A1C" w:rsidP="00576A1C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VEC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8D12F1" w:rsidRPr="00CE34F2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MaxResolution</w:t>
            </w:r>
          </w:p>
        </w:tc>
        <w:tc>
          <w:tcPr>
            <w:tcW w:w="6004" w:type="dxa"/>
          </w:tcPr>
          <w:p w:rsidR="008D12F1" w:rsidRPr="00160005" w:rsidRDefault="002F04C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最大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分辨率</w:t>
            </w:r>
            <w:r w:rsidR="001E02E9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,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宽*高</w:t>
            </w:r>
          </w:p>
        </w:tc>
      </w:tr>
      <w:tr w:rsidR="008D12F1" w:rsidRPr="00CE34F2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Qulity</w:t>
            </w:r>
          </w:p>
        </w:tc>
        <w:tc>
          <w:tcPr>
            <w:tcW w:w="6004" w:type="dxa"/>
          </w:tcPr>
          <w:p w:rsidR="008D12F1" w:rsidRPr="00160005" w:rsidRDefault="001E02E9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1-9 </w:t>
            </w:r>
            <w:r w:rsidR="00C46E44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越高质量越好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BitrateType</w:t>
            </w:r>
          </w:p>
        </w:tc>
        <w:tc>
          <w:tcPr>
            <w:tcW w:w="6004" w:type="dxa"/>
          </w:tcPr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1E02E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BITRATE_TYPE_E</w:t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BITRATE_NONE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,</w:t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BITRATE_CBR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BITRATE_VBR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BITRATE_VBR_PLUS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8D12F1" w:rsidRDefault="001E02E9" w:rsidP="001E02E9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BITRATE_TYPE_E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EncodeType</w:t>
            </w:r>
          </w:p>
        </w:tc>
        <w:tc>
          <w:tcPr>
            <w:tcW w:w="6004" w:type="dxa"/>
          </w:tcPr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1E02E9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CODEC_TYPE_E</w:t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NONE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H264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MJPEG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G711A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G711U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PCM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H265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1E02E9" w:rsidRPr="001E02E9" w:rsidRDefault="001E02E9" w:rsidP="001E02E9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AAC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8D12F1" w:rsidRDefault="001E02E9" w:rsidP="001E02E9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1E02E9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TYPE_E</w:t>
            </w:r>
            <w:r w:rsidRPr="001E02E9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KeyInterval</w:t>
            </w:r>
          </w:p>
        </w:tc>
        <w:tc>
          <w:tcPr>
            <w:tcW w:w="6004" w:type="dxa"/>
          </w:tcPr>
          <w:p w:rsidR="008D12F1" w:rsidRDefault="00C46E4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帧间隔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ImageWidth</w:t>
            </w:r>
          </w:p>
        </w:tc>
        <w:tc>
          <w:tcPr>
            <w:tcW w:w="6004" w:type="dxa"/>
          </w:tcPr>
          <w:p w:rsidR="008D12F1" w:rsidRDefault="00C46E4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宽度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ImageHeight</w:t>
            </w:r>
          </w:p>
        </w:tc>
        <w:tc>
          <w:tcPr>
            <w:tcW w:w="6004" w:type="dxa"/>
          </w:tcPr>
          <w:p w:rsidR="008D12F1" w:rsidRDefault="00C46E4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高度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Bitrate</w:t>
            </w:r>
          </w:p>
        </w:tc>
        <w:tc>
          <w:tcPr>
            <w:tcW w:w="6004" w:type="dxa"/>
          </w:tcPr>
          <w:p w:rsidR="008D12F1" w:rsidRDefault="00C46E4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码率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FRNumerator</w:t>
            </w:r>
          </w:p>
        </w:tc>
        <w:tc>
          <w:tcPr>
            <w:tcW w:w="6004" w:type="dxa"/>
          </w:tcPr>
          <w:p w:rsidR="008D12F1" w:rsidRDefault="00C46E4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帧率分母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FRDenominator</w:t>
            </w:r>
          </w:p>
        </w:tc>
        <w:tc>
          <w:tcPr>
            <w:tcW w:w="6004" w:type="dxa"/>
          </w:tcPr>
          <w:p w:rsidR="008D12F1" w:rsidRDefault="00C46E4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帧率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分子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BPInterval</w:t>
            </w:r>
          </w:p>
        </w:tc>
        <w:tc>
          <w:tcPr>
            <w:tcW w:w="6004" w:type="dxa"/>
          </w:tcPr>
          <w:p w:rsidR="008D12F1" w:rsidRDefault="004E058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 P  1: BP  2:BBP</w:t>
            </w:r>
          </w:p>
        </w:tc>
      </w:tr>
      <w:tr w:rsidR="008D12F1" w:rsidTr="00D519E5">
        <w:tc>
          <w:tcPr>
            <w:tcW w:w="1793" w:type="dxa"/>
          </w:tcPr>
          <w:p w:rsidR="008D12F1" w:rsidRDefault="00E352F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Profiles</w:t>
            </w:r>
          </w:p>
        </w:tc>
        <w:tc>
          <w:tcPr>
            <w:tcW w:w="6004" w:type="dxa"/>
          </w:tcPr>
          <w:p w:rsidR="008D12F1" w:rsidRDefault="004E058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baseline 2:main profile 3:high profile</w:t>
            </w:r>
          </w:p>
        </w:tc>
      </w:tr>
    </w:tbl>
    <w:p w:rsidR="008D12F1" w:rsidRDefault="008D12F1" w:rsidP="008D12F1"/>
    <w:p w:rsidR="00EC45ED" w:rsidRDefault="00EC45ED" w:rsidP="00EC45ED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0" w:name="_NSD_VIDEO_CFG_S"/>
      <w:bookmarkEnd w:id="20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lastRenderedPageBreak/>
        <w:t>N</w:t>
      </w:r>
      <w:r w:rsidRPr="00EC45ED">
        <w:rPr>
          <w:rFonts w:ascii="幼圆" w:eastAsia="幼圆" w:hAnsi="Times New Roman" w:cs="Times New Roman"/>
          <w:noProof/>
          <w:color w:val="010001"/>
          <w:kern w:val="0"/>
          <w:sz w:val="22"/>
        </w:rPr>
        <w:t>SD_VIDEO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5E127E" w:rsidRPr="00160005" w:rsidTr="00D519E5">
        <w:tc>
          <w:tcPr>
            <w:tcW w:w="1793" w:type="dxa"/>
          </w:tcPr>
          <w:p w:rsidR="005E127E" w:rsidRDefault="00A75A3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ViImageWidth</w:t>
            </w:r>
          </w:p>
        </w:tc>
        <w:tc>
          <w:tcPr>
            <w:tcW w:w="6004" w:type="dxa"/>
          </w:tcPr>
          <w:p w:rsidR="005E127E" w:rsidRPr="00160005" w:rsidRDefault="006A129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源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分辨率宽度</w:t>
            </w:r>
          </w:p>
        </w:tc>
      </w:tr>
      <w:tr w:rsidR="005E127E" w:rsidRPr="00160005" w:rsidTr="00D519E5">
        <w:tc>
          <w:tcPr>
            <w:tcW w:w="1793" w:type="dxa"/>
          </w:tcPr>
          <w:p w:rsidR="005E127E" w:rsidRDefault="00A75A3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ViImageHeight</w:t>
            </w:r>
          </w:p>
        </w:tc>
        <w:tc>
          <w:tcPr>
            <w:tcW w:w="6004" w:type="dxa"/>
          </w:tcPr>
          <w:p w:rsidR="005E127E" w:rsidRPr="00160005" w:rsidRDefault="006A129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源分辨率高度</w:t>
            </w:r>
          </w:p>
        </w:tc>
      </w:tr>
      <w:tr w:rsidR="005E127E" w:rsidTr="00D519E5">
        <w:tc>
          <w:tcPr>
            <w:tcW w:w="1793" w:type="dxa"/>
          </w:tcPr>
          <w:p w:rsidR="005E127E" w:rsidRDefault="00A75A3C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ystem</w:t>
            </w:r>
          </w:p>
        </w:tc>
        <w:tc>
          <w:tcPr>
            <w:tcW w:w="6004" w:type="dxa"/>
          </w:tcPr>
          <w:p w:rsidR="00A47B5D" w:rsidRPr="009B764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A47B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="009B764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VIDEO_SYSTEM_TYPE_E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VIDEO_PAL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1,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VIDEO_NTSC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E127E" w:rsidRPr="00A47B5D" w:rsidRDefault="00A47B5D" w:rsidP="00A47B5D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VIDEO_SYSTEM_TYPE_E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5E127E" w:rsidTr="00D519E5">
        <w:tc>
          <w:tcPr>
            <w:tcW w:w="1793" w:type="dxa"/>
          </w:tcPr>
          <w:p w:rsidR="005E127E" w:rsidRDefault="00A75A3C" w:rsidP="00D519E5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RotateMode</w:t>
            </w:r>
          </w:p>
        </w:tc>
        <w:tc>
          <w:tcPr>
            <w:tcW w:w="6004" w:type="dxa"/>
          </w:tcPr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A47B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ROTATE_MODE_E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OTATE_NONE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OTATE_90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OTATE_180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OTATE_270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E127E" w:rsidRPr="00A47B5D" w:rsidRDefault="00A47B5D" w:rsidP="00A47B5D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ROTATE_MODE_E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5E127E" w:rsidTr="00D519E5">
        <w:tc>
          <w:tcPr>
            <w:tcW w:w="1793" w:type="dxa"/>
          </w:tcPr>
          <w:p w:rsidR="005E127E" w:rsidRDefault="00A75A3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irror</w:t>
            </w:r>
          </w:p>
        </w:tc>
        <w:tc>
          <w:tcPr>
            <w:tcW w:w="6004" w:type="dxa"/>
          </w:tcPr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A47B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MIRROR_MODE_E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MSD_MIRROR_NONE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MIRROR_HORI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MIRROR_VERT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A47B5D" w:rsidRPr="00A47B5D" w:rsidRDefault="00A47B5D" w:rsidP="00A47B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MIRROR_BOTH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E127E" w:rsidRPr="00A47B5D" w:rsidRDefault="00A47B5D" w:rsidP="00A47B5D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MIRROR_MODE_E</w:t>
            </w:r>
            <w:r w:rsidRPr="00A47B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5E127E" w:rsidTr="00D519E5">
        <w:tc>
          <w:tcPr>
            <w:tcW w:w="1793" w:type="dxa"/>
          </w:tcPr>
          <w:p w:rsidR="005E127E" w:rsidRDefault="00A75A3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SetMask</w:t>
            </w:r>
          </w:p>
        </w:tc>
        <w:tc>
          <w:tcPr>
            <w:tcW w:w="6004" w:type="dxa"/>
          </w:tcPr>
          <w:p w:rsidR="005E127E" w:rsidRDefault="00A47B5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0:</w:t>
            </w:r>
            <w:r w:rsidR="00A9466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全部</w:t>
            </w:r>
            <w:r w:rsidR="00A9466D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设置</w:t>
            </w:r>
            <w:r w:rsidRPr="00A47B5D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,0x1:vec[0],0x2:vec[1],0x4:vec[2] eg</w:t>
            </w:r>
          </w:p>
        </w:tc>
      </w:tr>
    </w:tbl>
    <w:p w:rsidR="005E127E" w:rsidRDefault="005E127E" w:rsidP="005E127E"/>
    <w:p w:rsidR="001774D2" w:rsidRDefault="001774D2" w:rsidP="001774D2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1" w:name="_NSD_VOUT_CFG_S"/>
      <w:bookmarkEnd w:id="21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VOUT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1774D2" w:rsidRPr="00160005" w:rsidTr="00F8587F">
        <w:tc>
          <w:tcPr>
            <w:tcW w:w="1976" w:type="dxa"/>
          </w:tcPr>
          <w:p w:rsidR="001774D2" w:rsidRDefault="001774D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Enable</w:t>
            </w:r>
          </w:p>
        </w:tc>
        <w:tc>
          <w:tcPr>
            <w:tcW w:w="6004" w:type="dxa"/>
          </w:tcPr>
          <w:p w:rsidR="001774D2" w:rsidRPr="00160005" w:rsidRDefault="001774D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disable  1:enable</w:t>
            </w:r>
          </w:p>
        </w:tc>
      </w:tr>
      <w:tr w:rsidR="001774D2" w:rsidRPr="00160005" w:rsidTr="00F8587F">
        <w:tc>
          <w:tcPr>
            <w:tcW w:w="1976" w:type="dxa"/>
          </w:tcPr>
          <w:p w:rsidR="001774D2" w:rsidRDefault="001774D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VOutDev</w:t>
            </w:r>
          </w:p>
        </w:tc>
        <w:tc>
          <w:tcPr>
            <w:tcW w:w="6004" w:type="dxa"/>
          </w:tcPr>
          <w:p w:rsidR="001774D2" w:rsidRPr="00160005" w:rsidRDefault="0053333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输出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方式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， 参见</w:t>
            </w: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NSD_VOUT_DEV_TYPE_E</w:t>
            </w:r>
          </w:p>
        </w:tc>
      </w:tr>
      <w:tr w:rsidR="001774D2" w:rsidRPr="00A47B5D" w:rsidTr="00F8587F">
        <w:tc>
          <w:tcPr>
            <w:tcW w:w="1976" w:type="dxa"/>
          </w:tcPr>
          <w:p w:rsidR="001774D2" w:rsidRDefault="001774D2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VOutMode</w:t>
            </w:r>
          </w:p>
        </w:tc>
        <w:tc>
          <w:tcPr>
            <w:tcW w:w="6004" w:type="dxa"/>
          </w:tcPr>
          <w:p w:rsidR="001774D2" w:rsidRPr="001774D2" w:rsidRDefault="008A29C2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输出的视频格式， 参见</w:t>
            </w: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NSD_VOUT_DEV_MODE_E</w:t>
            </w:r>
          </w:p>
        </w:tc>
      </w:tr>
      <w:tr w:rsidR="0068709B" w:rsidRPr="00A47B5D" w:rsidTr="00F8587F">
        <w:tc>
          <w:tcPr>
            <w:tcW w:w="1976" w:type="dxa"/>
          </w:tcPr>
          <w:p w:rsidR="0068709B" w:rsidRDefault="0068709B" w:rsidP="0068709B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ettingMask</w:t>
            </w:r>
          </w:p>
        </w:tc>
        <w:tc>
          <w:tcPr>
            <w:tcW w:w="6004" w:type="dxa"/>
          </w:tcPr>
          <w:p w:rsidR="0068709B" w:rsidRPr="001774D2" w:rsidRDefault="00E024B5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：设置所有VO参数   1：设置ALPHA和Colorkey</w:t>
            </w:r>
          </w:p>
        </w:tc>
      </w:tr>
      <w:tr w:rsidR="0068709B" w:rsidRPr="00A47B5D" w:rsidTr="00F8587F">
        <w:tc>
          <w:tcPr>
            <w:tcW w:w="1976" w:type="dxa"/>
          </w:tcPr>
          <w:p w:rsidR="0068709B" w:rsidRDefault="0068709B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ChangeType</w:t>
            </w:r>
          </w:p>
        </w:tc>
        <w:tc>
          <w:tcPr>
            <w:tcW w:w="6004" w:type="dxa"/>
          </w:tcPr>
          <w:p w:rsidR="00F8587F" w:rsidRDefault="00F8587F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： 根据video_cfg决定VO输出是否旋转镜像</w:t>
            </w:r>
          </w:p>
          <w:p w:rsidR="0068709B" w:rsidRPr="001774D2" w:rsidRDefault="00F8587F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1： 根据 </w:t>
            </w: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RotateMode和u8Mirror决定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VO是否旋转镜像</w:t>
            </w:r>
          </w:p>
        </w:tc>
      </w:tr>
      <w:tr w:rsidR="0068709B" w:rsidRPr="00A47B5D" w:rsidTr="00F8587F">
        <w:tc>
          <w:tcPr>
            <w:tcW w:w="1976" w:type="dxa"/>
          </w:tcPr>
          <w:p w:rsidR="0068709B" w:rsidRDefault="0068709B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RotateMode</w:t>
            </w:r>
          </w:p>
        </w:tc>
        <w:tc>
          <w:tcPr>
            <w:tcW w:w="6004" w:type="dxa"/>
          </w:tcPr>
          <w:p w:rsidR="0068709B" w:rsidRPr="001774D2" w:rsidRDefault="00701A67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VO是否旋转</w:t>
            </w:r>
          </w:p>
        </w:tc>
      </w:tr>
      <w:tr w:rsidR="0068709B" w:rsidRPr="00A47B5D" w:rsidTr="00F8587F">
        <w:tc>
          <w:tcPr>
            <w:tcW w:w="1976" w:type="dxa"/>
          </w:tcPr>
          <w:p w:rsidR="0068709B" w:rsidRDefault="0068709B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Mirror</w:t>
            </w:r>
          </w:p>
        </w:tc>
        <w:tc>
          <w:tcPr>
            <w:tcW w:w="6004" w:type="dxa"/>
          </w:tcPr>
          <w:p w:rsidR="0068709B" w:rsidRPr="001774D2" w:rsidRDefault="00701A67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VO是否镜像</w:t>
            </w:r>
          </w:p>
        </w:tc>
      </w:tr>
      <w:tr w:rsidR="0068709B" w:rsidRPr="00A47B5D" w:rsidTr="00F8587F">
        <w:tc>
          <w:tcPr>
            <w:tcW w:w="1976" w:type="dxa"/>
          </w:tcPr>
          <w:p w:rsidR="0068709B" w:rsidRDefault="0068709B" w:rsidP="0068709B">
            <w:pPr>
              <w:pStyle w:val="a5"/>
              <w:ind w:firstLineChars="0" w:firstLine="0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creenType</w:t>
            </w:r>
          </w:p>
        </w:tc>
        <w:tc>
          <w:tcPr>
            <w:tcW w:w="6004" w:type="dxa"/>
          </w:tcPr>
          <w:p w:rsidR="0068709B" w:rsidRDefault="00701A67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屏类型</w:t>
            </w:r>
          </w:p>
          <w:p w:rsidR="007D7CC0" w:rsidRDefault="007D7CC0" w:rsidP="007D7CC0">
            <w:pPr>
              <w:pStyle w:val="a5"/>
              <w:spacing w:line="360" w:lineRule="auto"/>
              <w:ind w:left="360" w:firstLineChars="0" w:firstLine="0"/>
            </w:pPr>
            <w:r>
              <w:rPr>
                <w:rFonts w:hint="eastAsia"/>
              </w:rPr>
              <w:t>0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1200*1920     8</w:t>
            </w:r>
            <w:r>
              <w:rPr>
                <w:rFonts w:hint="eastAsia"/>
              </w:rPr>
              <w:t>寸屏</w:t>
            </w:r>
            <w:r>
              <w:rPr>
                <w:rFonts w:hint="eastAsia"/>
              </w:rPr>
              <w:t xml:space="preserve">     </w:t>
            </w:r>
            <w:r w:rsidRPr="00D06535">
              <w:t>TV080WUM-NH1</w:t>
            </w:r>
          </w:p>
          <w:p w:rsidR="007D7CC0" w:rsidRDefault="007D7CC0" w:rsidP="007D7CC0">
            <w:pPr>
              <w:pStyle w:val="a5"/>
              <w:spacing w:line="360" w:lineRule="auto"/>
              <w:ind w:left="360" w:firstLineChars="0" w:firstLine="0"/>
            </w:pPr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800*1280      10.1</w:t>
            </w:r>
            <w:r>
              <w:rPr>
                <w:rFonts w:hint="eastAsia"/>
              </w:rPr>
              <w:t>寸屏</w:t>
            </w:r>
            <w:r>
              <w:rPr>
                <w:rFonts w:hint="eastAsia"/>
              </w:rPr>
              <w:t xml:space="preserve">   </w:t>
            </w:r>
            <w:r w:rsidRPr="00D06535">
              <w:t>JD9365_BOE10.1</w:t>
            </w:r>
          </w:p>
          <w:p w:rsidR="007D7CC0" w:rsidRDefault="007D7CC0" w:rsidP="007D7CC0">
            <w:pPr>
              <w:pStyle w:val="a5"/>
              <w:spacing w:line="360" w:lineRule="auto"/>
              <w:ind w:left="360" w:firstLineChars="0" w:firstLine="0"/>
            </w:pPr>
            <w:r>
              <w:rPr>
                <w:rFonts w:hint="eastAsia"/>
              </w:rPr>
              <w:t>2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800*1280      8</w:t>
            </w:r>
            <w:r>
              <w:rPr>
                <w:rFonts w:hint="eastAsia"/>
              </w:rPr>
              <w:t>寸屏</w:t>
            </w:r>
            <w:r>
              <w:rPr>
                <w:rFonts w:hint="eastAsia"/>
              </w:rPr>
              <w:t xml:space="preserve">     </w:t>
            </w:r>
            <w:r w:rsidRPr="00D06535">
              <w:t>JD9366_BOE8.0</w:t>
            </w:r>
          </w:p>
          <w:p w:rsidR="007D7CC0" w:rsidRDefault="007D7CC0" w:rsidP="007D7CC0">
            <w:pPr>
              <w:pStyle w:val="a5"/>
              <w:spacing w:line="360" w:lineRule="auto"/>
              <w:ind w:left="360" w:firstLineChars="0" w:firstLine="0"/>
            </w:pPr>
            <w:r>
              <w:rPr>
                <w:rFonts w:hint="eastAsia"/>
              </w:rPr>
              <w:t>3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800*1280      7</w:t>
            </w:r>
            <w:r>
              <w:rPr>
                <w:rFonts w:hint="eastAsia"/>
              </w:rPr>
              <w:t>寸屏</w:t>
            </w:r>
            <w:r>
              <w:rPr>
                <w:rFonts w:hint="eastAsia"/>
              </w:rPr>
              <w:t xml:space="preserve">     </w:t>
            </w:r>
            <w:r w:rsidRPr="00D06535">
              <w:t>JD9366_BOE</w:t>
            </w:r>
            <w:r>
              <w:rPr>
                <w:rFonts w:hint="eastAsia"/>
              </w:rPr>
              <w:t>7</w:t>
            </w:r>
            <w:r w:rsidRPr="00D06535">
              <w:t>.0</w:t>
            </w:r>
          </w:p>
          <w:p w:rsidR="007D7CC0" w:rsidRDefault="007D7CC0" w:rsidP="007D7CC0">
            <w:pPr>
              <w:pStyle w:val="a5"/>
              <w:spacing w:line="360" w:lineRule="auto"/>
              <w:ind w:left="360" w:firstLineChars="0" w:firstLine="0"/>
            </w:pPr>
            <w:r>
              <w:rPr>
                <w:rFonts w:hint="eastAsia"/>
              </w:rPr>
              <w:t>4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720*1280      5</w:t>
            </w:r>
            <w:r>
              <w:rPr>
                <w:rFonts w:hint="eastAsia"/>
              </w:rPr>
              <w:t>寸屏</w:t>
            </w:r>
            <w:r>
              <w:rPr>
                <w:rFonts w:hint="eastAsia"/>
              </w:rPr>
              <w:t xml:space="preserve">     </w:t>
            </w:r>
            <w:r w:rsidRPr="009E0C93">
              <w:t>NT35523</w:t>
            </w:r>
          </w:p>
          <w:p w:rsidR="007D7CC0" w:rsidRPr="007D7CC0" w:rsidRDefault="007D7CC0" w:rsidP="007D7CC0">
            <w:pPr>
              <w:pStyle w:val="a5"/>
              <w:spacing w:line="360" w:lineRule="auto"/>
              <w:ind w:left="360" w:firstLineChars="0" w:firstLine="0"/>
            </w:pPr>
            <w:r>
              <w:rPr>
                <w:rFonts w:hint="eastAsia"/>
              </w:rPr>
              <w:t>5):  720*1280      5</w:t>
            </w:r>
            <w:r>
              <w:rPr>
                <w:rFonts w:hint="eastAsia"/>
              </w:rPr>
              <w:t>寸屏</w:t>
            </w:r>
            <w:r>
              <w:rPr>
                <w:rFonts w:hint="eastAsia"/>
              </w:rPr>
              <w:t xml:space="preserve">      ST7703</w:t>
            </w:r>
          </w:p>
        </w:tc>
      </w:tr>
      <w:tr w:rsidR="0068709B" w:rsidRPr="00A47B5D" w:rsidTr="00F8587F">
        <w:tc>
          <w:tcPr>
            <w:tcW w:w="1976" w:type="dxa"/>
          </w:tcPr>
          <w:p w:rsidR="0068709B" w:rsidRDefault="0068709B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lastRenderedPageBreak/>
              <w:t>u8Alpha</w:t>
            </w:r>
          </w:p>
        </w:tc>
        <w:tc>
          <w:tcPr>
            <w:tcW w:w="6004" w:type="dxa"/>
          </w:tcPr>
          <w:p w:rsidR="0068709B" w:rsidRPr="001774D2" w:rsidRDefault="00030639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FB层的透明度 0 - 255</w:t>
            </w:r>
          </w:p>
        </w:tc>
      </w:tr>
      <w:tr w:rsidR="0068709B" w:rsidRPr="00A47B5D" w:rsidTr="00F8587F">
        <w:tc>
          <w:tcPr>
            <w:tcW w:w="1976" w:type="dxa"/>
          </w:tcPr>
          <w:p w:rsidR="0068709B" w:rsidRDefault="0068709B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ColorKeyEnable</w:t>
            </w:r>
          </w:p>
        </w:tc>
        <w:tc>
          <w:tcPr>
            <w:tcW w:w="6004" w:type="dxa"/>
          </w:tcPr>
          <w:p w:rsidR="0068709B" w:rsidRPr="001774D2" w:rsidRDefault="00AA6119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是否启用Colorkey</w:t>
            </w:r>
          </w:p>
        </w:tc>
      </w:tr>
      <w:tr w:rsidR="0068709B" w:rsidRPr="00A47B5D" w:rsidTr="00F8587F">
        <w:tc>
          <w:tcPr>
            <w:tcW w:w="1976" w:type="dxa"/>
          </w:tcPr>
          <w:p w:rsidR="0068709B" w:rsidRDefault="0068709B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ColorKey</w:t>
            </w:r>
          </w:p>
        </w:tc>
        <w:tc>
          <w:tcPr>
            <w:tcW w:w="6004" w:type="dxa"/>
          </w:tcPr>
          <w:p w:rsidR="0068709B" w:rsidRPr="001774D2" w:rsidRDefault="00AA6119" w:rsidP="001774D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掩码色， 例如红色为0x00ff0000, 绿色为0x0000ff00</w:t>
            </w:r>
          </w:p>
        </w:tc>
      </w:tr>
    </w:tbl>
    <w:p w:rsidR="001774D2" w:rsidRDefault="001774D2" w:rsidP="001774D2"/>
    <w:p w:rsidR="00CC6A8B" w:rsidRDefault="00CC6A8B" w:rsidP="00CC6A8B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2" w:name="_NSD_FISHEYE_CFG_S"/>
      <w:bookmarkEnd w:id="22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FISHEYE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277C9B" w:rsidRPr="00160005" w:rsidTr="00D519E5">
        <w:tc>
          <w:tcPr>
            <w:tcW w:w="1793" w:type="dxa"/>
          </w:tcPr>
          <w:p w:rsidR="00277C9B" w:rsidRDefault="00277C9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EnableFlag</w:t>
            </w:r>
          </w:p>
        </w:tc>
        <w:tc>
          <w:tcPr>
            <w:tcW w:w="6004" w:type="dxa"/>
          </w:tcPr>
          <w:p w:rsidR="00277C9B" w:rsidRPr="00160005" w:rsidRDefault="00277C9B" w:rsidP="006F61A6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</w:t>
            </w:r>
            <w:r w:rsidR="006F61A6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不启用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</w:t>
            </w:r>
            <w:r w:rsidR="006F61A6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</w:t>
            </w:r>
          </w:p>
        </w:tc>
      </w:tr>
      <w:tr w:rsidR="00277C9B" w:rsidRPr="00160005" w:rsidTr="00D519E5">
        <w:tc>
          <w:tcPr>
            <w:tcW w:w="1793" w:type="dxa"/>
          </w:tcPr>
          <w:p w:rsidR="00277C9B" w:rsidRDefault="00277C9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MountMode</w:t>
            </w:r>
          </w:p>
        </w:tc>
        <w:tc>
          <w:tcPr>
            <w:tcW w:w="6004" w:type="dxa"/>
          </w:tcPr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B37BB1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FISHEYE_MOUNT_MODE_E</w:t>
            </w:r>
          </w:p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ISHEYE_DESKTOP_MOUNT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0, </w:t>
            </w:r>
            <w:r w:rsidRPr="00B37BB1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* desktop mount mode */</w:t>
            </w:r>
          </w:p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ISHEYE_CEILING_MOUNT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1, </w:t>
            </w:r>
            <w:r w:rsidRPr="00B37BB1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* ceiling mount mode */</w:t>
            </w:r>
          </w:p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ISHEYE_WALL_MOUNT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= 2, </w:t>
            </w:r>
            <w:r w:rsidRPr="00B37BB1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* wall mount mode */</w:t>
            </w:r>
          </w:p>
          <w:p w:rsidR="00277C9B" w:rsidRPr="00B37BB1" w:rsidRDefault="00B37BB1" w:rsidP="00B37BB1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ISHEYE_MOUNT_MODE_E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277C9B" w:rsidRPr="00A47B5D" w:rsidTr="00D519E5">
        <w:tc>
          <w:tcPr>
            <w:tcW w:w="1793" w:type="dxa"/>
          </w:tcPr>
          <w:p w:rsidR="00277C9B" w:rsidRDefault="00277C9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LayoutMode</w:t>
            </w:r>
          </w:p>
        </w:tc>
        <w:tc>
          <w:tcPr>
            <w:tcW w:w="6004" w:type="dxa"/>
          </w:tcPr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B37BB1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FISHEYE_LAYOUT_MODE_E</w:t>
            </w:r>
          </w:p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ISHEYE_LAYOUT_ONE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 0,</w:t>
            </w:r>
          </w:p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ISHEYE_LAYOUT_FOUR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 1,</w:t>
            </w:r>
            <w:r w:rsidRPr="00B37BB1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2x2</w:t>
            </w:r>
          </w:p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ISHEYE_LAYOUT_FOUR_M1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 2,</w:t>
            </w:r>
          </w:p>
          <w:p w:rsidR="00B37BB1" w:rsidRPr="00B37BB1" w:rsidRDefault="00B37BB1" w:rsidP="00B37BB1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ISHEYE_LAYOUT_FOUR_M2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  <w:t>= 3</w:t>
            </w:r>
          </w:p>
          <w:p w:rsidR="00277C9B" w:rsidRPr="00B37BB1" w:rsidRDefault="00B37BB1" w:rsidP="00B37BB1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B37BB1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ISHEYE_LAYOUT_MODE_E</w:t>
            </w:r>
            <w:r w:rsidRPr="00B37BB1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</w:tbl>
    <w:p w:rsidR="00277C9B" w:rsidRDefault="00277C9B" w:rsidP="00277C9B"/>
    <w:p w:rsidR="00EE06EB" w:rsidRDefault="00EE06EB" w:rsidP="00EE06EB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3" w:name="_NSD_MASK_CFG_S"/>
      <w:bookmarkEnd w:id="23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MASK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0F01D5" w:rsidRPr="00160005" w:rsidTr="00D519E5">
        <w:tc>
          <w:tcPr>
            <w:tcW w:w="1793" w:type="dxa"/>
          </w:tcPr>
          <w:p w:rsidR="000F01D5" w:rsidRDefault="0085117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OpenMask</w:t>
            </w:r>
          </w:p>
        </w:tc>
        <w:tc>
          <w:tcPr>
            <w:tcW w:w="6004" w:type="dxa"/>
          </w:tcPr>
          <w:p w:rsidR="000F01D5" w:rsidRPr="00160005" w:rsidRDefault="0085117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</w:t>
            </w:r>
            <w:r w:rsidR="003368D7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不启用视频遮挡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3368D7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视频遮挡</w:t>
            </w:r>
          </w:p>
        </w:tc>
      </w:tr>
      <w:tr w:rsidR="000F01D5" w:rsidRPr="00160005" w:rsidTr="00D519E5">
        <w:tc>
          <w:tcPr>
            <w:tcW w:w="1793" w:type="dxa"/>
          </w:tcPr>
          <w:p w:rsidR="000F01D5" w:rsidRDefault="0085117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etAreaMask</w:t>
            </w:r>
          </w:p>
        </w:tc>
        <w:tc>
          <w:tcPr>
            <w:tcW w:w="6004" w:type="dxa"/>
          </w:tcPr>
          <w:p w:rsidR="000F01D5" w:rsidRPr="00B37BB1" w:rsidRDefault="0085117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85117E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0:set all,0x1 0x2 0x4 eg.</w:t>
            </w:r>
          </w:p>
        </w:tc>
      </w:tr>
      <w:tr w:rsidR="000F01D5" w:rsidRPr="00A47B5D" w:rsidTr="00D519E5">
        <w:tc>
          <w:tcPr>
            <w:tcW w:w="1793" w:type="dxa"/>
          </w:tcPr>
          <w:p w:rsidR="000F01D5" w:rsidRDefault="0085117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area</w:t>
            </w:r>
          </w:p>
        </w:tc>
        <w:tc>
          <w:tcPr>
            <w:tcW w:w="6004" w:type="dxa"/>
          </w:tcPr>
          <w:p w:rsidR="000F01D5" w:rsidRPr="009C00AE" w:rsidRDefault="009C00A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9C00AE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A</w:t>
            </w:r>
            <w:r w:rsidRPr="009C00A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rea list</w:t>
            </w:r>
          </w:p>
        </w:tc>
      </w:tr>
    </w:tbl>
    <w:p w:rsidR="000F01D5" w:rsidRDefault="000F01D5" w:rsidP="000F01D5"/>
    <w:p w:rsidR="00FD5C72" w:rsidRDefault="00FD5C72" w:rsidP="00FD5C72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OSD_AREA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FD5C72" w:rsidRPr="00160005" w:rsidTr="00D519E5">
        <w:tc>
          <w:tcPr>
            <w:tcW w:w="1793" w:type="dxa"/>
          </w:tcPr>
          <w:p w:rsidR="00FD5C72" w:rsidRDefault="00FD5C7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how</w:t>
            </w:r>
          </w:p>
        </w:tc>
        <w:tc>
          <w:tcPr>
            <w:tcW w:w="6004" w:type="dxa"/>
          </w:tcPr>
          <w:p w:rsidR="00FD5C72" w:rsidRPr="00160005" w:rsidRDefault="00FD5C7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</w:t>
            </w:r>
            <w:r w:rsidR="0010656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不启用该条OSD 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10656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该条OSD</w:t>
            </w:r>
          </w:p>
        </w:tc>
      </w:tr>
      <w:tr w:rsidR="00FD5C72" w:rsidRPr="00160005" w:rsidTr="00D519E5">
        <w:tc>
          <w:tcPr>
            <w:tcW w:w="1793" w:type="dxa"/>
          </w:tcPr>
          <w:p w:rsidR="00FD5C72" w:rsidRDefault="00FD5C7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Color</w:t>
            </w:r>
          </w:p>
        </w:tc>
        <w:tc>
          <w:tcPr>
            <w:tcW w:w="6004" w:type="dxa"/>
          </w:tcPr>
          <w:p w:rsidR="00FD5C72" w:rsidRPr="00FD5C72" w:rsidRDefault="00FD5C72" w:rsidP="00FD5C7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D5C72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COLOR_INDEX_E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FD5C72" w:rsidRPr="00FD5C72" w:rsidRDefault="00FD5C72" w:rsidP="00FD5C7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BLACK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1,</w:t>
            </w:r>
          </w:p>
          <w:p w:rsidR="00FD5C72" w:rsidRPr="00FD5C72" w:rsidRDefault="00FD5C72" w:rsidP="00FD5C7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RED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D5C72" w:rsidRPr="00FD5C72" w:rsidRDefault="00FD5C72" w:rsidP="00FD5C7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GREEN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D5C72" w:rsidRPr="00FD5C72" w:rsidRDefault="00FD5C72" w:rsidP="00FD5C7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YELLOW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D5C72" w:rsidRPr="00FD5C72" w:rsidRDefault="00FD5C72" w:rsidP="00FD5C7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BLUE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D5C72" w:rsidRPr="00FD5C72" w:rsidRDefault="00FD5C72" w:rsidP="00FD5C7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MAGENTA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D5C72" w:rsidRPr="00FD5C72" w:rsidRDefault="00FD5C72" w:rsidP="00FD5C7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CYAN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D5C72" w:rsidRPr="00FD5C72" w:rsidRDefault="00FD5C72" w:rsidP="00FD5C7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WHITE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D5C72" w:rsidRPr="00B37BB1" w:rsidRDefault="00FD5C72" w:rsidP="00FD5C7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FD5C72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LOR_INDEX_E</w:t>
            </w:r>
            <w:r w:rsidRPr="00FD5C72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FD5C72" w:rsidRPr="00A47B5D" w:rsidTr="00D519E5">
        <w:tc>
          <w:tcPr>
            <w:tcW w:w="1793" w:type="dxa"/>
          </w:tcPr>
          <w:p w:rsidR="00FD5C72" w:rsidRDefault="00FD5C7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area</w:t>
            </w:r>
          </w:p>
        </w:tc>
        <w:tc>
          <w:tcPr>
            <w:tcW w:w="6004" w:type="dxa"/>
          </w:tcPr>
          <w:p w:rsidR="00FD5C72" w:rsidRPr="009C00AE" w:rsidRDefault="00FD5C7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9C00AE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A</w:t>
            </w:r>
            <w:r w:rsidRPr="009C00A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rea list</w:t>
            </w:r>
          </w:p>
        </w:tc>
      </w:tr>
    </w:tbl>
    <w:p w:rsidR="00FD5C72" w:rsidRDefault="00FD5C72" w:rsidP="00FD5C72"/>
    <w:p w:rsidR="00314D82" w:rsidRDefault="00314D82" w:rsidP="00314D82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4" w:name="_NSD_OSD_CFG_S"/>
      <w:bookmarkEnd w:id="24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OSD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66"/>
        <w:gridCol w:w="6004"/>
      </w:tblGrid>
      <w:tr w:rsidR="00057DDE" w:rsidRPr="00160005" w:rsidTr="00D519E5">
        <w:tc>
          <w:tcPr>
            <w:tcW w:w="1793" w:type="dxa"/>
          </w:tcPr>
          <w:p w:rsidR="00057DDE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dateOsd</w:t>
            </w:r>
          </w:p>
        </w:tc>
        <w:tc>
          <w:tcPr>
            <w:tcW w:w="6004" w:type="dxa"/>
          </w:tcPr>
          <w:p w:rsidR="00057DDE" w:rsidRPr="00160005" w:rsidRDefault="00844F8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数据OSD</w:t>
            </w:r>
          </w:p>
        </w:tc>
      </w:tr>
      <w:tr w:rsidR="00057DDE" w:rsidRPr="00160005" w:rsidTr="00D519E5">
        <w:tc>
          <w:tcPr>
            <w:tcW w:w="1793" w:type="dxa"/>
          </w:tcPr>
          <w:p w:rsidR="00057DDE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titleOsd</w:t>
            </w:r>
          </w:p>
        </w:tc>
        <w:tc>
          <w:tcPr>
            <w:tcW w:w="6004" w:type="dxa"/>
          </w:tcPr>
          <w:p w:rsidR="00057DDE" w:rsidRPr="00FE1E9C" w:rsidRDefault="00844F8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标题OSD</w:t>
            </w:r>
          </w:p>
        </w:tc>
      </w:tr>
      <w:tr w:rsidR="00057DDE" w:rsidRPr="00A47B5D" w:rsidTr="00D519E5">
        <w:tc>
          <w:tcPr>
            <w:tcW w:w="1793" w:type="dxa"/>
          </w:tcPr>
          <w:p w:rsidR="00057DDE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custom1Osd</w:t>
            </w:r>
          </w:p>
        </w:tc>
        <w:tc>
          <w:tcPr>
            <w:tcW w:w="6004" w:type="dxa"/>
          </w:tcPr>
          <w:p w:rsidR="00057DDE" w:rsidRPr="009C00AE" w:rsidRDefault="00844F8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自定义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OSD</w:t>
            </w:r>
          </w:p>
        </w:tc>
      </w:tr>
      <w:tr w:rsidR="00F75463" w:rsidRPr="00A47B5D" w:rsidTr="00D519E5">
        <w:tc>
          <w:tcPr>
            <w:tcW w:w="1793" w:type="dxa"/>
          </w:tcPr>
          <w:p w:rsidR="00F75463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custom2Osd</w:t>
            </w:r>
          </w:p>
        </w:tc>
        <w:tc>
          <w:tcPr>
            <w:tcW w:w="6004" w:type="dxa"/>
          </w:tcPr>
          <w:p w:rsidR="00F75463" w:rsidRPr="009C00AE" w:rsidRDefault="00844F8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自定义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OSD</w:t>
            </w:r>
          </w:p>
        </w:tc>
      </w:tr>
      <w:tr w:rsidR="00F75463" w:rsidRPr="00A47B5D" w:rsidTr="00D519E5">
        <w:tc>
          <w:tcPr>
            <w:tcW w:w="1793" w:type="dxa"/>
          </w:tcPr>
          <w:p w:rsidR="00F75463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alarmOsd</w:t>
            </w:r>
          </w:p>
        </w:tc>
        <w:tc>
          <w:tcPr>
            <w:tcW w:w="6004" w:type="dxa"/>
          </w:tcPr>
          <w:p w:rsidR="00F75463" w:rsidRPr="009C00AE" w:rsidRDefault="00844F8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报警OSD</w:t>
            </w:r>
          </w:p>
        </w:tc>
      </w:tr>
      <w:tr w:rsidR="00E92DCC" w:rsidRPr="00A47B5D" w:rsidTr="00D519E5">
        <w:tc>
          <w:tcPr>
            <w:tcW w:w="1793" w:type="dxa"/>
          </w:tcPr>
          <w:p w:rsidR="00E92DCC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dateType</w:t>
            </w:r>
          </w:p>
        </w:tc>
        <w:tc>
          <w:tcPr>
            <w:tcW w:w="6004" w:type="dxa"/>
          </w:tcPr>
          <w:p w:rsidR="00835896" w:rsidRPr="00835896" w:rsidRDefault="00835896" w:rsidP="0083589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835896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DATESHOW_TYPE_E</w:t>
            </w:r>
          </w:p>
          <w:p w:rsidR="00835896" w:rsidRPr="00835896" w:rsidRDefault="00835896" w:rsidP="0083589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835896" w:rsidRPr="00835896" w:rsidRDefault="00835896" w:rsidP="0083589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DATE_FORMAT1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1,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YYYY-MM-DD hh:mm:ss ww</w:t>
            </w:r>
          </w:p>
          <w:p w:rsidR="00835896" w:rsidRPr="00835896" w:rsidRDefault="00835896" w:rsidP="0083589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DATE_FORMAT2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hh:mm:ss YYYY-MM-DD ww</w:t>
            </w:r>
          </w:p>
          <w:p w:rsidR="00835896" w:rsidRPr="00835896" w:rsidRDefault="00835896" w:rsidP="0083589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DATE_FORMAT3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MM/DD/YYYY hh:mm:ss ww</w:t>
            </w:r>
          </w:p>
          <w:p w:rsidR="00835896" w:rsidRPr="00835896" w:rsidRDefault="00835896" w:rsidP="00835896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DATE_FORMAT4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hh:mm:ss MM/DD/YYYY ww</w:t>
            </w:r>
          </w:p>
          <w:p w:rsidR="00E92DCC" w:rsidRPr="00835896" w:rsidRDefault="00835896" w:rsidP="00835896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DATESHOW_TYPE_E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E92DCC" w:rsidRPr="00A47B5D" w:rsidTr="00D519E5">
        <w:tc>
          <w:tcPr>
            <w:tcW w:w="1793" w:type="dxa"/>
          </w:tcPr>
          <w:p w:rsidR="00E92DCC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titleInfo</w:t>
            </w:r>
          </w:p>
        </w:tc>
        <w:tc>
          <w:tcPr>
            <w:tcW w:w="6004" w:type="dxa"/>
          </w:tcPr>
          <w:p w:rsidR="00E92DCC" w:rsidRPr="009C00AE" w:rsidRDefault="001E4BB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标题显示文本</w:t>
            </w:r>
          </w:p>
        </w:tc>
      </w:tr>
      <w:tr w:rsidR="00E92DCC" w:rsidRPr="00A47B5D" w:rsidTr="00D519E5">
        <w:tc>
          <w:tcPr>
            <w:tcW w:w="1793" w:type="dxa"/>
          </w:tcPr>
          <w:p w:rsidR="00E92DCC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customInfo1</w:t>
            </w:r>
          </w:p>
        </w:tc>
        <w:tc>
          <w:tcPr>
            <w:tcW w:w="6004" w:type="dxa"/>
          </w:tcPr>
          <w:p w:rsidR="00E92DCC" w:rsidRPr="009C00AE" w:rsidRDefault="001E4BB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自定义显示文本</w:t>
            </w:r>
          </w:p>
        </w:tc>
      </w:tr>
      <w:tr w:rsidR="00E92DCC" w:rsidRPr="00A47B5D" w:rsidTr="00D519E5">
        <w:tc>
          <w:tcPr>
            <w:tcW w:w="1793" w:type="dxa"/>
          </w:tcPr>
          <w:p w:rsidR="00E92DCC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customInfo2</w:t>
            </w:r>
          </w:p>
        </w:tc>
        <w:tc>
          <w:tcPr>
            <w:tcW w:w="6004" w:type="dxa"/>
          </w:tcPr>
          <w:p w:rsidR="00E92DCC" w:rsidRPr="009C00AE" w:rsidRDefault="001E4BB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用户自定义显示文本</w:t>
            </w:r>
          </w:p>
        </w:tc>
      </w:tr>
      <w:tr w:rsidR="00E92DCC" w:rsidRPr="00A47B5D" w:rsidTr="00D519E5">
        <w:tc>
          <w:tcPr>
            <w:tcW w:w="1793" w:type="dxa"/>
          </w:tcPr>
          <w:p w:rsidR="00E92DCC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FontSize</w:t>
            </w:r>
          </w:p>
        </w:tc>
        <w:tc>
          <w:tcPr>
            <w:tcW w:w="6004" w:type="dxa"/>
          </w:tcPr>
          <w:p w:rsidR="00750482" w:rsidRPr="00835896" w:rsidRDefault="00750482" w:rsidP="0075048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835896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FONT_LEVEL_E</w:t>
            </w:r>
          </w:p>
          <w:p w:rsidR="00750482" w:rsidRPr="00835896" w:rsidRDefault="00750482" w:rsidP="0075048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750482" w:rsidRPr="00835896" w:rsidRDefault="00750482" w:rsidP="0075048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ONT_AUTO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750482" w:rsidRPr="00835896" w:rsidRDefault="00750482" w:rsidP="0075048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ONT_LARGE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750482" w:rsidRPr="00835896" w:rsidRDefault="00750482" w:rsidP="00750482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ONT_SMALL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E92DCC" w:rsidRPr="009C00AE" w:rsidRDefault="00750482" w:rsidP="00750482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835896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FONT_LEVEL_E</w:t>
            </w:r>
            <w:r w:rsidRPr="00835896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E92DCC" w:rsidRPr="00A47B5D" w:rsidTr="00D519E5">
        <w:tc>
          <w:tcPr>
            <w:tcW w:w="1793" w:type="dxa"/>
          </w:tcPr>
          <w:p w:rsidR="00E92DCC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Transparency</w:t>
            </w:r>
          </w:p>
        </w:tc>
        <w:tc>
          <w:tcPr>
            <w:tcW w:w="6004" w:type="dxa"/>
          </w:tcPr>
          <w:p w:rsidR="00E92DCC" w:rsidRPr="009C00AE" w:rsidRDefault="0075048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 - 100</w:t>
            </w:r>
          </w:p>
        </w:tc>
      </w:tr>
      <w:tr w:rsidR="00E92DCC" w:rsidRPr="00A47B5D" w:rsidTr="00D519E5">
        <w:tc>
          <w:tcPr>
            <w:tcW w:w="1793" w:type="dxa"/>
          </w:tcPr>
          <w:p w:rsidR="00E92DCC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</w:p>
        </w:tc>
        <w:tc>
          <w:tcPr>
            <w:tcW w:w="6004" w:type="dxa"/>
          </w:tcPr>
          <w:p w:rsidR="00E92DCC" w:rsidRPr="009C00AE" w:rsidRDefault="00E92DC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</w:p>
        </w:tc>
      </w:tr>
    </w:tbl>
    <w:p w:rsidR="00057DDE" w:rsidRDefault="00057DDE" w:rsidP="00057DDE"/>
    <w:p w:rsidR="004D7503" w:rsidRDefault="004D7503" w:rsidP="004D7503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5" w:name="_NSD_ROI_CFG_S"/>
      <w:bookmarkEnd w:id="25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ROI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5577FF" w:rsidRPr="00160005" w:rsidTr="00D519E5">
        <w:tc>
          <w:tcPr>
            <w:tcW w:w="1793" w:type="dxa"/>
          </w:tcPr>
          <w:p w:rsidR="005577FF" w:rsidRDefault="005577F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Open</w:t>
            </w:r>
          </w:p>
        </w:tc>
        <w:tc>
          <w:tcPr>
            <w:tcW w:w="6004" w:type="dxa"/>
          </w:tcPr>
          <w:p w:rsidR="005577FF" w:rsidRPr="00160005" w:rsidRDefault="005577F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</w:t>
            </w:r>
            <w:r w:rsidR="001E4BB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关闭ROI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</w:t>
            </w:r>
            <w:r w:rsidR="001E4BB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ROI</w:t>
            </w:r>
          </w:p>
        </w:tc>
      </w:tr>
      <w:tr w:rsidR="005577FF" w:rsidRPr="00FE1E9C" w:rsidTr="00D519E5">
        <w:tc>
          <w:tcPr>
            <w:tcW w:w="1793" w:type="dxa"/>
          </w:tcPr>
          <w:p w:rsidR="005577FF" w:rsidRDefault="005577F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etAreaMask</w:t>
            </w:r>
          </w:p>
        </w:tc>
        <w:tc>
          <w:tcPr>
            <w:tcW w:w="6004" w:type="dxa"/>
          </w:tcPr>
          <w:p w:rsidR="005577FF" w:rsidRPr="00FE1E9C" w:rsidRDefault="00DD491C" w:rsidP="00781F5E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0:设置所有</w:t>
            </w:r>
          </w:p>
        </w:tc>
      </w:tr>
      <w:tr w:rsidR="005577FF" w:rsidRPr="009C00AE" w:rsidTr="00D519E5">
        <w:tc>
          <w:tcPr>
            <w:tcW w:w="1793" w:type="dxa"/>
          </w:tcPr>
          <w:p w:rsidR="005577FF" w:rsidRDefault="005577F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roi</w:t>
            </w:r>
          </w:p>
        </w:tc>
        <w:tc>
          <w:tcPr>
            <w:tcW w:w="6004" w:type="dxa"/>
          </w:tcPr>
          <w:p w:rsidR="005577FF" w:rsidRPr="009C00AE" w:rsidRDefault="00C315B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R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oi area list</w:t>
            </w:r>
          </w:p>
        </w:tc>
      </w:tr>
    </w:tbl>
    <w:p w:rsidR="00757B55" w:rsidRDefault="00757B55" w:rsidP="005577FF"/>
    <w:p w:rsidR="00757B55" w:rsidRDefault="00757B55" w:rsidP="00757B55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6" w:name="_NSD_MOTION_CFG_S"/>
      <w:bookmarkEnd w:id="26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MOTION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BE23D5" w:rsidRPr="00160005" w:rsidTr="00D519E5">
        <w:tc>
          <w:tcPr>
            <w:tcW w:w="1793" w:type="dxa"/>
          </w:tcPr>
          <w:p w:rsidR="00BE23D5" w:rsidRDefault="00BD6F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OpenDetect</w:t>
            </w:r>
          </w:p>
        </w:tc>
        <w:tc>
          <w:tcPr>
            <w:tcW w:w="6004" w:type="dxa"/>
          </w:tcPr>
          <w:p w:rsidR="00BE23D5" w:rsidRPr="00160005" w:rsidRDefault="00A826A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</w:t>
            </w:r>
            <w:r w:rsidR="00425476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移动侦测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1:</w:t>
            </w:r>
            <w:r w:rsidR="00425476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移动侦测</w:t>
            </w:r>
          </w:p>
        </w:tc>
      </w:tr>
      <w:tr w:rsidR="00BE23D5" w:rsidRPr="00FE1E9C" w:rsidTr="00D519E5">
        <w:tc>
          <w:tcPr>
            <w:tcW w:w="1793" w:type="dxa"/>
          </w:tcPr>
          <w:p w:rsidR="00BE23D5" w:rsidRDefault="00BD6F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Sensitivity</w:t>
            </w:r>
          </w:p>
        </w:tc>
        <w:tc>
          <w:tcPr>
            <w:tcW w:w="6004" w:type="dxa"/>
          </w:tcPr>
          <w:p w:rsidR="00BE23D5" w:rsidRPr="00FE1E9C" w:rsidRDefault="0042547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单个宏块报警灵敏度， </w:t>
            </w:r>
            <w:r w:rsidR="00A826A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-100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越大越灵敏。   </w:t>
            </w:r>
          </w:p>
        </w:tc>
      </w:tr>
      <w:tr w:rsidR="00BE23D5" w:rsidRPr="009C00AE" w:rsidTr="00D519E5">
        <w:tc>
          <w:tcPr>
            <w:tcW w:w="1793" w:type="dxa"/>
          </w:tcPr>
          <w:p w:rsidR="00BE23D5" w:rsidRDefault="00BD6F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Threshold</w:t>
            </w:r>
          </w:p>
        </w:tc>
        <w:tc>
          <w:tcPr>
            <w:tcW w:w="6004" w:type="dxa"/>
          </w:tcPr>
          <w:p w:rsidR="00BE23D5" w:rsidRPr="009C00AE" w:rsidRDefault="00425476" w:rsidP="00425476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总体宏块报警门限， 0-100 越大越容易报警</w:t>
            </w:r>
          </w:p>
        </w:tc>
      </w:tr>
      <w:tr w:rsidR="00BE23D5" w:rsidRPr="009C00AE" w:rsidTr="00D519E5">
        <w:tc>
          <w:tcPr>
            <w:tcW w:w="1793" w:type="dxa"/>
          </w:tcPr>
          <w:p w:rsidR="00BE23D5" w:rsidRDefault="00BD6F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32Persistent</w:t>
            </w:r>
          </w:p>
        </w:tc>
        <w:tc>
          <w:tcPr>
            <w:tcW w:w="6004" w:type="dxa"/>
          </w:tcPr>
          <w:p w:rsidR="00BE23D5" w:rsidRDefault="0042547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报警持续时间</w:t>
            </w:r>
          </w:p>
        </w:tc>
      </w:tr>
      <w:tr w:rsidR="00BE23D5" w:rsidRPr="009C00AE" w:rsidTr="00D519E5">
        <w:tc>
          <w:tcPr>
            <w:tcW w:w="1793" w:type="dxa"/>
          </w:tcPr>
          <w:p w:rsidR="00BE23D5" w:rsidRDefault="00BD6F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Block</w:t>
            </w:r>
          </w:p>
        </w:tc>
        <w:tc>
          <w:tcPr>
            <w:tcW w:w="6004" w:type="dxa"/>
          </w:tcPr>
          <w:p w:rsidR="00BE23D5" w:rsidRDefault="007D0B1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检测区域设置</w:t>
            </w:r>
          </w:p>
        </w:tc>
      </w:tr>
      <w:tr w:rsidR="00BD6FEA" w:rsidRPr="009C00AE" w:rsidTr="00D519E5">
        <w:tc>
          <w:tcPr>
            <w:tcW w:w="1793" w:type="dxa"/>
          </w:tcPr>
          <w:p w:rsidR="00BD6FEA" w:rsidRDefault="00BD6F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egment</w:t>
            </w:r>
          </w:p>
        </w:tc>
        <w:tc>
          <w:tcPr>
            <w:tcW w:w="6004" w:type="dxa"/>
          </w:tcPr>
          <w:p w:rsidR="00BD6FEA" w:rsidRDefault="007D0B1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检测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时间段</w:t>
            </w:r>
          </w:p>
        </w:tc>
      </w:tr>
      <w:tr w:rsidR="00BD6FEA" w:rsidRPr="009C00AE" w:rsidTr="00D519E5">
        <w:tc>
          <w:tcPr>
            <w:tcW w:w="1793" w:type="dxa"/>
          </w:tcPr>
          <w:p w:rsidR="00BD6FEA" w:rsidRDefault="00BD6F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ActionId</w:t>
            </w:r>
          </w:p>
        </w:tc>
        <w:tc>
          <w:tcPr>
            <w:tcW w:w="6004" w:type="dxa"/>
          </w:tcPr>
          <w:p w:rsidR="00BD6FEA" w:rsidRDefault="007D0B1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联动ID列表</w:t>
            </w:r>
          </w:p>
        </w:tc>
      </w:tr>
    </w:tbl>
    <w:p w:rsidR="008E7564" w:rsidRDefault="008E7564" w:rsidP="00BE23D5"/>
    <w:p w:rsidR="008E7564" w:rsidRDefault="008E7564" w:rsidP="008E7564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7" w:name="_NSD_SCHEME_CFG_S"/>
      <w:bookmarkEnd w:id="27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SCHEME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93"/>
        <w:gridCol w:w="6004"/>
      </w:tblGrid>
      <w:tr w:rsidR="000B1A46" w:rsidRPr="00160005" w:rsidTr="00D519E5">
        <w:tc>
          <w:tcPr>
            <w:tcW w:w="1793" w:type="dxa"/>
          </w:tcPr>
          <w:p w:rsidR="000B1A46" w:rsidRDefault="000B1A4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OpenDetect</w:t>
            </w:r>
          </w:p>
        </w:tc>
        <w:tc>
          <w:tcPr>
            <w:tcW w:w="6004" w:type="dxa"/>
          </w:tcPr>
          <w:p w:rsidR="000B1A46" w:rsidRPr="00160005" w:rsidRDefault="000B1A4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51129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不启用计划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51129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计划</w:t>
            </w:r>
          </w:p>
        </w:tc>
      </w:tr>
      <w:tr w:rsidR="000B1A46" w:rsidRPr="00FE1E9C" w:rsidTr="00D519E5">
        <w:tc>
          <w:tcPr>
            <w:tcW w:w="1793" w:type="dxa"/>
          </w:tcPr>
          <w:p w:rsidR="000B1A46" w:rsidRDefault="000B1A4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Type</w:t>
            </w:r>
          </w:p>
        </w:tc>
        <w:tc>
          <w:tcPr>
            <w:tcW w:w="6004" w:type="dxa"/>
          </w:tcPr>
          <w:p w:rsidR="000B1A46" w:rsidRPr="00FE1E9C" w:rsidRDefault="000F4A12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804B4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持续动作(条件满足就会执行)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 </w:t>
            </w:r>
            <w:r w:rsidR="00804B4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触发式动作(一个周期内只执行一次)</w:t>
            </w:r>
          </w:p>
        </w:tc>
      </w:tr>
      <w:tr w:rsidR="000B1A46" w:rsidRPr="009C00AE" w:rsidTr="00D519E5">
        <w:tc>
          <w:tcPr>
            <w:tcW w:w="1793" w:type="dxa"/>
          </w:tcPr>
          <w:p w:rsidR="000B1A46" w:rsidRDefault="000B1A4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egment</w:t>
            </w:r>
          </w:p>
        </w:tc>
        <w:tc>
          <w:tcPr>
            <w:tcW w:w="6004" w:type="dxa"/>
          </w:tcPr>
          <w:p w:rsidR="000B1A46" w:rsidRPr="009C00AE" w:rsidRDefault="0045416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时间段</w:t>
            </w:r>
          </w:p>
        </w:tc>
      </w:tr>
      <w:tr w:rsidR="000B1A46" w:rsidRPr="009C00AE" w:rsidTr="00D519E5">
        <w:tc>
          <w:tcPr>
            <w:tcW w:w="1793" w:type="dxa"/>
          </w:tcPr>
          <w:p w:rsidR="000B1A46" w:rsidRDefault="000B1A4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ActionId</w:t>
            </w:r>
          </w:p>
        </w:tc>
        <w:tc>
          <w:tcPr>
            <w:tcW w:w="6004" w:type="dxa"/>
          </w:tcPr>
          <w:p w:rsidR="000B1A46" w:rsidRDefault="0045416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联动ID列表</w:t>
            </w:r>
          </w:p>
        </w:tc>
      </w:tr>
      <w:tr w:rsidR="000B1A46" w:rsidRPr="009C00AE" w:rsidTr="00D519E5">
        <w:tc>
          <w:tcPr>
            <w:tcW w:w="1793" w:type="dxa"/>
          </w:tcPr>
          <w:p w:rsidR="000B1A46" w:rsidRDefault="000B1A4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zSchemeName</w:t>
            </w:r>
          </w:p>
        </w:tc>
        <w:tc>
          <w:tcPr>
            <w:tcW w:w="6004" w:type="dxa"/>
          </w:tcPr>
          <w:p w:rsidR="000B1A46" w:rsidRDefault="0045416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计划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名称</w:t>
            </w:r>
          </w:p>
        </w:tc>
      </w:tr>
    </w:tbl>
    <w:p w:rsidR="000B1A46" w:rsidRDefault="000B1A46" w:rsidP="000B1A46"/>
    <w:p w:rsidR="00E82DE1" w:rsidRDefault="00E82DE1" w:rsidP="00E82DE1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8" w:name="_NSD_FILTER_CFG_S"/>
      <w:bookmarkEnd w:id="28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FILTER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66"/>
        <w:gridCol w:w="6004"/>
      </w:tblGrid>
      <w:tr w:rsidR="00A87D80" w:rsidRPr="00160005" w:rsidTr="00D154B5">
        <w:tc>
          <w:tcPr>
            <w:tcW w:w="1866" w:type="dxa"/>
          </w:tcPr>
          <w:p w:rsidR="00A87D80" w:rsidRDefault="00D154B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OpenIPFilter</w:t>
            </w:r>
          </w:p>
        </w:tc>
        <w:tc>
          <w:tcPr>
            <w:tcW w:w="6004" w:type="dxa"/>
          </w:tcPr>
          <w:p w:rsidR="00A87D80" w:rsidRPr="00160005" w:rsidRDefault="008E64BD" w:rsidP="008E64BD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 不启用IP过滤</w:t>
            </w:r>
            <w:r w:rsidR="00A87D80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IP过滤</w:t>
            </w:r>
          </w:p>
        </w:tc>
      </w:tr>
      <w:tr w:rsidR="00A87D80" w:rsidRPr="00FE1E9C" w:rsidTr="00D154B5">
        <w:tc>
          <w:tcPr>
            <w:tcW w:w="1866" w:type="dxa"/>
          </w:tcPr>
          <w:p w:rsidR="00A87D80" w:rsidRDefault="00D154B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ipaddr</w:t>
            </w:r>
          </w:p>
        </w:tc>
        <w:tc>
          <w:tcPr>
            <w:tcW w:w="6004" w:type="dxa"/>
          </w:tcPr>
          <w:p w:rsidR="00A87D80" w:rsidRPr="00FE1E9C" w:rsidRDefault="008E64B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P列表</w:t>
            </w:r>
            <w:r w:rsidR="00D154B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</w:p>
        </w:tc>
      </w:tr>
      <w:tr w:rsidR="00A87D80" w:rsidRPr="009C00AE" w:rsidTr="00D154B5">
        <w:tc>
          <w:tcPr>
            <w:tcW w:w="1866" w:type="dxa"/>
          </w:tcPr>
          <w:p w:rsidR="00A87D80" w:rsidRDefault="00D154B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OpenMacFilter</w:t>
            </w:r>
          </w:p>
        </w:tc>
        <w:tc>
          <w:tcPr>
            <w:tcW w:w="6004" w:type="dxa"/>
          </w:tcPr>
          <w:p w:rsidR="00A87D80" w:rsidRPr="009C00AE" w:rsidRDefault="00D154B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8E64B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MAC过滤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</w:t>
            </w:r>
            <w:r w:rsidR="008E64B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8E64B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MAC过滤</w:t>
            </w:r>
          </w:p>
        </w:tc>
      </w:tr>
      <w:tr w:rsidR="00A87D80" w:rsidRPr="009C00AE" w:rsidTr="00D154B5">
        <w:tc>
          <w:tcPr>
            <w:tcW w:w="1866" w:type="dxa"/>
          </w:tcPr>
          <w:p w:rsidR="00A87D80" w:rsidRDefault="00D154B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macaddr</w:t>
            </w:r>
          </w:p>
        </w:tc>
        <w:tc>
          <w:tcPr>
            <w:tcW w:w="6004" w:type="dxa"/>
          </w:tcPr>
          <w:p w:rsidR="00A87D80" w:rsidRDefault="007C07A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MAC列表</w:t>
            </w:r>
          </w:p>
        </w:tc>
      </w:tr>
    </w:tbl>
    <w:p w:rsidR="00A87D80" w:rsidRDefault="00A87D80" w:rsidP="00A87D80"/>
    <w:p w:rsidR="00C233E5" w:rsidRDefault="00C233E5" w:rsidP="00C233E5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29" w:name="_NSD_AUDIO_CFG_S"/>
      <w:bookmarkEnd w:id="29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AUDIO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9C6ACE" w:rsidRPr="00160005" w:rsidTr="00D37944">
        <w:tc>
          <w:tcPr>
            <w:tcW w:w="1976" w:type="dxa"/>
          </w:tcPr>
          <w:p w:rsidR="009C6ACE" w:rsidRDefault="0042672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Open</w:t>
            </w:r>
          </w:p>
        </w:tc>
        <w:tc>
          <w:tcPr>
            <w:tcW w:w="6004" w:type="dxa"/>
          </w:tcPr>
          <w:p w:rsidR="009C6ACE" w:rsidRPr="00160005" w:rsidRDefault="00D3794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8F44D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音频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</w:t>
            </w:r>
            <w:r w:rsidR="008F44D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音频</w:t>
            </w:r>
          </w:p>
        </w:tc>
      </w:tr>
      <w:tr w:rsidR="009C6ACE" w:rsidRPr="00FE1E9C" w:rsidTr="00D37944">
        <w:tc>
          <w:tcPr>
            <w:tcW w:w="1976" w:type="dxa"/>
          </w:tcPr>
          <w:p w:rsidR="009C6ACE" w:rsidRDefault="0042672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InputType</w:t>
            </w:r>
          </w:p>
        </w:tc>
        <w:tc>
          <w:tcPr>
            <w:tcW w:w="6004" w:type="dxa"/>
          </w:tcPr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C52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AUDIO_INPUT_TYPE_E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IN_TYPE_NONE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IN_TYPE_MIC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IN_TYPE_LINE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9C6ACE" w:rsidRPr="00FC525D" w:rsidRDefault="00FC525D" w:rsidP="00FC525D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AUDIO_INPUT_TYPE_E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9C6ACE" w:rsidRPr="009C00AE" w:rsidTr="00D37944">
        <w:tc>
          <w:tcPr>
            <w:tcW w:w="1976" w:type="dxa"/>
          </w:tcPr>
          <w:p w:rsidR="009C6ACE" w:rsidRDefault="0042672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EncodeType</w:t>
            </w:r>
          </w:p>
        </w:tc>
        <w:tc>
          <w:tcPr>
            <w:tcW w:w="6004" w:type="dxa"/>
          </w:tcPr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C525D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CODEC_TYPE_E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NONE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H264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MJPEG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FC525D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 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G711A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G711U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PCM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H265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FC525D" w:rsidRPr="00FC525D" w:rsidRDefault="00FC525D" w:rsidP="00FC525D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ab/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AAC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9C6ACE" w:rsidRPr="00FC525D" w:rsidRDefault="00FC525D" w:rsidP="00FC525D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CODEC_TYPE_E</w:t>
            </w:r>
            <w:r w:rsidRPr="00FC525D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9C6ACE" w:rsidRPr="009C00AE" w:rsidTr="00D37944">
        <w:tc>
          <w:tcPr>
            <w:tcW w:w="1976" w:type="dxa"/>
          </w:tcPr>
          <w:p w:rsidR="009C6ACE" w:rsidRDefault="0042672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8Bits</w:t>
            </w:r>
          </w:p>
        </w:tc>
        <w:tc>
          <w:tcPr>
            <w:tcW w:w="6004" w:type="dxa"/>
          </w:tcPr>
          <w:p w:rsidR="009C6ACE" w:rsidRDefault="00FC525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6,32</w:t>
            </w:r>
          </w:p>
        </w:tc>
      </w:tr>
      <w:tr w:rsidR="0077616A" w:rsidRPr="009C00AE" w:rsidTr="00D37944">
        <w:tc>
          <w:tcPr>
            <w:tcW w:w="1976" w:type="dxa"/>
          </w:tcPr>
          <w:p w:rsidR="0077616A" w:rsidRDefault="0042672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Samples</w:t>
            </w:r>
          </w:p>
        </w:tc>
        <w:tc>
          <w:tcPr>
            <w:tcW w:w="6004" w:type="dxa"/>
          </w:tcPr>
          <w:p w:rsidR="0077616A" w:rsidRDefault="00FC525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8000, 16000,48000</w:t>
            </w:r>
          </w:p>
        </w:tc>
      </w:tr>
      <w:tr w:rsidR="0077616A" w:rsidRPr="009C00AE" w:rsidTr="00D37944">
        <w:tc>
          <w:tcPr>
            <w:tcW w:w="1976" w:type="dxa"/>
          </w:tcPr>
          <w:p w:rsidR="0077616A" w:rsidRDefault="0042672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CaptureVolume</w:t>
            </w:r>
          </w:p>
        </w:tc>
        <w:tc>
          <w:tcPr>
            <w:tcW w:w="6004" w:type="dxa"/>
          </w:tcPr>
          <w:p w:rsidR="0077616A" w:rsidRDefault="00FC525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255</w:t>
            </w:r>
          </w:p>
        </w:tc>
      </w:tr>
      <w:tr w:rsidR="0077616A" w:rsidRPr="009C00AE" w:rsidTr="00D37944">
        <w:tc>
          <w:tcPr>
            <w:tcW w:w="1976" w:type="dxa"/>
          </w:tcPr>
          <w:p w:rsidR="0077616A" w:rsidRDefault="0042672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PlaybackVolume</w:t>
            </w:r>
          </w:p>
        </w:tc>
        <w:tc>
          <w:tcPr>
            <w:tcW w:w="6004" w:type="dxa"/>
          </w:tcPr>
          <w:p w:rsidR="0077616A" w:rsidRDefault="00FC525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255</w:t>
            </w:r>
          </w:p>
        </w:tc>
      </w:tr>
      <w:tr w:rsidR="0077616A" w:rsidRPr="009C00AE" w:rsidTr="00D37944">
        <w:tc>
          <w:tcPr>
            <w:tcW w:w="1976" w:type="dxa"/>
          </w:tcPr>
          <w:p w:rsidR="0077616A" w:rsidRDefault="0042672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PacketLen</w:t>
            </w:r>
          </w:p>
        </w:tc>
        <w:tc>
          <w:tcPr>
            <w:tcW w:w="6004" w:type="dxa"/>
          </w:tcPr>
          <w:p w:rsidR="0077616A" w:rsidRDefault="00FC525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FC525D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320</w:t>
            </w:r>
          </w:p>
        </w:tc>
      </w:tr>
      <w:tr w:rsidR="0077616A" w:rsidRPr="009C00AE" w:rsidTr="00D37944">
        <w:tc>
          <w:tcPr>
            <w:tcW w:w="1976" w:type="dxa"/>
          </w:tcPr>
          <w:p w:rsidR="0077616A" w:rsidRDefault="0042672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ChannelNum</w:t>
            </w:r>
          </w:p>
        </w:tc>
        <w:tc>
          <w:tcPr>
            <w:tcW w:w="6004" w:type="dxa"/>
          </w:tcPr>
          <w:p w:rsidR="0077616A" w:rsidRDefault="00FC525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</w:t>
            </w:r>
          </w:p>
        </w:tc>
      </w:tr>
    </w:tbl>
    <w:p w:rsidR="009C6ACE" w:rsidRDefault="009C6ACE" w:rsidP="009C6ACE"/>
    <w:p w:rsidR="008E31F0" w:rsidRDefault="008E31F0" w:rsidP="008E31F0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PTZ_POS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4760C8" w:rsidRPr="00160005" w:rsidTr="00D519E5">
        <w:tc>
          <w:tcPr>
            <w:tcW w:w="1976" w:type="dxa"/>
          </w:tcPr>
          <w:p w:rsidR="004760C8" w:rsidRDefault="004760C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Pan</w:t>
            </w:r>
          </w:p>
        </w:tc>
        <w:tc>
          <w:tcPr>
            <w:tcW w:w="6004" w:type="dxa"/>
          </w:tcPr>
          <w:p w:rsidR="004760C8" w:rsidRPr="00160005" w:rsidRDefault="004760C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36000</w:t>
            </w:r>
          </w:p>
        </w:tc>
      </w:tr>
      <w:tr w:rsidR="004760C8" w:rsidRPr="00FC525D" w:rsidTr="00D519E5">
        <w:tc>
          <w:tcPr>
            <w:tcW w:w="1976" w:type="dxa"/>
          </w:tcPr>
          <w:p w:rsidR="004760C8" w:rsidRDefault="004760C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Tilt</w:t>
            </w:r>
          </w:p>
        </w:tc>
        <w:tc>
          <w:tcPr>
            <w:tcW w:w="6004" w:type="dxa"/>
          </w:tcPr>
          <w:p w:rsidR="004760C8" w:rsidRPr="004760C8" w:rsidRDefault="004760C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4760C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8000</w:t>
            </w:r>
          </w:p>
        </w:tc>
      </w:tr>
      <w:tr w:rsidR="004760C8" w:rsidRPr="00FC525D" w:rsidTr="00D519E5">
        <w:tc>
          <w:tcPr>
            <w:tcW w:w="1976" w:type="dxa"/>
          </w:tcPr>
          <w:p w:rsidR="004760C8" w:rsidRDefault="004760C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Zoom</w:t>
            </w:r>
          </w:p>
        </w:tc>
        <w:tc>
          <w:tcPr>
            <w:tcW w:w="6004" w:type="dxa"/>
          </w:tcPr>
          <w:p w:rsidR="004760C8" w:rsidRPr="004760C8" w:rsidRDefault="004760C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4760C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max</w:t>
            </w:r>
            <w:r w:rsidR="00860A5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, for instance 1x = 100  2x=200 </w:t>
            </w:r>
            <w:r w:rsidR="005D7894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860A5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30x=3000</w:t>
            </w:r>
          </w:p>
        </w:tc>
      </w:tr>
    </w:tbl>
    <w:p w:rsidR="004760C8" w:rsidRDefault="004760C8" w:rsidP="004760C8"/>
    <w:p w:rsidR="00BC649B" w:rsidRDefault="00BC649B" w:rsidP="00BC649B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0" w:name="_NSD_PTZ_CFG_S"/>
      <w:bookmarkEnd w:id="30"/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PTZ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306"/>
        <w:gridCol w:w="5856"/>
      </w:tblGrid>
      <w:tr w:rsidR="00596404" w:rsidRPr="00160005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PTZProtocol</w:t>
            </w:r>
          </w:p>
        </w:tc>
        <w:tc>
          <w:tcPr>
            <w:tcW w:w="6004" w:type="dxa"/>
          </w:tcPr>
          <w:p w:rsidR="00596404" w:rsidRPr="00160005" w:rsidRDefault="00A837B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 pelco-d  1:pelco-p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Addr</w:t>
            </w:r>
          </w:p>
        </w:tc>
        <w:tc>
          <w:tcPr>
            <w:tcW w:w="6004" w:type="dxa"/>
          </w:tcPr>
          <w:p w:rsidR="00596404" w:rsidRPr="004760C8" w:rsidRDefault="00A837B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UartNo</w:t>
            </w:r>
          </w:p>
        </w:tc>
        <w:tc>
          <w:tcPr>
            <w:tcW w:w="6004" w:type="dxa"/>
          </w:tcPr>
          <w:p w:rsidR="00596404" w:rsidRPr="004760C8" w:rsidRDefault="00A837B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0:rs232  1:rs485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WatchEnable</w:t>
            </w:r>
          </w:p>
        </w:tc>
        <w:tc>
          <w:tcPr>
            <w:tcW w:w="6004" w:type="dxa"/>
          </w:tcPr>
          <w:p w:rsidR="00596404" w:rsidRPr="004760C8" w:rsidRDefault="00A837B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 xml:space="preserve">0: </w:t>
            </w:r>
            <w:r w:rsidR="007F1BE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</w:t>
            </w:r>
            <w:r w:rsidR="007F1BEE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看守位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 xml:space="preserve">  1: </w:t>
            </w:r>
            <w:r w:rsidR="007F1BE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</w:t>
            </w:r>
            <w:r w:rsidR="007F1BEE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看守位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WatchAction</w:t>
            </w:r>
          </w:p>
        </w:tc>
        <w:tc>
          <w:tcPr>
            <w:tcW w:w="6004" w:type="dxa"/>
          </w:tcPr>
          <w:p w:rsidR="00596404" w:rsidRPr="004760C8" w:rsidRDefault="001D533F" w:rsidP="004F0E4F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看守位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动作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D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WatchActionType</w:t>
            </w:r>
          </w:p>
        </w:tc>
        <w:tc>
          <w:tcPr>
            <w:tcW w:w="6004" w:type="dxa"/>
          </w:tcPr>
          <w:p w:rsidR="00596404" w:rsidRPr="004760C8" w:rsidRDefault="001D533F" w:rsidP="004F0E4F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看守位类型</w:t>
            </w:r>
            <w:r w:rsidR="009A5709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0:none 1:preset 2:tour 3:track 4:home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WatchTime</w:t>
            </w:r>
          </w:p>
        </w:tc>
        <w:tc>
          <w:tcPr>
            <w:tcW w:w="6004" w:type="dxa"/>
          </w:tcPr>
          <w:p w:rsidR="00596404" w:rsidRPr="004760C8" w:rsidRDefault="00D027D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看守位时间，单位</w:t>
            </w:r>
            <w:r w:rsidR="00FD762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: ms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PowerActionType</w:t>
            </w:r>
          </w:p>
        </w:tc>
        <w:tc>
          <w:tcPr>
            <w:tcW w:w="6004" w:type="dxa"/>
          </w:tcPr>
          <w:p w:rsidR="00596404" w:rsidRPr="004760C8" w:rsidRDefault="00D027D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上电动作类型</w:t>
            </w:r>
            <w:r w:rsidR="00DF44B7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. 0:none 1:preset 2:tour 3:track 4:last action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PowerAction</w:t>
            </w:r>
          </w:p>
        </w:tc>
        <w:tc>
          <w:tcPr>
            <w:tcW w:w="6004" w:type="dxa"/>
          </w:tcPr>
          <w:p w:rsidR="00596404" w:rsidRPr="004760C8" w:rsidRDefault="00D027D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上电动作ID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SensorType</w:t>
            </w:r>
          </w:p>
        </w:tc>
        <w:tc>
          <w:tcPr>
            <w:tcW w:w="6004" w:type="dxa"/>
          </w:tcPr>
          <w:p w:rsidR="00596404" w:rsidRPr="004760C8" w:rsidRDefault="00A837B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ot use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ZoomPos</w:t>
            </w:r>
          </w:p>
        </w:tc>
        <w:tc>
          <w:tcPr>
            <w:tcW w:w="6004" w:type="dxa"/>
          </w:tcPr>
          <w:p w:rsidR="00596404" w:rsidRPr="004760C8" w:rsidRDefault="00A837B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ot use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A0055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32PowerTime</w:t>
            </w:r>
          </w:p>
        </w:tc>
        <w:tc>
          <w:tcPr>
            <w:tcW w:w="6004" w:type="dxa"/>
          </w:tcPr>
          <w:p w:rsidR="00596404" w:rsidRPr="004760C8" w:rsidRDefault="00D027D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上电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动作时间</w:t>
            </w:r>
            <w:r w:rsidR="00A837B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,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单位</w:t>
            </w:r>
            <w:r w:rsidR="00A837B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: ms</w:t>
            </w:r>
          </w:p>
        </w:tc>
      </w:tr>
      <w:tr w:rsidR="00596404" w:rsidRPr="00FC525D" w:rsidTr="00D519E5">
        <w:tc>
          <w:tcPr>
            <w:tcW w:w="1976" w:type="dxa"/>
          </w:tcPr>
          <w:p w:rsidR="00596404" w:rsidRDefault="0042353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MemoryOperateType</w:t>
            </w:r>
          </w:p>
        </w:tc>
        <w:tc>
          <w:tcPr>
            <w:tcW w:w="6004" w:type="dxa"/>
          </w:tcPr>
          <w:p w:rsidR="00596404" w:rsidRPr="004760C8" w:rsidRDefault="0042353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最后动作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Pr="00423534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0:none,1:tour,2:track,4:autoopen[inner used]</w:t>
            </w:r>
          </w:p>
        </w:tc>
      </w:tr>
      <w:tr w:rsidR="00423534" w:rsidRPr="00FC525D" w:rsidTr="00D519E5">
        <w:tc>
          <w:tcPr>
            <w:tcW w:w="1976" w:type="dxa"/>
          </w:tcPr>
          <w:p w:rsidR="00423534" w:rsidRDefault="0042353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MemoryOperate</w:t>
            </w:r>
          </w:p>
        </w:tc>
        <w:tc>
          <w:tcPr>
            <w:tcW w:w="6004" w:type="dxa"/>
          </w:tcPr>
          <w:p w:rsidR="00423534" w:rsidRPr="004760C8" w:rsidRDefault="0042353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最后动作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D</w:t>
            </w:r>
          </w:p>
        </w:tc>
      </w:tr>
    </w:tbl>
    <w:p w:rsidR="00F16AA7" w:rsidRDefault="00F16AA7" w:rsidP="00F16AA7">
      <w:pPr>
        <w:tabs>
          <w:tab w:val="left" w:pos="1175"/>
        </w:tabs>
      </w:pPr>
    </w:p>
    <w:p w:rsidR="00596404" w:rsidRDefault="00F16AA7" w:rsidP="00F16AA7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PTZ_CTRL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555AA0" w:rsidRPr="00160005" w:rsidTr="00D519E5">
        <w:tc>
          <w:tcPr>
            <w:tcW w:w="1976" w:type="dxa"/>
          </w:tcPr>
          <w:p w:rsidR="00555AA0" w:rsidRDefault="00555AA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UartNo</w:t>
            </w:r>
          </w:p>
        </w:tc>
        <w:tc>
          <w:tcPr>
            <w:tcW w:w="6004" w:type="dxa"/>
          </w:tcPr>
          <w:p w:rsidR="00555AA0" w:rsidRPr="00160005" w:rsidRDefault="00555AA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: rs232  1:rs485</w:t>
            </w:r>
          </w:p>
        </w:tc>
      </w:tr>
      <w:tr w:rsidR="00555AA0" w:rsidRPr="004760C8" w:rsidTr="00D519E5">
        <w:tc>
          <w:tcPr>
            <w:tcW w:w="1976" w:type="dxa"/>
          </w:tcPr>
          <w:p w:rsidR="00555AA0" w:rsidRDefault="00555AA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ChannelNo</w:t>
            </w:r>
          </w:p>
        </w:tc>
        <w:tc>
          <w:tcPr>
            <w:tcW w:w="6004" w:type="dxa"/>
          </w:tcPr>
          <w:p w:rsidR="00555AA0" w:rsidRPr="004760C8" w:rsidRDefault="006410B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</w:t>
            </w:r>
          </w:p>
        </w:tc>
      </w:tr>
      <w:tr w:rsidR="00555AA0" w:rsidRPr="004760C8" w:rsidTr="00D519E5">
        <w:tc>
          <w:tcPr>
            <w:tcW w:w="1976" w:type="dxa"/>
          </w:tcPr>
          <w:p w:rsidR="00555AA0" w:rsidRDefault="00555AA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ProtoType</w:t>
            </w:r>
          </w:p>
        </w:tc>
        <w:tc>
          <w:tcPr>
            <w:tcW w:w="6004" w:type="dxa"/>
          </w:tcPr>
          <w:p w:rsidR="00555AA0" w:rsidRPr="004760C8" w:rsidRDefault="006410B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xff</w:t>
            </w:r>
          </w:p>
        </w:tc>
      </w:tr>
      <w:tr w:rsidR="00555AA0" w:rsidRPr="004760C8" w:rsidTr="00D519E5">
        <w:tc>
          <w:tcPr>
            <w:tcW w:w="1976" w:type="dxa"/>
          </w:tcPr>
          <w:p w:rsidR="00555AA0" w:rsidRDefault="00555AA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8Command</w:t>
            </w:r>
          </w:p>
        </w:tc>
        <w:tc>
          <w:tcPr>
            <w:tcW w:w="6004" w:type="dxa"/>
          </w:tcPr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typedef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D7AB4">
              <w:rPr>
                <w:rFonts w:ascii="幼圆" w:eastAsia="幼圆" w:hAnsi="Times New Roman" w:cs="Times New Roman"/>
                <w:noProof/>
                <w:color w:val="0000FF"/>
                <w:kern w:val="0"/>
                <w:sz w:val="15"/>
                <w:szCs w:val="15"/>
              </w:rPr>
              <w:t>enum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 xml:space="preserve"> </w:t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_NSD_PTZCTL_TYPE_E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{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U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0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2:speed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DOW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2:speed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:speed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:speed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_U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,data2:speed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_DOW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,data2:speed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_U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,data2:speed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_DOW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(data1,data2:speed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FOCUSADD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focus 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near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FOCUSSUB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focus 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far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IRISADD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iris add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IRISSUB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iris reduce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ZOOMADD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zoom add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ZOOMSUB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zoom reduce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TO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top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AUTOOPE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can begin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AUTOCLOS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can end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AMPOPE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open lamp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AMPCLOS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close lamp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BRUSHOPE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open brush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BRUSHCLOS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close brush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ab/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WATEROPE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open water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WATERCLOS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close water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PRESE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et preset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2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preset id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CALL_PRESE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call preset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2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preset id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CLEAR_PRESE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emove preset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2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 preset id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FLI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mirror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ZEROPAN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go to zero pos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ESE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eset ptz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OUR_RU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un tour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 tour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OUR_STO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top tour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tour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PT_POSITIO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ZOOM_POSITIO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ZOOM_MULTI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 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UP_LIMI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=100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DOWN_LIMI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_LIMI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_LIMI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OUR_INSER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add preset to tour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no use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OUR_DELET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emove preset to tour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no use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RACK_REC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begin track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track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lastRenderedPageBreak/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RACK_SAV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top trach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track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RACK_RUN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run track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track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TRACK_STOP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stop track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(data1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:track index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)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PAN_POS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absolute pan position</w:t>
            </w:r>
          </w:p>
          <w:p w:rsidR="00167E8C" w:rsidRPr="00366136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SET_TILT_POS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   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>absolute tilt position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UP_LIMIT_CLEAR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 w:hint="eastAsia"/>
                <w:noProof/>
                <w:kern w:val="0"/>
                <w:sz w:val="15"/>
                <w:szCs w:val="15"/>
              </w:rPr>
              <w:t xml:space="preserve">      </w:t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DOWN_LIMIT_CLEAR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LEFT_LIMIT_CLEAR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RIGHT_LIMIT_CLEAR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  <w:r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08000"/>
                <w:kern w:val="0"/>
                <w:sz w:val="15"/>
                <w:szCs w:val="15"/>
              </w:rPr>
              <w:t>//</w:t>
            </w:r>
            <w:r>
              <w:rPr>
                <w:rFonts w:ascii="幼圆" w:eastAsia="幼圆" w:hAnsi="Times New Roman" w:cs="Times New Roman" w:hint="eastAsia"/>
                <w:noProof/>
                <w:color w:val="008000"/>
                <w:kern w:val="0"/>
                <w:sz w:val="15"/>
                <w:szCs w:val="15"/>
              </w:rPr>
              <w:t xml:space="preserve"> not impement</w:t>
            </w: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</w:p>
          <w:p w:rsidR="00167E8C" w:rsidRPr="003D7AB4" w:rsidRDefault="00167E8C" w:rsidP="00167E8C">
            <w:pPr>
              <w:autoSpaceDE w:val="0"/>
              <w:autoSpaceDN w:val="0"/>
              <w:adjustRightInd w:val="0"/>
              <w:jc w:val="left"/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ab/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PTZ_MAX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,</w:t>
            </w:r>
          </w:p>
          <w:p w:rsidR="00555AA0" w:rsidRPr="004760C8" w:rsidRDefault="00167E8C" w:rsidP="00167E8C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}</w:t>
            </w:r>
            <w:r w:rsidRPr="003D7AB4">
              <w:rPr>
                <w:rFonts w:ascii="幼圆" w:eastAsia="幼圆" w:hAnsi="Times New Roman" w:cs="Times New Roman"/>
                <w:noProof/>
                <w:color w:val="010001"/>
                <w:kern w:val="0"/>
                <w:sz w:val="15"/>
                <w:szCs w:val="15"/>
              </w:rPr>
              <w:t>NSD_PTZCTL_TYPE_E</w:t>
            </w:r>
            <w:r w:rsidRPr="003D7AB4">
              <w:rPr>
                <w:rFonts w:ascii="幼圆" w:eastAsia="幼圆" w:hAnsi="Times New Roman" w:cs="Times New Roman"/>
                <w:noProof/>
                <w:kern w:val="0"/>
                <w:sz w:val="15"/>
                <w:szCs w:val="15"/>
              </w:rPr>
              <w:t>;</w:t>
            </w:r>
          </w:p>
        </w:tc>
      </w:tr>
      <w:tr w:rsidR="00555AA0" w:rsidRPr="004760C8" w:rsidTr="00D519E5">
        <w:tc>
          <w:tcPr>
            <w:tcW w:w="1976" w:type="dxa"/>
          </w:tcPr>
          <w:p w:rsidR="00555AA0" w:rsidRDefault="00555AA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lastRenderedPageBreak/>
              <w:t>u8Data1</w:t>
            </w:r>
          </w:p>
        </w:tc>
        <w:tc>
          <w:tcPr>
            <w:tcW w:w="6004" w:type="dxa"/>
          </w:tcPr>
          <w:p w:rsidR="00555AA0" w:rsidRPr="004760C8" w:rsidRDefault="00167E8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D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ata1</w:t>
            </w:r>
            <w:r w:rsidR="00C73B2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, </w:t>
            </w:r>
            <w:r w:rsidR="000D6C9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参见上述注释</w:t>
            </w:r>
          </w:p>
        </w:tc>
      </w:tr>
      <w:tr w:rsidR="00555AA0" w:rsidRPr="004760C8" w:rsidTr="00D519E5">
        <w:tc>
          <w:tcPr>
            <w:tcW w:w="1976" w:type="dxa"/>
          </w:tcPr>
          <w:p w:rsidR="00555AA0" w:rsidRDefault="00555AA0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Data2</w:t>
            </w:r>
          </w:p>
        </w:tc>
        <w:tc>
          <w:tcPr>
            <w:tcW w:w="6004" w:type="dxa"/>
          </w:tcPr>
          <w:p w:rsidR="00555AA0" w:rsidRPr="004760C8" w:rsidRDefault="00167E8C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D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ata2</w:t>
            </w:r>
            <w:r w:rsidR="00C73B2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, </w:t>
            </w:r>
            <w:r w:rsidR="000D6C9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参见上述注释</w:t>
            </w:r>
          </w:p>
        </w:tc>
      </w:tr>
    </w:tbl>
    <w:p w:rsidR="00555AA0" w:rsidRDefault="00555AA0" w:rsidP="00555AA0"/>
    <w:p w:rsidR="000D2A1C" w:rsidRDefault="000D2A1C" w:rsidP="000D2A1C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10001"/>
          <w:kern w:val="0"/>
          <w:sz w:val="22"/>
        </w:rPr>
        <w:t>NSD_PTZ_POSITION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52201F" w:rsidRPr="00160005" w:rsidTr="00D519E5">
        <w:tc>
          <w:tcPr>
            <w:tcW w:w="1976" w:type="dxa"/>
          </w:tcPr>
          <w:p w:rsidR="0052201F" w:rsidRDefault="0052201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ChannelNo</w:t>
            </w:r>
          </w:p>
        </w:tc>
        <w:tc>
          <w:tcPr>
            <w:tcW w:w="6004" w:type="dxa"/>
          </w:tcPr>
          <w:p w:rsidR="0052201F" w:rsidRPr="00160005" w:rsidRDefault="009E761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</w:t>
            </w:r>
          </w:p>
        </w:tc>
      </w:tr>
      <w:tr w:rsidR="0052201F" w:rsidRPr="004760C8" w:rsidTr="00D519E5">
        <w:tc>
          <w:tcPr>
            <w:tcW w:w="1976" w:type="dxa"/>
          </w:tcPr>
          <w:p w:rsidR="0052201F" w:rsidRDefault="0052201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8Action</w:t>
            </w:r>
          </w:p>
        </w:tc>
        <w:tc>
          <w:tcPr>
            <w:tcW w:w="6004" w:type="dxa"/>
          </w:tcPr>
          <w:p w:rsidR="0052201F" w:rsidRPr="004760C8" w:rsidRDefault="009E761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9E76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set mask:1-p,2-t,4-z</w:t>
            </w:r>
          </w:p>
        </w:tc>
      </w:tr>
      <w:tr w:rsidR="0052201F" w:rsidRPr="004760C8" w:rsidTr="00D519E5">
        <w:tc>
          <w:tcPr>
            <w:tcW w:w="1976" w:type="dxa"/>
          </w:tcPr>
          <w:p w:rsidR="0052201F" w:rsidRDefault="0052201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Pan</w:t>
            </w:r>
          </w:p>
        </w:tc>
        <w:tc>
          <w:tcPr>
            <w:tcW w:w="6004" w:type="dxa"/>
          </w:tcPr>
          <w:p w:rsidR="0052201F" w:rsidRPr="004760C8" w:rsidRDefault="009E761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9E76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0~36000(*100)</w:t>
            </w:r>
          </w:p>
        </w:tc>
      </w:tr>
      <w:tr w:rsidR="0052201F" w:rsidRPr="004760C8" w:rsidTr="00D519E5">
        <w:tc>
          <w:tcPr>
            <w:tcW w:w="1976" w:type="dxa"/>
          </w:tcPr>
          <w:p w:rsidR="0052201F" w:rsidRPr="0052201F" w:rsidRDefault="0052201F" w:rsidP="0052201F">
            <w:pPr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Tilt</w:t>
            </w:r>
          </w:p>
        </w:tc>
        <w:tc>
          <w:tcPr>
            <w:tcW w:w="6004" w:type="dxa"/>
          </w:tcPr>
          <w:p w:rsidR="0052201F" w:rsidRDefault="009E761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9E76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0~9000(*100)</w:t>
            </w:r>
          </w:p>
        </w:tc>
      </w:tr>
      <w:tr w:rsidR="0052201F" w:rsidRPr="004760C8" w:rsidTr="00D519E5">
        <w:tc>
          <w:tcPr>
            <w:tcW w:w="1976" w:type="dxa"/>
          </w:tcPr>
          <w:p w:rsidR="0052201F" w:rsidRDefault="0052201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16Zoom</w:t>
            </w:r>
          </w:p>
        </w:tc>
        <w:tc>
          <w:tcPr>
            <w:tcW w:w="6004" w:type="dxa"/>
          </w:tcPr>
          <w:p w:rsidR="0052201F" w:rsidRDefault="009E7618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9E7618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100~(*100)</w:t>
            </w:r>
          </w:p>
        </w:tc>
      </w:tr>
    </w:tbl>
    <w:p w:rsidR="00FC6A8A" w:rsidRDefault="00FC6A8A" w:rsidP="00FC6A8A"/>
    <w:p w:rsidR="00D458D4" w:rsidRDefault="00D458D4" w:rsidP="00D458D4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1" w:name="_NSD_DI_CFG_S"/>
      <w:bookmarkEnd w:id="31"/>
      <w:r w:rsidRPr="00D458D4">
        <w:rPr>
          <w:rFonts w:ascii="幼圆" w:eastAsia="幼圆" w:hAnsi="Times New Roman" w:cs="Times New Roman" w:hint="eastAsia"/>
          <w:noProof/>
          <w:color w:val="010001"/>
          <w:kern w:val="0"/>
          <w:sz w:val="22"/>
        </w:rPr>
        <w:t>NSD_DI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035CEA" w:rsidRPr="00160005" w:rsidTr="00D519E5">
        <w:tc>
          <w:tcPr>
            <w:tcW w:w="1976" w:type="dxa"/>
          </w:tcPr>
          <w:p w:rsidR="00035CEA" w:rsidRDefault="00035C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Type</w:t>
            </w:r>
          </w:p>
        </w:tc>
        <w:tc>
          <w:tcPr>
            <w:tcW w:w="6004" w:type="dxa"/>
          </w:tcPr>
          <w:p w:rsidR="00035CEA" w:rsidRPr="00160005" w:rsidRDefault="0082765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：NC  1：NO</w:t>
            </w:r>
          </w:p>
        </w:tc>
      </w:tr>
      <w:tr w:rsidR="00035CEA" w:rsidRPr="004760C8" w:rsidTr="00D519E5">
        <w:tc>
          <w:tcPr>
            <w:tcW w:w="1976" w:type="dxa"/>
          </w:tcPr>
          <w:p w:rsidR="00035CEA" w:rsidRDefault="00035C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OpenDetect</w:t>
            </w:r>
          </w:p>
        </w:tc>
        <w:tc>
          <w:tcPr>
            <w:tcW w:w="6004" w:type="dxa"/>
          </w:tcPr>
          <w:p w:rsidR="00035CEA" w:rsidRPr="004760C8" w:rsidRDefault="0082765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：Disable detect  1: Enable detect</w:t>
            </w:r>
          </w:p>
        </w:tc>
      </w:tr>
      <w:tr w:rsidR="00035CEA" w:rsidRPr="004760C8" w:rsidTr="00D519E5">
        <w:tc>
          <w:tcPr>
            <w:tcW w:w="1976" w:type="dxa"/>
          </w:tcPr>
          <w:p w:rsidR="00035CEA" w:rsidRDefault="00035C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segment</w:t>
            </w:r>
          </w:p>
        </w:tc>
        <w:tc>
          <w:tcPr>
            <w:tcW w:w="6004" w:type="dxa"/>
          </w:tcPr>
          <w:p w:rsidR="00035CEA" w:rsidRPr="004760C8" w:rsidRDefault="00AC60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检测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时间</w:t>
            </w:r>
          </w:p>
        </w:tc>
      </w:tr>
      <w:tr w:rsidR="00035CEA" w:rsidRPr="004760C8" w:rsidTr="00D519E5">
        <w:tc>
          <w:tcPr>
            <w:tcW w:w="1976" w:type="dxa"/>
          </w:tcPr>
          <w:p w:rsidR="00035CEA" w:rsidRPr="0052201F" w:rsidRDefault="00035CEA" w:rsidP="00D519E5">
            <w:pPr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ActionId</w:t>
            </w:r>
          </w:p>
        </w:tc>
        <w:tc>
          <w:tcPr>
            <w:tcW w:w="6004" w:type="dxa"/>
          </w:tcPr>
          <w:p w:rsidR="00035CEA" w:rsidRDefault="00AC60E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联动动作ID列表</w:t>
            </w:r>
          </w:p>
        </w:tc>
      </w:tr>
    </w:tbl>
    <w:p w:rsidR="00095F6C" w:rsidRDefault="00095F6C" w:rsidP="00035CEA"/>
    <w:p w:rsidR="00F76340" w:rsidRDefault="00F76340" w:rsidP="00035CEA"/>
    <w:p w:rsidR="00F76340" w:rsidRDefault="00F76340" w:rsidP="00F76340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2" w:name="_NSD_DO_CFG_S"/>
      <w:bookmarkEnd w:id="32"/>
      <w:r w:rsidRPr="00F76340">
        <w:rPr>
          <w:rFonts w:ascii="幼圆" w:eastAsia="幼圆" w:hAnsi="Times New Roman" w:cs="Times New Roman"/>
          <w:noProof/>
          <w:color w:val="010001"/>
          <w:kern w:val="0"/>
          <w:sz w:val="22"/>
        </w:rPr>
        <w:t>NSD_DO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F76340" w:rsidRPr="00160005" w:rsidTr="00D519E5">
        <w:tc>
          <w:tcPr>
            <w:tcW w:w="1976" w:type="dxa"/>
          </w:tcPr>
          <w:p w:rsidR="00F76340" w:rsidRDefault="00CB67B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Status</w:t>
            </w:r>
          </w:p>
        </w:tc>
        <w:tc>
          <w:tcPr>
            <w:tcW w:w="6004" w:type="dxa"/>
          </w:tcPr>
          <w:p w:rsidR="00F76340" w:rsidRPr="00160005" w:rsidRDefault="0050318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报警输出状态</w:t>
            </w:r>
            <w:r w:rsidR="00473A5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. </w:t>
            </w:r>
          </w:p>
        </w:tc>
      </w:tr>
      <w:tr w:rsidR="00F76340" w:rsidRPr="004760C8" w:rsidTr="00D519E5">
        <w:tc>
          <w:tcPr>
            <w:tcW w:w="1976" w:type="dxa"/>
          </w:tcPr>
          <w:p w:rsidR="00F76340" w:rsidRDefault="00CB67B7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Mask</w:t>
            </w:r>
          </w:p>
        </w:tc>
        <w:tc>
          <w:tcPr>
            <w:tcW w:w="6004" w:type="dxa"/>
          </w:tcPr>
          <w:p w:rsidR="00F76340" w:rsidRPr="004760C8" w:rsidRDefault="0050318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报警</w:t>
            </w:r>
            <w:r w:rsidR="004B437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D</w:t>
            </w:r>
          </w:p>
        </w:tc>
      </w:tr>
    </w:tbl>
    <w:p w:rsidR="00F76340" w:rsidRPr="00F76340" w:rsidRDefault="00F76340" w:rsidP="00F76340"/>
    <w:p w:rsidR="00095F6C" w:rsidRDefault="00095F6C" w:rsidP="00095F6C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3" w:name="_NSD_UART_CFG_S"/>
      <w:bookmarkEnd w:id="33"/>
      <w:r w:rsidRPr="00095F6C">
        <w:rPr>
          <w:rFonts w:ascii="幼圆" w:eastAsia="幼圆" w:hAnsi="Times New Roman" w:cs="Times New Roman"/>
          <w:noProof/>
          <w:color w:val="010001"/>
          <w:kern w:val="0"/>
          <w:sz w:val="22"/>
        </w:rPr>
        <w:lastRenderedPageBreak/>
        <w:t>NSD_UART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6C4A8E" w:rsidRPr="00160005" w:rsidTr="00D519E5">
        <w:tc>
          <w:tcPr>
            <w:tcW w:w="1976" w:type="dxa"/>
          </w:tcPr>
          <w:p w:rsidR="006C4A8E" w:rsidRDefault="006C4A8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BaudRate</w:t>
            </w:r>
          </w:p>
        </w:tc>
        <w:tc>
          <w:tcPr>
            <w:tcW w:w="6004" w:type="dxa"/>
          </w:tcPr>
          <w:p w:rsidR="006C4A8E" w:rsidRPr="00160005" w:rsidRDefault="00ED4B4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波特率</w:t>
            </w:r>
            <w:r w:rsidR="006C4A8E" w:rsidRPr="006C4A8E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300---115200</w:t>
            </w:r>
          </w:p>
        </w:tc>
      </w:tr>
      <w:tr w:rsidR="006C4A8E" w:rsidRPr="004760C8" w:rsidTr="00D519E5">
        <w:tc>
          <w:tcPr>
            <w:tcW w:w="1976" w:type="dxa"/>
          </w:tcPr>
          <w:p w:rsidR="006C4A8E" w:rsidRDefault="006C4A8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Databit</w:t>
            </w:r>
          </w:p>
        </w:tc>
        <w:tc>
          <w:tcPr>
            <w:tcW w:w="6004" w:type="dxa"/>
          </w:tcPr>
          <w:p w:rsidR="006C4A8E" w:rsidRPr="004760C8" w:rsidRDefault="00DA3C1C" w:rsidP="006C4A8E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数据位</w:t>
            </w:r>
            <w:r w:rsidR="006C4A8E" w:rsidRPr="006C4A8E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0=5</w:t>
            </w:r>
            <w:r w:rsidR="006C4A8E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bit, </w:t>
            </w:r>
            <w:r w:rsidR="006C4A8E" w:rsidRPr="006C4A8E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1=6</w:t>
            </w:r>
            <w:r w:rsidR="006C4A8E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bit, </w:t>
            </w:r>
            <w:r w:rsidR="006C4A8E" w:rsidRPr="006C4A8E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2=7</w:t>
            </w:r>
            <w:r w:rsidR="006C4A8E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bit, </w:t>
            </w:r>
            <w:r w:rsidR="006C4A8E" w:rsidRPr="006C4A8E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3=8</w:t>
            </w:r>
            <w:r w:rsidR="006C4A8E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bit</w:t>
            </w:r>
          </w:p>
        </w:tc>
      </w:tr>
      <w:tr w:rsidR="006C4A8E" w:rsidRPr="004760C8" w:rsidTr="00D519E5">
        <w:tc>
          <w:tcPr>
            <w:tcW w:w="1976" w:type="dxa"/>
          </w:tcPr>
          <w:p w:rsidR="006C4A8E" w:rsidRDefault="006C4A8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topbit</w:t>
            </w:r>
          </w:p>
        </w:tc>
        <w:tc>
          <w:tcPr>
            <w:tcW w:w="6004" w:type="dxa"/>
          </w:tcPr>
          <w:p w:rsidR="006C4A8E" w:rsidRPr="004760C8" w:rsidRDefault="00DA3C1C" w:rsidP="006C4A8E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停止位</w:t>
            </w:r>
            <w:r w:rsidR="006C4A8E" w:rsidRPr="006C4A8E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1=1</w:t>
            </w:r>
            <w:r w:rsidR="006C4A8E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bit, </w:t>
            </w:r>
            <w:r w:rsidR="006C4A8E" w:rsidRPr="006C4A8E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2=2</w:t>
            </w:r>
            <w:r w:rsidR="006C4A8E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bit</w:t>
            </w:r>
          </w:p>
        </w:tc>
      </w:tr>
      <w:tr w:rsidR="006C4A8E" w:rsidRPr="004760C8" w:rsidTr="00D519E5">
        <w:tc>
          <w:tcPr>
            <w:tcW w:w="1976" w:type="dxa"/>
          </w:tcPr>
          <w:p w:rsidR="006C4A8E" w:rsidRPr="0052201F" w:rsidRDefault="006C4A8E" w:rsidP="00D519E5">
            <w:pPr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Parity</w:t>
            </w:r>
          </w:p>
        </w:tc>
        <w:tc>
          <w:tcPr>
            <w:tcW w:w="6004" w:type="dxa"/>
          </w:tcPr>
          <w:p w:rsidR="006C4A8E" w:rsidRDefault="00DF11C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奇偶校验</w:t>
            </w:r>
          </w:p>
        </w:tc>
      </w:tr>
      <w:tr w:rsidR="006C4A8E" w:rsidRPr="004760C8" w:rsidTr="00D519E5">
        <w:tc>
          <w:tcPr>
            <w:tcW w:w="1976" w:type="dxa"/>
          </w:tcPr>
          <w:p w:rsidR="006C4A8E" w:rsidRDefault="006C4A8E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FlowCtrl</w:t>
            </w:r>
          </w:p>
        </w:tc>
        <w:tc>
          <w:tcPr>
            <w:tcW w:w="6004" w:type="dxa"/>
          </w:tcPr>
          <w:p w:rsidR="006C4A8E" w:rsidRDefault="00496DD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流控</w:t>
            </w:r>
          </w:p>
        </w:tc>
      </w:tr>
      <w:tr w:rsidR="006C4A8E" w:rsidRPr="004760C8" w:rsidTr="00D519E5">
        <w:tc>
          <w:tcPr>
            <w:tcW w:w="1976" w:type="dxa"/>
          </w:tcPr>
          <w:p w:rsidR="006C4A8E" w:rsidRDefault="006C4A8E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devName</w:t>
            </w:r>
          </w:p>
        </w:tc>
        <w:tc>
          <w:tcPr>
            <w:tcW w:w="6004" w:type="dxa"/>
          </w:tcPr>
          <w:p w:rsidR="006C4A8E" w:rsidRDefault="003C7BE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设备名, 比如</w:t>
            </w:r>
            <w:r w:rsidR="00C2589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/dev/ttyAMA3</w:t>
            </w:r>
          </w:p>
        </w:tc>
      </w:tr>
      <w:tr w:rsidR="006C4A8E" w:rsidRPr="004760C8" w:rsidTr="00D519E5">
        <w:tc>
          <w:tcPr>
            <w:tcW w:w="1976" w:type="dxa"/>
          </w:tcPr>
          <w:p w:rsidR="006C4A8E" w:rsidRDefault="006C4A8E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GpioNo</w:t>
            </w:r>
          </w:p>
        </w:tc>
        <w:tc>
          <w:tcPr>
            <w:tcW w:w="6004" w:type="dxa"/>
          </w:tcPr>
          <w:p w:rsidR="006C4A8E" w:rsidRDefault="004960DB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是否需要GPIO控制发送和接收(半双工)</w:t>
            </w:r>
          </w:p>
        </w:tc>
      </w:tr>
      <w:tr w:rsidR="006C4A8E" w:rsidRPr="004760C8" w:rsidTr="00D519E5">
        <w:tc>
          <w:tcPr>
            <w:tcW w:w="1976" w:type="dxa"/>
          </w:tcPr>
          <w:p w:rsidR="006C4A8E" w:rsidRDefault="006C4A8E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UsePTZ</w:t>
            </w:r>
          </w:p>
        </w:tc>
        <w:tc>
          <w:tcPr>
            <w:tcW w:w="6004" w:type="dxa"/>
          </w:tcPr>
          <w:p w:rsidR="006C4A8E" w:rsidRDefault="003161E1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如果期望该串口可以发送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PTZ指令则设置为1， 否则为0</w:t>
            </w:r>
          </w:p>
        </w:tc>
      </w:tr>
    </w:tbl>
    <w:p w:rsidR="00E13C39" w:rsidRDefault="00E13C39" w:rsidP="006C4A8E"/>
    <w:p w:rsidR="00E13C39" w:rsidRDefault="00E13C39" w:rsidP="00E13C39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4" w:name="_NSD_PLATFORM_ONVIF_S"/>
      <w:bookmarkEnd w:id="34"/>
      <w:r w:rsidRPr="00E13C39">
        <w:rPr>
          <w:rFonts w:ascii="幼圆" w:eastAsia="幼圆" w:hAnsi="Times New Roman" w:cs="Times New Roman"/>
          <w:noProof/>
          <w:color w:val="010001"/>
          <w:kern w:val="0"/>
          <w:sz w:val="22"/>
        </w:rPr>
        <w:t>NSD_PLATFORM_ONVIF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C50D26" w:rsidRPr="00160005" w:rsidTr="00D519E5">
        <w:tc>
          <w:tcPr>
            <w:tcW w:w="1976" w:type="dxa"/>
          </w:tcPr>
          <w:p w:rsidR="00C50D26" w:rsidRDefault="00C50D2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Enable</w:t>
            </w:r>
          </w:p>
        </w:tc>
        <w:tc>
          <w:tcPr>
            <w:tcW w:w="6004" w:type="dxa"/>
          </w:tcPr>
          <w:p w:rsidR="00C50D26" w:rsidRPr="00160005" w:rsidRDefault="00B8585D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866AC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onvif  </w:t>
            </w:r>
            <w:r w:rsidR="002E2CA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866AC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onvif</w:t>
            </w:r>
          </w:p>
        </w:tc>
      </w:tr>
      <w:tr w:rsidR="00C50D26" w:rsidRPr="004760C8" w:rsidTr="00D519E5">
        <w:tc>
          <w:tcPr>
            <w:tcW w:w="1976" w:type="dxa"/>
          </w:tcPr>
          <w:p w:rsidR="00C50D26" w:rsidRDefault="00C50D2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EnableTalk</w:t>
            </w:r>
          </w:p>
        </w:tc>
        <w:tc>
          <w:tcPr>
            <w:tcW w:w="6004" w:type="dxa"/>
          </w:tcPr>
          <w:p w:rsidR="00C50D26" w:rsidRPr="004760C8" w:rsidRDefault="00FE67EC" w:rsidP="00866AC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0: </w:t>
            </w:r>
            <w:r w:rsidR="00866AC5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禁用对讲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   </w:t>
            </w:r>
            <w:r w:rsidR="00866AC5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 </w:t>
            </w:r>
            <w:r w:rsidR="002E2CA2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   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1:</w:t>
            </w:r>
            <w:r w:rsidR="00866AC5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启用对讲</w:t>
            </w:r>
          </w:p>
        </w:tc>
      </w:tr>
      <w:tr w:rsidR="00C50D26" w:rsidRPr="004760C8" w:rsidTr="00D519E5">
        <w:tc>
          <w:tcPr>
            <w:tcW w:w="1976" w:type="dxa"/>
          </w:tcPr>
          <w:p w:rsidR="00C50D26" w:rsidRDefault="00C50D2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yncTime</w:t>
            </w:r>
          </w:p>
        </w:tc>
        <w:tc>
          <w:tcPr>
            <w:tcW w:w="6004" w:type="dxa"/>
          </w:tcPr>
          <w:p w:rsidR="00C50D26" w:rsidRPr="004760C8" w:rsidRDefault="002D741A" w:rsidP="002D741A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0: </w:t>
            </w:r>
            <w:r w:rsidR="00276E4A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禁用同步时间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   1:</w:t>
            </w:r>
            <w:r w:rsidR="00276E4A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启用同步时间</w:t>
            </w:r>
          </w:p>
        </w:tc>
      </w:tr>
      <w:tr w:rsidR="00C50D26" w:rsidRPr="004760C8" w:rsidTr="00D519E5">
        <w:tc>
          <w:tcPr>
            <w:tcW w:w="1976" w:type="dxa"/>
          </w:tcPr>
          <w:p w:rsidR="00C50D26" w:rsidRPr="0052201F" w:rsidRDefault="00C50D26" w:rsidP="00D519E5">
            <w:pPr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yncParam</w:t>
            </w:r>
          </w:p>
        </w:tc>
        <w:tc>
          <w:tcPr>
            <w:tcW w:w="6004" w:type="dxa"/>
          </w:tcPr>
          <w:p w:rsidR="00C50D26" w:rsidRDefault="006E26D3" w:rsidP="007807E0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48546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同步参数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</w:t>
            </w:r>
            <w:r w:rsidR="0048546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48546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同步参数</w:t>
            </w:r>
          </w:p>
        </w:tc>
      </w:tr>
      <w:tr w:rsidR="00C50D26" w:rsidRPr="004760C8" w:rsidTr="00D519E5">
        <w:tc>
          <w:tcPr>
            <w:tcW w:w="1976" w:type="dxa"/>
          </w:tcPr>
          <w:p w:rsidR="00C50D26" w:rsidRDefault="00C50D26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EnableMeta</w:t>
            </w:r>
          </w:p>
        </w:tc>
        <w:tc>
          <w:tcPr>
            <w:tcW w:w="6004" w:type="dxa"/>
          </w:tcPr>
          <w:p w:rsidR="00C50D26" w:rsidRDefault="00704283" w:rsidP="00F812DA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D9239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元数据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F812D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  1:启用元数据</w:t>
            </w:r>
          </w:p>
        </w:tc>
      </w:tr>
      <w:tr w:rsidR="00C50D26" w:rsidRPr="004760C8" w:rsidTr="00D519E5">
        <w:tc>
          <w:tcPr>
            <w:tcW w:w="1976" w:type="dxa"/>
          </w:tcPr>
          <w:p w:rsidR="00C50D26" w:rsidRDefault="00C50D26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Authorized</w:t>
            </w:r>
          </w:p>
        </w:tc>
        <w:tc>
          <w:tcPr>
            <w:tcW w:w="6004" w:type="dxa"/>
          </w:tcPr>
          <w:p w:rsidR="00C50D26" w:rsidRDefault="00C95162" w:rsidP="0017100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17100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认证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17100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    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</w:t>
            </w:r>
            <w:r w:rsidR="0017100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认证</w:t>
            </w:r>
          </w:p>
        </w:tc>
      </w:tr>
      <w:tr w:rsidR="00C50D26" w:rsidRPr="004760C8" w:rsidTr="00D519E5">
        <w:tc>
          <w:tcPr>
            <w:tcW w:w="1976" w:type="dxa"/>
          </w:tcPr>
          <w:p w:rsidR="00C50D26" w:rsidRDefault="00C50D26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szCompanyName</w:t>
            </w:r>
          </w:p>
        </w:tc>
        <w:tc>
          <w:tcPr>
            <w:tcW w:w="6004" w:type="dxa"/>
          </w:tcPr>
          <w:p w:rsidR="00C50D26" w:rsidRDefault="00171003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公司名称</w:t>
            </w:r>
          </w:p>
        </w:tc>
      </w:tr>
      <w:tr w:rsidR="00C50D26" w:rsidRPr="004760C8" w:rsidTr="00D519E5">
        <w:tc>
          <w:tcPr>
            <w:tcW w:w="1976" w:type="dxa"/>
          </w:tcPr>
          <w:p w:rsidR="00C50D26" w:rsidRDefault="00C50D26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szHostName</w:t>
            </w:r>
          </w:p>
        </w:tc>
        <w:tc>
          <w:tcPr>
            <w:tcW w:w="6004" w:type="dxa"/>
          </w:tcPr>
          <w:p w:rsidR="00C50D26" w:rsidRDefault="00626B0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Host name</w:t>
            </w:r>
          </w:p>
        </w:tc>
      </w:tr>
      <w:tr w:rsidR="00C50D26" w:rsidRPr="004760C8" w:rsidTr="00D519E5">
        <w:tc>
          <w:tcPr>
            <w:tcW w:w="1976" w:type="dxa"/>
          </w:tcPr>
          <w:p w:rsidR="00C50D26" w:rsidRDefault="00C50D26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szLocation</w:t>
            </w:r>
          </w:p>
        </w:tc>
        <w:tc>
          <w:tcPr>
            <w:tcW w:w="6004" w:type="dxa"/>
          </w:tcPr>
          <w:p w:rsidR="00C50D26" w:rsidRDefault="00626B0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Location</w:t>
            </w:r>
          </w:p>
        </w:tc>
      </w:tr>
    </w:tbl>
    <w:p w:rsidR="00C50D26" w:rsidRDefault="00C50D26" w:rsidP="00C50D26"/>
    <w:p w:rsidR="00C0281E" w:rsidRDefault="00C0281E" w:rsidP="00C0281E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5" w:name="_NSD_PLATFORM_RTMP_S"/>
      <w:bookmarkEnd w:id="35"/>
      <w:r w:rsidRPr="00C0281E">
        <w:rPr>
          <w:rFonts w:ascii="幼圆" w:eastAsia="幼圆" w:hAnsi="Times New Roman" w:cs="Times New Roman"/>
          <w:noProof/>
          <w:color w:val="010001"/>
          <w:kern w:val="0"/>
          <w:sz w:val="22"/>
        </w:rPr>
        <w:t>NSD_PLATFORM_RTMP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C63187" w:rsidTr="00D519E5">
        <w:tc>
          <w:tcPr>
            <w:tcW w:w="1976" w:type="dxa"/>
          </w:tcPr>
          <w:p w:rsidR="00C63187" w:rsidRDefault="002D6F1C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Enable</w:t>
            </w:r>
          </w:p>
        </w:tc>
        <w:tc>
          <w:tcPr>
            <w:tcW w:w="6004" w:type="dxa"/>
          </w:tcPr>
          <w:p w:rsidR="00C63187" w:rsidRDefault="002020A8" w:rsidP="0071386A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71386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rtmp  1:</w:t>
            </w:r>
            <w:r w:rsidR="0071386A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rtmp</w:t>
            </w:r>
          </w:p>
        </w:tc>
      </w:tr>
      <w:tr w:rsidR="00C63187" w:rsidTr="00D519E5">
        <w:tc>
          <w:tcPr>
            <w:tcW w:w="1976" w:type="dxa"/>
          </w:tcPr>
          <w:p w:rsidR="00C63187" w:rsidRDefault="002D6F1C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rl</w:t>
            </w:r>
          </w:p>
        </w:tc>
        <w:tc>
          <w:tcPr>
            <w:tcW w:w="6004" w:type="dxa"/>
          </w:tcPr>
          <w:p w:rsidR="00C63187" w:rsidRDefault="00CA494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Rtmp server url</w:t>
            </w:r>
          </w:p>
        </w:tc>
      </w:tr>
    </w:tbl>
    <w:p w:rsidR="00C63187" w:rsidRDefault="00C63187" w:rsidP="00C63187"/>
    <w:p w:rsidR="007F379C" w:rsidRDefault="007F379C" w:rsidP="007F379C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6" w:name="_NSD_AI_FACE_S"/>
      <w:bookmarkEnd w:id="36"/>
      <w:r w:rsidRPr="007F379C">
        <w:rPr>
          <w:rFonts w:ascii="幼圆" w:eastAsia="幼圆" w:hAnsi="Times New Roman" w:cs="Times New Roman"/>
          <w:noProof/>
          <w:color w:val="010001"/>
          <w:kern w:val="0"/>
          <w:sz w:val="22"/>
        </w:rPr>
        <w:t>NSD_AI_FACE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636"/>
        <w:gridCol w:w="5526"/>
      </w:tblGrid>
      <w:tr w:rsidR="00CB1929" w:rsidRPr="00160005" w:rsidTr="008850A5">
        <w:tc>
          <w:tcPr>
            <w:tcW w:w="2636" w:type="dxa"/>
          </w:tcPr>
          <w:p w:rsidR="00CB1929" w:rsidRDefault="00FA102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Open</w:t>
            </w:r>
          </w:p>
        </w:tc>
        <w:tc>
          <w:tcPr>
            <w:tcW w:w="5526" w:type="dxa"/>
          </w:tcPr>
          <w:p w:rsidR="00CB1929" w:rsidRPr="00160005" w:rsidRDefault="00CB1929" w:rsidP="00123968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0: </w:t>
            </w:r>
            <w:r w:rsidR="00B3666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人脸检测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:</w:t>
            </w:r>
            <w:r w:rsidR="00B36661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启用人脸检测</w:t>
            </w:r>
          </w:p>
        </w:tc>
      </w:tr>
      <w:tr w:rsidR="00CB1929" w:rsidRPr="004760C8" w:rsidTr="008850A5">
        <w:tc>
          <w:tcPr>
            <w:tcW w:w="2636" w:type="dxa"/>
          </w:tcPr>
          <w:p w:rsidR="00CB1929" w:rsidRDefault="00FA102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DrawLineFlag</w:t>
            </w:r>
          </w:p>
        </w:tc>
        <w:tc>
          <w:tcPr>
            <w:tcW w:w="5526" w:type="dxa"/>
          </w:tcPr>
          <w:p w:rsidR="00CB1929" w:rsidRPr="004760C8" w:rsidRDefault="00DC082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是否在实时流上面画框</w:t>
            </w:r>
          </w:p>
        </w:tc>
      </w:tr>
      <w:tr w:rsidR="00CB1929" w:rsidRPr="004760C8" w:rsidTr="008850A5">
        <w:tc>
          <w:tcPr>
            <w:tcW w:w="2636" w:type="dxa"/>
          </w:tcPr>
          <w:p w:rsidR="00CB1929" w:rsidRDefault="00FA102A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ensitivity</w:t>
            </w:r>
          </w:p>
        </w:tc>
        <w:tc>
          <w:tcPr>
            <w:tcW w:w="5526" w:type="dxa"/>
          </w:tcPr>
          <w:p w:rsidR="00CB1929" w:rsidRPr="004760C8" w:rsidRDefault="00A11E79" w:rsidP="00E50594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灵敏度 </w:t>
            </w:r>
            <w:r w:rsidR="00CB1929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0</w:t>
            </w:r>
            <w:r w:rsidR="00E50594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-100</w:t>
            </w:r>
          </w:p>
        </w:tc>
      </w:tr>
      <w:tr w:rsidR="00CB1929" w:rsidRPr="004760C8" w:rsidTr="008850A5">
        <w:tc>
          <w:tcPr>
            <w:tcW w:w="2636" w:type="dxa"/>
          </w:tcPr>
          <w:p w:rsidR="00CB1929" w:rsidRPr="0052201F" w:rsidRDefault="00FA102A" w:rsidP="00D519E5">
            <w:pPr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CaptureFaceFlag</w:t>
            </w:r>
          </w:p>
        </w:tc>
        <w:tc>
          <w:tcPr>
            <w:tcW w:w="5526" w:type="dxa"/>
          </w:tcPr>
          <w:p w:rsidR="00CB1929" w:rsidRDefault="004B141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不抓取人脸 1抓人脸 2抓原图 3抓人脸和原图</w:t>
            </w:r>
          </w:p>
        </w:tc>
      </w:tr>
      <w:tr w:rsidR="00CB1929" w:rsidRPr="004760C8" w:rsidTr="008850A5">
        <w:tc>
          <w:tcPr>
            <w:tcW w:w="2636" w:type="dxa"/>
          </w:tcPr>
          <w:p w:rsidR="00CB1929" w:rsidRDefault="00FA102A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MinFacePixel</w:t>
            </w:r>
          </w:p>
        </w:tc>
        <w:tc>
          <w:tcPr>
            <w:tcW w:w="5526" w:type="dxa"/>
          </w:tcPr>
          <w:p w:rsidR="00CB1929" w:rsidRDefault="004B141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最小人脸像素</w:t>
            </w:r>
          </w:p>
        </w:tc>
      </w:tr>
      <w:tr w:rsidR="00CB1929" w:rsidRPr="004760C8" w:rsidTr="008850A5">
        <w:tc>
          <w:tcPr>
            <w:tcW w:w="2636" w:type="dxa"/>
          </w:tcPr>
          <w:p w:rsidR="00CB1929" w:rsidRDefault="00FA102A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Blur</w:t>
            </w:r>
          </w:p>
        </w:tc>
        <w:tc>
          <w:tcPr>
            <w:tcW w:w="5526" w:type="dxa"/>
          </w:tcPr>
          <w:p w:rsidR="00CB1929" w:rsidRDefault="00BE134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模糊值 </w:t>
            </w:r>
            <w:r w:rsidR="0038223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00</w:t>
            </w:r>
          </w:p>
        </w:tc>
      </w:tr>
      <w:tr w:rsidR="00CB1929" w:rsidRPr="004760C8" w:rsidTr="008850A5">
        <w:tc>
          <w:tcPr>
            <w:tcW w:w="2636" w:type="dxa"/>
          </w:tcPr>
          <w:p w:rsidR="00CB1929" w:rsidRDefault="00FA102A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Front</w:t>
            </w:r>
          </w:p>
        </w:tc>
        <w:tc>
          <w:tcPr>
            <w:tcW w:w="5526" w:type="dxa"/>
          </w:tcPr>
          <w:p w:rsidR="00CB1929" w:rsidRDefault="00BE134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正脸值 </w:t>
            </w:r>
            <w:r w:rsidR="0038223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00</w:t>
            </w:r>
          </w:p>
        </w:tc>
      </w:tr>
      <w:tr w:rsidR="008850A5" w:rsidRPr="004760C8" w:rsidTr="008850A5">
        <w:tc>
          <w:tcPr>
            <w:tcW w:w="2636" w:type="dxa"/>
          </w:tcPr>
          <w:p w:rsidR="008850A5" w:rsidRDefault="008850A5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napMode</w:t>
            </w:r>
          </w:p>
        </w:tc>
        <w:tc>
          <w:tcPr>
            <w:tcW w:w="5526" w:type="dxa"/>
          </w:tcPr>
          <w:p w:rsidR="008850A5" w:rsidRPr="008850A5" w:rsidRDefault="008850A5" w:rsidP="008850A5">
            <w:pPr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 w:rsidRPr="00DB61EE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NSD_FACE_SNAP_TYPE_E</w:t>
            </w:r>
          </w:p>
        </w:tc>
      </w:tr>
      <w:tr w:rsidR="008850A5" w:rsidRPr="004760C8" w:rsidTr="008850A5">
        <w:tc>
          <w:tcPr>
            <w:tcW w:w="2636" w:type="dxa"/>
          </w:tcPr>
          <w:p w:rsidR="008850A5" w:rsidRDefault="008850A5" w:rsidP="008850A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lastRenderedPageBreak/>
              <w:t>u8SnapNumber</w:t>
            </w:r>
          </w:p>
        </w:tc>
        <w:tc>
          <w:tcPr>
            <w:tcW w:w="5526" w:type="dxa"/>
          </w:tcPr>
          <w:p w:rsidR="008850A5" w:rsidRDefault="000405C9" w:rsidP="008850A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抓拍张数，当抓拍模式为</w:t>
            </w:r>
            <w:r w:rsidR="008850A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8850A5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NSDFACE_MODE_NUMBER</w:t>
            </w: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时生效</w:t>
            </w:r>
          </w:p>
        </w:tc>
      </w:tr>
      <w:tr w:rsidR="008850A5" w:rsidRPr="004760C8" w:rsidTr="008850A5">
        <w:tc>
          <w:tcPr>
            <w:tcW w:w="2636" w:type="dxa"/>
          </w:tcPr>
          <w:p w:rsidR="008850A5" w:rsidRDefault="008850A5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MaxFaceNumber</w:t>
            </w:r>
          </w:p>
        </w:tc>
        <w:tc>
          <w:tcPr>
            <w:tcW w:w="5526" w:type="dxa"/>
          </w:tcPr>
          <w:p w:rsidR="008850A5" w:rsidRPr="008850A5" w:rsidRDefault="002933D2" w:rsidP="008850A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最大检测人脸数</w:t>
            </w:r>
          </w:p>
        </w:tc>
      </w:tr>
      <w:tr w:rsidR="008850A5" w:rsidRPr="004760C8" w:rsidTr="008850A5">
        <w:tc>
          <w:tcPr>
            <w:tcW w:w="2636" w:type="dxa"/>
          </w:tcPr>
          <w:p w:rsidR="008850A5" w:rsidRDefault="008850A5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ceneMode</w:t>
            </w:r>
          </w:p>
        </w:tc>
        <w:tc>
          <w:tcPr>
            <w:tcW w:w="5526" w:type="dxa"/>
          </w:tcPr>
          <w:p w:rsidR="008850A5" w:rsidRDefault="008850A5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U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nused</w:t>
            </w:r>
          </w:p>
        </w:tc>
      </w:tr>
      <w:tr w:rsidR="008850A5" w:rsidRPr="004760C8" w:rsidTr="008850A5">
        <w:tc>
          <w:tcPr>
            <w:tcW w:w="2636" w:type="dxa"/>
          </w:tcPr>
          <w:p w:rsidR="008850A5" w:rsidRDefault="008850A5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MaxFacePixel</w:t>
            </w:r>
          </w:p>
        </w:tc>
        <w:tc>
          <w:tcPr>
            <w:tcW w:w="5526" w:type="dxa"/>
          </w:tcPr>
          <w:p w:rsidR="008850A5" w:rsidRDefault="00DE6626" w:rsidP="008850A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最大人脸检测像素</w:t>
            </w:r>
          </w:p>
        </w:tc>
      </w:tr>
      <w:tr w:rsidR="008850A5" w:rsidRPr="004760C8" w:rsidTr="008850A5">
        <w:tc>
          <w:tcPr>
            <w:tcW w:w="2636" w:type="dxa"/>
          </w:tcPr>
          <w:p w:rsidR="008850A5" w:rsidRDefault="008850A5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FaceAreaCoefficient</w:t>
            </w:r>
          </w:p>
        </w:tc>
        <w:tc>
          <w:tcPr>
            <w:tcW w:w="5526" w:type="dxa"/>
          </w:tcPr>
          <w:p w:rsidR="008850A5" w:rsidRDefault="00DE662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人脸扩展系数，抓拍的时候按该系数扩大抓图区域</w:t>
            </w:r>
          </w:p>
        </w:tc>
      </w:tr>
      <w:tr w:rsidR="008850A5" w:rsidRPr="004760C8" w:rsidTr="008850A5">
        <w:tc>
          <w:tcPr>
            <w:tcW w:w="2636" w:type="dxa"/>
          </w:tcPr>
          <w:p w:rsidR="008850A5" w:rsidRDefault="008850A5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PictureEncodeQuality</w:t>
            </w:r>
          </w:p>
        </w:tc>
        <w:tc>
          <w:tcPr>
            <w:tcW w:w="5526" w:type="dxa"/>
          </w:tcPr>
          <w:p w:rsidR="008850A5" w:rsidRDefault="009B7804" w:rsidP="009B7804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图片质量</w:t>
            </w:r>
            <w:r w:rsidR="008850A5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-100</w:t>
            </w:r>
          </w:p>
        </w:tc>
      </w:tr>
      <w:tr w:rsidR="00CB1929" w:rsidRPr="004760C8" w:rsidTr="008850A5">
        <w:tc>
          <w:tcPr>
            <w:tcW w:w="2636" w:type="dxa"/>
          </w:tcPr>
          <w:p w:rsidR="00CB1929" w:rsidRDefault="00FA102A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segment</w:t>
            </w:r>
          </w:p>
        </w:tc>
        <w:tc>
          <w:tcPr>
            <w:tcW w:w="5526" w:type="dxa"/>
          </w:tcPr>
          <w:p w:rsidR="00CB1929" w:rsidRDefault="00ED040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检测时间</w:t>
            </w:r>
          </w:p>
        </w:tc>
      </w:tr>
      <w:tr w:rsidR="00CB1929" w:rsidRPr="004760C8" w:rsidTr="008850A5">
        <w:tc>
          <w:tcPr>
            <w:tcW w:w="2636" w:type="dxa"/>
          </w:tcPr>
          <w:p w:rsidR="00CB1929" w:rsidRDefault="00FA102A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ActionId</w:t>
            </w:r>
          </w:p>
        </w:tc>
        <w:tc>
          <w:tcPr>
            <w:tcW w:w="5526" w:type="dxa"/>
          </w:tcPr>
          <w:p w:rsidR="00CB1929" w:rsidRDefault="0088183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联动动作列表</w:t>
            </w:r>
          </w:p>
        </w:tc>
      </w:tr>
      <w:tr w:rsidR="00FA102A" w:rsidRPr="004760C8" w:rsidTr="008850A5">
        <w:tc>
          <w:tcPr>
            <w:tcW w:w="2636" w:type="dxa"/>
          </w:tcPr>
          <w:p w:rsidR="00FA102A" w:rsidRDefault="00FA102A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roiArea</w:t>
            </w:r>
          </w:p>
        </w:tc>
        <w:tc>
          <w:tcPr>
            <w:tcW w:w="5526" w:type="dxa"/>
          </w:tcPr>
          <w:p w:rsidR="00FA102A" w:rsidRDefault="0088183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人脸</w:t>
            </w: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检测区域</w:t>
            </w:r>
          </w:p>
        </w:tc>
      </w:tr>
      <w:tr w:rsidR="00FA102A" w:rsidRPr="004760C8" w:rsidTr="008850A5">
        <w:tc>
          <w:tcPr>
            <w:tcW w:w="2636" w:type="dxa"/>
          </w:tcPr>
          <w:p w:rsidR="00FA102A" w:rsidRDefault="00FA102A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filterArea</w:t>
            </w:r>
          </w:p>
        </w:tc>
        <w:tc>
          <w:tcPr>
            <w:tcW w:w="5526" w:type="dxa"/>
          </w:tcPr>
          <w:p w:rsidR="00FA102A" w:rsidRDefault="0088183F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hint="eastAsia"/>
              </w:rPr>
              <w:t>不检测</w:t>
            </w:r>
            <w:r>
              <w:t>人脸的区域</w:t>
            </w:r>
          </w:p>
        </w:tc>
      </w:tr>
      <w:tr w:rsidR="00F956F3" w:rsidRPr="004760C8" w:rsidTr="008850A5">
        <w:tc>
          <w:tcPr>
            <w:tcW w:w="2636" w:type="dxa"/>
          </w:tcPr>
          <w:p w:rsidR="00F956F3" w:rsidRDefault="00F956F3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algVersion</w:t>
            </w:r>
          </w:p>
        </w:tc>
        <w:tc>
          <w:tcPr>
            <w:tcW w:w="5526" w:type="dxa"/>
          </w:tcPr>
          <w:p w:rsidR="00F956F3" w:rsidRDefault="0088183F" w:rsidP="00F956F3">
            <w:pPr>
              <w:jc w:val="left"/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算法</w:t>
            </w: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版本</w:t>
            </w:r>
          </w:p>
        </w:tc>
      </w:tr>
      <w:tr w:rsidR="00F956F3" w:rsidRPr="004760C8" w:rsidTr="008850A5">
        <w:tc>
          <w:tcPr>
            <w:tcW w:w="2636" w:type="dxa"/>
          </w:tcPr>
          <w:p w:rsidR="00F956F3" w:rsidRDefault="00F956F3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swVersion</w:t>
            </w:r>
          </w:p>
        </w:tc>
        <w:tc>
          <w:tcPr>
            <w:tcW w:w="5526" w:type="dxa"/>
          </w:tcPr>
          <w:p w:rsidR="00F956F3" w:rsidRDefault="0088183F" w:rsidP="00F956F3">
            <w:pPr>
              <w:jc w:val="left"/>
            </w:pP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算法软件版本</w:t>
            </w:r>
          </w:p>
        </w:tc>
      </w:tr>
    </w:tbl>
    <w:p w:rsidR="00CB1929" w:rsidRDefault="00CB1929" w:rsidP="00CB1929"/>
    <w:p w:rsidR="006F4C55" w:rsidRDefault="006F4C55" w:rsidP="006F4C55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7" w:name="_NSD_AI_S"/>
      <w:bookmarkEnd w:id="37"/>
      <w:r w:rsidRPr="006F4C55">
        <w:rPr>
          <w:rFonts w:ascii="幼圆" w:eastAsia="幼圆" w:hAnsi="Times New Roman" w:cs="Times New Roman"/>
          <w:noProof/>
          <w:color w:val="010001"/>
          <w:kern w:val="0"/>
          <w:sz w:val="22"/>
        </w:rPr>
        <w:t>NSD_AI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416"/>
        <w:gridCol w:w="5746"/>
      </w:tblGrid>
      <w:tr w:rsidR="00070230" w:rsidTr="00D519E5">
        <w:tc>
          <w:tcPr>
            <w:tcW w:w="1976" w:type="dxa"/>
          </w:tcPr>
          <w:p w:rsidR="00070230" w:rsidRDefault="0089326E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AiImageWidth</w:t>
            </w:r>
          </w:p>
        </w:tc>
        <w:tc>
          <w:tcPr>
            <w:tcW w:w="6004" w:type="dxa"/>
          </w:tcPr>
          <w:p w:rsidR="00070230" w:rsidRDefault="00196A4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AI通道YUV的宽度</w:t>
            </w:r>
          </w:p>
        </w:tc>
      </w:tr>
      <w:tr w:rsidR="00070230" w:rsidTr="00D519E5">
        <w:tc>
          <w:tcPr>
            <w:tcW w:w="1976" w:type="dxa"/>
          </w:tcPr>
          <w:p w:rsidR="00070230" w:rsidRDefault="0089326E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AiImageHeight</w:t>
            </w:r>
          </w:p>
        </w:tc>
        <w:tc>
          <w:tcPr>
            <w:tcW w:w="6004" w:type="dxa"/>
          </w:tcPr>
          <w:p w:rsidR="00070230" w:rsidRDefault="00196A4E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AI通道YUV的高度</w:t>
            </w:r>
          </w:p>
        </w:tc>
      </w:tr>
      <w:tr w:rsidR="00070230" w:rsidTr="00D519E5">
        <w:tc>
          <w:tcPr>
            <w:tcW w:w="1976" w:type="dxa"/>
          </w:tcPr>
          <w:p w:rsidR="00070230" w:rsidRDefault="0089326E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PixelFormat</w:t>
            </w:r>
          </w:p>
        </w:tc>
        <w:tc>
          <w:tcPr>
            <w:tcW w:w="6004" w:type="dxa"/>
          </w:tcPr>
          <w:p w:rsidR="00070230" w:rsidRDefault="00BE11B8" w:rsidP="003B444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: YV12</w:t>
            </w:r>
            <w:r w:rsidR="0082126F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2:Not support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3:NV21</w:t>
            </w:r>
            <w:r w:rsidR="00070230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</w:t>
            </w:r>
            <w:r w:rsidR="000635E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(</w:t>
            </w:r>
            <w:r w:rsidR="002068AD">
              <w:rPr>
                <w:rFonts w:hint="eastAsia"/>
              </w:rPr>
              <w:t>建议</w:t>
            </w:r>
            <w:r w:rsidR="000635EC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)</w:t>
            </w:r>
          </w:p>
        </w:tc>
      </w:tr>
      <w:tr w:rsidR="00070230" w:rsidTr="00D519E5">
        <w:tc>
          <w:tcPr>
            <w:tcW w:w="1976" w:type="dxa"/>
          </w:tcPr>
          <w:p w:rsidR="00070230" w:rsidRDefault="0089326E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FrameAllocType</w:t>
            </w:r>
          </w:p>
        </w:tc>
        <w:tc>
          <w:tcPr>
            <w:tcW w:w="6004" w:type="dxa"/>
          </w:tcPr>
          <w:p w:rsidR="00070230" w:rsidRDefault="00CE6A74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目前没用</w:t>
            </w:r>
          </w:p>
        </w:tc>
      </w:tr>
      <w:tr w:rsidR="00F36BAB" w:rsidTr="00D519E5">
        <w:tc>
          <w:tcPr>
            <w:tcW w:w="1976" w:type="dxa"/>
          </w:tcPr>
          <w:p w:rsidR="00F36BAB" w:rsidRDefault="00F36BAB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CacheNumber</w:t>
            </w:r>
          </w:p>
        </w:tc>
        <w:tc>
          <w:tcPr>
            <w:tcW w:w="6004" w:type="dxa"/>
          </w:tcPr>
          <w:p w:rsidR="00F36BAB" w:rsidRPr="004A42A6" w:rsidRDefault="004A42A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实时流缓存帧数 ，范围2-8</w:t>
            </w:r>
            <w:r w:rsidR="00FC0ED9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。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算法速度快的话可以设置小一些，算法速度慢建议设置大些， 避免画框不准</w:t>
            </w:r>
          </w:p>
        </w:tc>
      </w:tr>
      <w:tr w:rsidR="00F36BAB" w:rsidTr="00D519E5">
        <w:tc>
          <w:tcPr>
            <w:tcW w:w="1976" w:type="dxa"/>
          </w:tcPr>
          <w:p w:rsidR="00F36BAB" w:rsidRDefault="00F36BAB" w:rsidP="00D519E5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CacheNumberForVout</w:t>
            </w:r>
          </w:p>
        </w:tc>
        <w:tc>
          <w:tcPr>
            <w:tcW w:w="6004" w:type="dxa"/>
          </w:tcPr>
          <w:p w:rsidR="00F36BAB" w:rsidRDefault="004A42A6" w:rsidP="00D519E5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视频输出缓存帧数，范围2-8</w:t>
            </w:r>
            <w:r w:rsidR="006A589B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。算法速度快的话可以设置小一些，算法速度慢建议设置大些， 避免画框不准</w:t>
            </w:r>
          </w:p>
        </w:tc>
      </w:tr>
    </w:tbl>
    <w:p w:rsidR="00070230" w:rsidRDefault="00745578" w:rsidP="00070230">
      <w:r>
        <w:t>N</w:t>
      </w:r>
      <w:r>
        <w:rPr>
          <w:rFonts w:hint="eastAsia"/>
        </w:rPr>
        <w:t>ote:</w:t>
      </w:r>
    </w:p>
    <w:p w:rsidR="00745578" w:rsidRDefault="00220294" w:rsidP="00070230">
      <w:pPr>
        <w:rPr>
          <w:rFonts w:ascii="幼圆" w:eastAsia="幼圆" w:hAnsi="Times New Roman" w:cs="Times New Roman"/>
          <w:noProof/>
          <w:color w:val="020002"/>
          <w:kern w:val="0"/>
          <w:sz w:val="22"/>
        </w:rPr>
      </w:pPr>
      <w:r>
        <w:rPr>
          <w:rFonts w:hint="eastAsia"/>
        </w:rPr>
        <w:t>海思</w:t>
      </w:r>
      <w:r>
        <w:t>芯片默认出的视频格式为</w:t>
      </w:r>
      <w:r>
        <w:rPr>
          <w:rFonts w:hint="eastAsia"/>
        </w:rPr>
        <w:t>NV2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ascii="幼圆" w:eastAsia="幼圆" w:hAnsi="Times New Roman" w:cs="Times New Roman"/>
          <w:noProof/>
          <w:color w:val="020002"/>
          <w:kern w:val="0"/>
          <w:sz w:val="22"/>
        </w:rPr>
        <w:t>u8PixelFormat设置为</w:t>
      </w:r>
      <w:r>
        <w:rPr>
          <w:rFonts w:ascii="幼圆" w:eastAsia="幼圆" w:hAnsi="Times New Roman" w:cs="Times New Roman" w:hint="eastAsia"/>
          <w:noProof/>
          <w:color w:val="020002"/>
          <w:kern w:val="0"/>
          <w:sz w:val="22"/>
        </w:rPr>
        <w:t>1， HVP内部会做格式转换， 从而消耗一定时间。 所以</w:t>
      </w:r>
      <w:r>
        <w:rPr>
          <w:rFonts w:ascii="幼圆" w:eastAsia="幼圆" w:hAnsi="Times New Roman" w:cs="Times New Roman"/>
          <w:noProof/>
          <w:color w:val="020002"/>
          <w:kern w:val="0"/>
          <w:sz w:val="22"/>
        </w:rPr>
        <w:t>u8PixelFormat字段建议设置为</w:t>
      </w:r>
      <w:r>
        <w:rPr>
          <w:rFonts w:ascii="幼圆" w:eastAsia="幼圆" w:hAnsi="Times New Roman" w:cs="Times New Roman" w:hint="eastAsia"/>
          <w:noProof/>
          <w:color w:val="020002"/>
          <w:kern w:val="0"/>
          <w:sz w:val="22"/>
        </w:rPr>
        <w:t>3.</w:t>
      </w:r>
    </w:p>
    <w:p w:rsidR="00E64667" w:rsidRDefault="00E64667" w:rsidP="00070230">
      <w:pPr>
        <w:rPr>
          <w:rFonts w:ascii="幼圆" w:eastAsia="幼圆" w:hAnsi="Times New Roman" w:cs="Times New Roman"/>
          <w:noProof/>
          <w:color w:val="020002"/>
          <w:kern w:val="0"/>
          <w:sz w:val="22"/>
        </w:rPr>
      </w:pPr>
    </w:p>
    <w:p w:rsidR="00E64667" w:rsidRDefault="00E64667" w:rsidP="00E64667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8" w:name="_NSD_LOCAL_MSG_HEAD_S"/>
      <w:bookmarkEnd w:id="38"/>
      <w:r w:rsidRPr="00E64667">
        <w:rPr>
          <w:rFonts w:ascii="幼圆" w:eastAsia="幼圆" w:hAnsi="Times New Roman" w:cs="Times New Roman"/>
          <w:noProof/>
          <w:color w:val="010001"/>
          <w:kern w:val="0"/>
          <w:sz w:val="22"/>
        </w:rPr>
        <w:t>NSD_LOCAL_MSG_HEAD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A31FA4" w:rsidTr="00E07753">
        <w:tc>
          <w:tcPr>
            <w:tcW w:w="1976" w:type="dxa"/>
          </w:tcPr>
          <w:p w:rsidR="00A31FA4" w:rsidRDefault="00A31FA4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MsgType</w:t>
            </w:r>
          </w:p>
        </w:tc>
        <w:tc>
          <w:tcPr>
            <w:tcW w:w="6004" w:type="dxa"/>
          </w:tcPr>
          <w:p w:rsidR="00A31FA4" w:rsidRDefault="00242754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消息类型， 参见</w:t>
            </w:r>
            <w:r w:rsidRPr="0023167A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LOCAL_MSG_TYPE_E</w:t>
            </w:r>
          </w:p>
        </w:tc>
      </w:tr>
    </w:tbl>
    <w:p w:rsidR="00A31FA4" w:rsidRDefault="00A31FA4" w:rsidP="00A31FA4"/>
    <w:p w:rsidR="00644E79" w:rsidRDefault="00644E79" w:rsidP="00A31FA4"/>
    <w:p w:rsidR="00644E79" w:rsidRDefault="00644E79" w:rsidP="00644E79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39" w:name="_NSD_MODULE_MSG_HEAD_S"/>
      <w:bookmarkEnd w:id="39"/>
      <w:r w:rsidRPr="00644E79">
        <w:rPr>
          <w:rFonts w:ascii="幼圆" w:eastAsia="幼圆" w:hAnsi="Times New Roman" w:cs="Times New Roman"/>
          <w:noProof/>
          <w:color w:val="010001"/>
          <w:kern w:val="0"/>
          <w:sz w:val="22"/>
        </w:rPr>
        <w:t>NSD_MODULE_MSG_HEAD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644E79" w:rsidTr="00E07753">
        <w:tc>
          <w:tcPr>
            <w:tcW w:w="1976" w:type="dxa"/>
          </w:tcPr>
          <w:p w:rsidR="00644E79" w:rsidRDefault="00644E79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MsgType</w:t>
            </w:r>
          </w:p>
        </w:tc>
        <w:tc>
          <w:tcPr>
            <w:tcW w:w="6004" w:type="dxa"/>
          </w:tcPr>
          <w:p w:rsidR="00644E79" w:rsidRDefault="00644E79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消息类型， 参见</w:t>
            </w:r>
            <w:r w:rsidRPr="0023167A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NSD_LOCAL_MSG_TYPE_E</w:t>
            </w:r>
          </w:p>
        </w:tc>
      </w:tr>
      <w:tr w:rsidR="00C64B0E" w:rsidTr="00E07753">
        <w:tc>
          <w:tcPr>
            <w:tcW w:w="1976" w:type="dxa"/>
          </w:tcPr>
          <w:p w:rsidR="00C64B0E" w:rsidRDefault="00C64B0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DestModule</w:t>
            </w:r>
          </w:p>
        </w:tc>
        <w:tc>
          <w:tcPr>
            <w:tcW w:w="6004" w:type="dxa"/>
          </w:tcPr>
          <w:p w:rsidR="00C64B0E" w:rsidRDefault="00C64B0E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目的模块</w:t>
            </w:r>
            <w:r w:rsidR="008B6F3E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， 参见</w:t>
            </w:r>
            <w:r w:rsidR="008B6F3E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NSD_MODULE_TYPE_E</w:t>
            </w:r>
          </w:p>
        </w:tc>
      </w:tr>
      <w:tr w:rsidR="008B6F3E" w:rsidTr="00E07753">
        <w:tc>
          <w:tcPr>
            <w:tcW w:w="1976" w:type="dxa"/>
          </w:tcPr>
          <w:p w:rsidR="008B6F3E" w:rsidRDefault="008B6F3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Misc</w:t>
            </w:r>
          </w:p>
        </w:tc>
        <w:tc>
          <w:tcPr>
            <w:tcW w:w="6004" w:type="dxa"/>
          </w:tcPr>
          <w:p w:rsidR="008B6F3E" w:rsidRDefault="008B6F3E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子模块， 目前支持</w:t>
            </w:r>
          </w:p>
          <w:p w:rsidR="008B6F3E" w:rsidRDefault="008B6F3E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LOCAL_CHANNEL_TYPE_NULL和LOCAL_CHANNEL_TYPE_UI</w:t>
            </w:r>
          </w:p>
        </w:tc>
      </w:tr>
    </w:tbl>
    <w:p w:rsidR="00644E79" w:rsidRDefault="00644E79" w:rsidP="00644E79"/>
    <w:p w:rsidR="00644E79" w:rsidRDefault="00304032" w:rsidP="00304032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0" w:name="_NSD_SCREEN_CFG_S"/>
      <w:bookmarkEnd w:id="40"/>
      <w:r w:rsidRPr="00304032">
        <w:rPr>
          <w:rFonts w:ascii="幼圆" w:eastAsia="幼圆" w:hAnsi="Times New Roman" w:cs="Times New Roman"/>
          <w:noProof/>
          <w:color w:val="010001"/>
          <w:kern w:val="0"/>
          <w:sz w:val="22"/>
        </w:rPr>
        <w:lastRenderedPageBreak/>
        <w:t>NSD_SCREEN_CFG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636"/>
        <w:gridCol w:w="5526"/>
      </w:tblGrid>
      <w:tr w:rsidR="00304032" w:rsidTr="00E07753">
        <w:tc>
          <w:tcPr>
            <w:tcW w:w="1976" w:type="dxa"/>
          </w:tcPr>
          <w:p w:rsidR="00304032" w:rsidRDefault="002B72A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howFlag</w:t>
            </w:r>
          </w:p>
        </w:tc>
        <w:tc>
          <w:tcPr>
            <w:tcW w:w="6004" w:type="dxa"/>
          </w:tcPr>
          <w:p w:rsidR="00304032" w:rsidRDefault="00B03C94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VO是否显示 0：不显示 1：显示</w:t>
            </w:r>
          </w:p>
        </w:tc>
      </w:tr>
      <w:tr w:rsidR="00304032" w:rsidTr="00E07753">
        <w:tc>
          <w:tcPr>
            <w:tcW w:w="1976" w:type="dxa"/>
          </w:tcPr>
          <w:p w:rsidR="00304032" w:rsidRDefault="002B72A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aveEnergyFlag</w:t>
            </w:r>
          </w:p>
        </w:tc>
        <w:tc>
          <w:tcPr>
            <w:tcW w:w="6004" w:type="dxa"/>
          </w:tcPr>
          <w:p w:rsidR="00304032" w:rsidRDefault="00B03C94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 不节能  1节能</w:t>
            </w:r>
          </w:p>
        </w:tc>
      </w:tr>
      <w:tr w:rsidR="00304032" w:rsidTr="00E07753">
        <w:tc>
          <w:tcPr>
            <w:tcW w:w="1976" w:type="dxa"/>
          </w:tcPr>
          <w:p w:rsidR="00304032" w:rsidRDefault="002B72A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Luma</w:t>
            </w:r>
          </w:p>
        </w:tc>
        <w:tc>
          <w:tcPr>
            <w:tcW w:w="6004" w:type="dxa"/>
          </w:tcPr>
          <w:p w:rsidR="00304032" w:rsidRDefault="004F54CB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画面亮度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0-100，此处设置的是画面的亮度，并非屏幕亮度， 屏幕亮度需要使用</w:t>
            </w:r>
            <w:r w:rsidRPr="004F54CB"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IF_ProcCmd接口设置NSDCMD_SCREEN_LUMA</w:t>
            </w:r>
          </w:p>
        </w:tc>
      </w:tr>
      <w:tr w:rsidR="00304032" w:rsidTr="00E07753">
        <w:tc>
          <w:tcPr>
            <w:tcW w:w="1976" w:type="dxa"/>
          </w:tcPr>
          <w:p w:rsidR="00304032" w:rsidRDefault="002B72A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Contrast</w:t>
            </w:r>
          </w:p>
        </w:tc>
        <w:tc>
          <w:tcPr>
            <w:tcW w:w="6004" w:type="dxa"/>
          </w:tcPr>
          <w:p w:rsidR="00304032" w:rsidRDefault="00B03C94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  <w:t>画面对比度</w:t>
            </w:r>
          </w:p>
        </w:tc>
      </w:tr>
      <w:tr w:rsidR="00304032" w:rsidTr="00E07753">
        <w:tc>
          <w:tcPr>
            <w:tcW w:w="1976" w:type="dxa"/>
          </w:tcPr>
          <w:p w:rsidR="00304032" w:rsidRDefault="002B72A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Hue</w:t>
            </w:r>
          </w:p>
        </w:tc>
        <w:tc>
          <w:tcPr>
            <w:tcW w:w="6004" w:type="dxa"/>
          </w:tcPr>
          <w:p w:rsidR="00304032" w:rsidRPr="004A42A6" w:rsidRDefault="00B03C94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画面色度</w:t>
            </w:r>
          </w:p>
        </w:tc>
      </w:tr>
      <w:tr w:rsidR="00304032" w:rsidTr="00E07753">
        <w:tc>
          <w:tcPr>
            <w:tcW w:w="1976" w:type="dxa"/>
          </w:tcPr>
          <w:p w:rsidR="00304032" w:rsidRDefault="002B72A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aturation</w:t>
            </w:r>
          </w:p>
        </w:tc>
        <w:tc>
          <w:tcPr>
            <w:tcW w:w="6004" w:type="dxa"/>
          </w:tcPr>
          <w:p w:rsidR="00304032" w:rsidRDefault="00B03C94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画面饱和度</w:t>
            </w:r>
          </w:p>
        </w:tc>
      </w:tr>
      <w:tr w:rsidR="002B72AE" w:rsidTr="00E07753">
        <w:tc>
          <w:tcPr>
            <w:tcW w:w="1976" w:type="dxa"/>
          </w:tcPr>
          <w:p w:rsidR="002B72AE" w:rsidRDefault="002B72A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aveEnergyBrightness</w:t>
            </w:r>
          </w:p>
        </w:tc>
        <w:tc>
          <w:tcPr>
            <w:tcW w:w="6004" w:type="dxa"/>
          </w:tcPr>
          <w:p w:rsidR="002B72AE" w:rsidRDefault="002B72AE" w:rsidP="002B72AE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节能模式下屏幕亮度  0-100</w:t>
            </w:r>
          </w:p>
        </w:tc>
      </w:tr>
      <w:tr w:rsidR="002B72AE" w:rsidTr="00E07753">
        <w:tc>
          <w:tcPr>
            <w:tcW w:w="1976" w:type="dxa"/>
          </w:tcPr>
          <w:p w:rsidR="002B72AE" w:rsidRDefault="002B72AE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NormalBrightness</w:t>
            </w:r>
          </w:p>
        </w:tc>
        <w:tc>
          <w:tcPr>
            <w:tcW w:w="6004" w:type="dxa"/>
          </w:tcPr>
          <w:p w:rsidR="002B72AE" w:rsidRDefault="002B72AE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正常状态下屏幕亮度  0-100</w:t>
            </w:r>
          </w:p>
        </w:tc>
      </w:tr>
    </w:tbl>
    <w:p w:rsidR="00304032" w:rsidRDefault="00304032" w:rsidP="00304032"/>
    <w:p w:rsidR="00A26355" w:rsidRDefault="00A26355" w:rsidP="00A26355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1" w:name="_NSD_WIEGAND_CFG_S"/>
      <w:bookmarkEnd w:id="41"/>
      <w:r w:rsidRPr="00A26355">
        <w:rPr>
          <w:rFonts w:ascii="幼圆" w:eastAsia="幼圆" w:hAnsi="Times New Roman" w:cs="Times New Roman"/>
          <w:noProof/>
          <w:color w:val="010001"/>
          <w:kern w:val="0"/>
          <w:sz w:val="22"/>
        </w:rPr>
        <w:t>NSD_WIEGAND_CFG_S</w:t>
      </w:r>
    </w:p>
    <w:p w:rsidR="00EC1938" w:rsidRPr="00EC1938" w:rsidRDefault="00EC1938" w:rsidP="00EC1938">
      <w:r>
        <w:rPr>
          <w:rFonts w:hint="eastAsia"/>
        </w:rPr>
        <w:t>门禁机型专用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467C23" w:rsidTr="00E07753">
        <w:tc>
          <w:tcPr>
            <w:tcW w:w="1976" w:type="dxa"/>
          </w:tcPr>
          <w:p w:rsidR="00467C23" w:rsidRDefault="00467C23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Enable</w:t>
            </w:r>
          </w:p>
        </w:tc>
        <w:tc>
          <w:tcPr>
            <w:tcW w:w="6004" w:type="dxa"/>
          </w:tcPr>
          <w:p w:rsidR="00467C23" w:rsidRDefault="000224F2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：</w:t>
            </w:r>
            <w:r w:rsidR="00467C23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禁用</w:t>
            </w:r>
            <w:r w:rsidR="0013740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韦根输出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：启用</w:t>
            </w:r>
            <w:r w:rsidR="0013740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韦根输出</w:t>
            </w:r>
          </w:p>
        </w:tc>
      </w:tr>
      <w:tr w:rsidR="00467C23" w:rsidTr="00E07753">
        <w:tc>
          <w:tcPr>
            <w:tcW w:w="1976" w:type="dxa"/>
          </w:tcPr>
          <w:p w:rsidR="00467C23" w:rsidRDefault="00467C23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WiegandType</w:t>
            </w:r>
          </w:p>
        </w:tc>
        <w:tc>
          <w:tcPr>
            <w:tcW w:w="6004" w:type="dxa"/>
          </w:tcPr>
          <w:p w:rsidR="00467C23" w:rsidRDefault="00467C23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韦根类型 0:26bit  1:34bit</w:t>
            </w:r>
          </w:p>
        </w:tc>
      </w:tr>
      <w:tr w:rsidR="00467C23" w:rsidTr="00E07753">
        <w:tc>
          <w:tcPr>
            <w:tcW w:w="1976" w:type="dxa"/>
          </w:tcPr>
          <w:p w:rsidR="00467C23" w:rsidRDefault="00467C23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Duration</w:t>
            </w:r>
          </w:p>
        </w:tc>
        <w:tc>
          <w:tcPr>
            <w:tcW w:w="6004" w:type="dxa"/>
          </w:tcPr>
          <w:p w:rsidR="00467C23" w:rsidRDefault="00B129BB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周期， 目前没用</w:t>
            </w:r>
          </w:p>
        </w:tc>
      </w:tr>
    </w:tbl>
    <w:p w:rsidR="00024B12" w:rsidRDefault="00024B12" w:rsidP="00467C23"/>
    <w:p w:rsidR="00024B12" w:rsidRDefault="00024B12" w:rsidP="00024B12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2" w:name="_NSD_RELAY_CTL_DOOR_S"/>
      <w:bookmarkEnd w:id="42"/>
      <w:r w:rsidRPr="00024B12">
        <w:rPr>
          <w:rFonts w:ascii="幼圆" w:eastAsia="幼圆" w:hAnsi="Times New Roman" w:cs="Times New Roman"/>
          <w:noProof/>
          <w:color w:val="010001"/>
          <w:kern w:val="0"/>
          <w:sz w:val="22"/>
        </w:rPr>
        <w:t>NSD_RELAY_CTL_DOOR_S</w:t>
      </w:r>
    </w:p>
    <w:p w:rsidR="00EC1938" w:rsidRPr="00EC1938" w:rsidRDefault="00EC1938" w:rsidP="00EC1938">
      <w:r>
        <w:rPr>
          <w:rFonts w:hint="eastAsia"/>
        </w:rPr>
        <w:t>门禁机型专用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13740D" w:rsidTr="00E07753">
        <w:tc>
          <w:tcPr>
            <w:tcW w:w="1976" w:type="dxa"/>
          </w:tcPr>
          <w:p w:rsidR="0013740D" w:rsidRDefault="0013740D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Enable</w:t>
            </w:r>
          </w:p>
        </w:tc>
        <w:tc>
          <w:tcPr>
            <w:tcW w:w="6004" w:type="dxa"/>
          </w:tcPr>
          <w:p w:rsidR="0013740D" w:rsidRDefault="0013740D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：禁用</w:t>
            </w:r>
            <w:r w:rsidR="00EC1938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继电器输出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：启用</w:t>
            </w:r>
            <w:r w:rsidR="00325772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继电器输出</w:t>
            </w:r>
          </w:p>
        </w:tc>
      </w:tr>
      <w:tr w:rsidR="0013740D" w:rsidTr="00E07753">
        <w:tc>
          <w:tcPr>
            <w:tcW w:w="1976" w:type="dxa"/>
          </w:tcPr>
          <w:p w:rsidR="0013740D" w:rsidRDefault="000258B5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IOIndex</w:t>
            </w:r>
          </w:p>
        </w:tc>
        <w:tc>
          <w:tcPr>
            <w:tcW w:w="6004" w:type="dxa"/>
          </w:tcPr>
          <w:p w:rsidR="0013740D" w:rsidRDefault="000258B5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IO索引</w:t>
            </w:r>
          </w:p>
        </w:tc>
      </w:tr>
      <w:tr w:rsidR="0013740D" w:rsidTr="00E07753">
        <w:tc>
          <w:tcPr>
            <w:tcW w:w="1976" w:type="dxa"/>
          </w:tcPr>
          <w:p w:rsidR="0013740D" w:rsidRDefault="000258B5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ValidLevel</w:t>
            </w:r>
          </w:p>
        </w:tc>
        <w:tc>
          <w:tcPr>
            <w:tcW w:w="6004" w:type="dxa"/>
          </w:tcPr>
          <w:p w:rsidR="0013740D" w:rsidRDefault="00321E61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1：NO 0：NC</w:t>
            </w:r>
          </w:p>
        </w:tc>
      </w:tr>
      <w:tr w:rsidR="000258B5" w:rsidTr="00E07753">
        <w:tc>
          <w:tcPr>
            <w:tcW w:w="1976" w:type="dxa"/>
          </w:tcPr>
          <w:p w:rsidR="000258B5" w:rsidRDefault="000258B5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Duration</w:t>
            </w:r>
          </w:p>
        </w:tc>
        <w:tc>
          <w:tcPr>
            <w:tcW w:w="6004" w:type="dxa"/>
          </w:tcPr>
          <w:p w:rsidR="000258B5" w:rsidRDefault="00CB4E31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周期</w:t>
            </w:r>
          </w:p>
        </w:tc>
      </w:tr>
    </w:tbl>
    <w:p w:rsidR="0013740D" w:rsidRDefault="0013740D" w:rsidP="0013740D"/>
    <w:p w:rsidR="00BC1404" w:rsidRDefault="00BC1404" w:rsidP="00BC1404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3" w:name="_NSD_HTTP_CFG_S"/>
      <w:bookmarkEnd w:id="43"/>
      <w:r w:rsidRPr="00BC1404">
        <w:rPr>
          <w:rFonts w:ascii="幼圆" w:eastAsia="幼圆" w:hAnsi="Times New Roman" w:cs="Times New Roman"/>
          <w:noProof/>
          <w:color w:val="010001"/>
          <w:kern w:val="0"/>
          <w:sz w:val="22"/>
        </w:rPr>
        <w:t>NSD_HTTP_CFG_S</w:t>
      </w:r>
    </w:p>
    <w:p w:rsidR="00C2501F" w:rsidRPr="00C2501F" w:rsidRDefault="00C2501F" w:rsidP="00C2501F">
      <w:r>
        <w:rPr>
          <w:rFonts w:hint="eastAsia"/>
        </w:rPr>
        <w:t>HTTP</w:t>
      </w:r>
      <w:r>
        <w:rPr>
          <w:rFonts w:hint="eastAsia"/>
        </w:rPr>
        <w:t>上传图片</w:t>
      </w:r>
      <w:r w:rsidR="0087401F">
        <w:rPr>
          <w:rFonts w:hint="eastAsia"/>
        </w:rPr>
        <w:t>，门禁专用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76"/>
        <w:gridCol w:w="6004"/>
      </w:tblGrid>
      <w:tr w:rsidR="00C2501F" w:rsidTr="00E07753">
        <w:tc>
          <w:tcPr>
            <w:tcW w:w="1976" w:type="dxa"/>
          </w:tcPr>
          <w:p w:rsidR="00C2501F" w:rsidRDefault="00C2501F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Enable</w:t>
            </w:r>
          </w:p>
        </w:tc>
        <w:tc>
          <w:tcPr>
            <w:tcW w:w="6004" w:type="dxa"/>
          </w:tcPr>
          <w:p w:rsidR="00C2501F" w:rsidRDefault="00C2501F" w:rsidP="00A0064D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：禁用</w:t>
            </w:r>
            <w:r w:rsidR="00A0064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HTTP上传</w:t>
            </w: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 xml:space="preserve">  1：启用</w:t>
            </w:r>
            <w:r w:rsidR="00A0064D"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HTTP上传</w:t>
            </w:r>
          </w:p>
        </w:tc>
      </w:tr>
      <w:tr w:rsidR="00C2501F" w:rsidTr="00E07753">
        <w:tc>
          <w:tcPr>
            <w:tcW w:w="1976" w:type="dxa"/>
          </w:tcPr>
          <w:p w:rsidR="00C2501F" w:rsidRDefault="00952D79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UploadType</w:t>
            </w:r>
          </w:p>
        </w:tc>
        <w:tc>
          <w:tcPr>
            <w:tcW w:w="6004" w:type="dxa"/>
          </w:tcPr>
          <w:p w:rsidR="00C2501F" w:rsidRDefault="00A0064D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0：只传图片  1：上传所有信息</w:t>
            </w:r>
          </w:p>
        </w:tc>
      </w:tr>
      <w:tr w:rsidR="00C2501F" w:rsidTr="00E07753">
        <w:tc>
          <w:tcPr>
            <w:tcW w:w="1976" w:type="dxa"/>
          </w:tcPr>
          <w:p w:rsidR="00C2501F" w:rsidRDefault="00952D79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Port</w:t>
            </w:r>
          </w:p>
        </w:tc>
        <w:tc>
          <w:tcPr>
            <w:tcW w:w="6004" w:type="dxa"/>
          </w:tcPr>
          <w:p w:rsidR="00C2501F" w:rsidRDefault="00A0064D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HTTP端口</w:t>
            </w:r>
          </w:p>
        </w:tc>
      </w:tr>
      <w:tr w:rsidR="00C2501F" w:rsidTr="00E07753">
        <w:tc>
          <w:tcPr>
            <w:tcW w:w="1976" w:type="dxa"/>
          </w:tcPr>
          <w:p w:rsidR="00C2501F" w:rsidRDefault="00952D79" w:rsidP="00E07753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IPAddr</w:t>
            </w:r>
          </w:p>
        </w:tc>
        <w:tc>
          <w:tcPr>
            <w:tcW w:w="6004" w:type="dxa"/>
          </w:tcPr>
          <w:p w:rsidR="00C2501F" w:rsidRDefault="00A0064D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HTTP地址</w:t>
            </w:r>
          </w:p>
        </w:tc>
      </w:tr>
      <w:tr w:rsidR="00A0064D" w:rsidTr="00E07753">
        <w:tc>
          <w:tcPr>
            <w:tcW w:w="1976" w:type="dxa"/>
          </w:tcPr>
          <w:p w:rsidR="00A0064D" w:rsidRDefault="00A0064D" w:rsidP="00A0064D">
            <w:pPr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szUrl</w:t>
            </w:r>
          </w:p>
        </w:tc>
        <w:tc>
          <w:tcPr>
            <w:tcW w:w="6004" w:type="dxa"/>
          </w:tcPr>
          <w:p w:rsidR="00A0064D" w:rsidRDefault="00A0064D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10001"/>
                <w:kern w:val="0"/>
                <w:sz w:val="22"/>
              </w:rPr>
            </w:pPr>
            <w:r>
              <w:rPr>
                <w:rFonts w:ascii="幼圆" w:eastAsia="幼圆" w:hAnsi="Times New Roman" w:cs="Times New Roman" w:hint="eastAsia"/>
                <w:noProof/>
                <w:color w:val="010001"/>
                <w:kern w:val="0"/>
                <w:sz w:val="22"/>
              </w:rPr>
              <w:t>上传URL</w:t>
            </w:r>
          </w:p>
        </w:tc>
      </w:tr>
    </w:tbl>
    <w:p w:rsidR="00C2501F" w:rsidRDefault="00C2501F" w:rsidP="00C2501F"/>
    <w:p w:rsidR="00BD4C45" w:rsidRPr="00BD4C45" w:rsidRDefault="00BD4C45" w:rsidP="00BD4C45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4" w:name="_AI_VIDEO_FRAME_S"/>
      <w:bookmarkEnd w:id="44"/>
      <w:r w:rsidRPr="00BD4C45">
        <w:rPr>
          <w:rFonts w:ascii="幼圆" w:eastAsia="幼圆" w:hAnsi="Times New Roman" w:cs="Times New Roman"/>
          <w:noProof/>
          <w:color w:val="010001"/>
          <w:kern w:val="0"/>
          <w:sz w:val="22"/>
        </w:rPr>
        <w:lastRenderedPageBreak/>
        <w:t>AI_VIDEO_FRAME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BD4C45" w:rsidTr="00E07753">
        <w:tc>
          <w:tcPr>
            <w:tcW w:w="1738" w:type="dxa"/>
          </w:tcPr>
          <w:p w:rsidR="00BD4C45" w:rsidRPr="009C25E8" w:rsidRDefault="00BD4C45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9C25E8">
              <w:rPr>
                <w:rFonts w:asciiTheme="majorHAnsi" w:eastAsiaTheme="majorEastAsia" w:hAnsiTheme="majorHAnsi" w:cstheme="majorBidi"/>
                <w:szCs w:val="21"/>
              </w:rPr>
              <w:t>nWidth</w:t>
            </w:r>
          </w:p>
        </w:tc>
        <w:tc>
          <w:tcPr>
            <w:tcW w:w="6004" w:type="dxa"/>
          </w:tcPr>
          <w:p w:rsidR="00BD4C45" w:rsidRPr="009C25E8" w:rsidRDefault="00BD4C45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YUV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宽度</w:t>
            </w:r>
          </w:p>
        </w:tc>
      </w:tr>
      <w:tr w:rsidR="00BD4C45" w:rsidTr="00E07753">
        <w:tc>
          <w:tcPr>
            <w:tcW w:w="1738" w:type="dxa"/>
          </w:tcPr>
          <w:p w:rsidR="00BD4C45" w:rsidRPr="009C25E8" w:rsidRDefault="00BD4C45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9C25E8">
              <w:rPr>
                <w:rFonts w:asciiTheme="majorHAnsi" w:eastAsiaTheme="majorEastAsia" w:hAnsiTheme="majorHAnsi" w:cstheme="majorBidi"/>
                <w:szCs w:val="21"/>
              </w:rPr>
              <w:t>nHeight</w:t>
            </w:r>
          </w:p>
        </w:tc>
        <w:tc>
          <w:tcPr>
            <w:tcW w:w="6004" w:type="dxa"/>
          </w:tcPr>
          <w:p w:rsidR="00BD4C45" w:rsidRPr="009C25E8" w:rsidRDefault="00BD4C45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YUV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高度</w:t>
            </w:r>
          </w:p>
        </w:tc>
      </w:tr>
      <w:tr w:rsidR="00BD4C45" w:rsidTr="00E07753">
        <w:tc>
          <w:tcPr>
            <w:tcW w:w="1738" w:type="dxa"/>
          </w:tcPr>
          <w:p w:rsidR="00BD4C45" w:rsidRPr="009C25E8" w:rsidRDefault="00BD4C45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2457C3">
              <w:rPr>
                <w:rFonts w:asciiTheme="majorHAnsi" w:eastAsiaTheme="majorEastAsia" w:hAnsiTheme="majorHAnsi" w:cstheme="majorBidi"/>
                <w:szCs w:val="21"/>
              </w:rPr>
              <w:t>nPixelFormat</w:t>
            </w:r>
          </w:p>
        </w:tc>
        <w:tc>
          <w:tcPr>
            <w:tcW w:w="6004" w:type="dxa"/>
          </w:tcPr>
          <w:p w:rsidR="00BD4C45" w:rsidRPr="009C25E8" w:rsidRDefault="00BD4C45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1:yuv420(YV12)  2:yuv422(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暂不支持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)  3:yuv420 (NV21)</w:t>
            </w:r>
          </w:p>
        </w:tc>
      </w:tr>
      <w:tr w:rsidR="00BD4C45" w:rsidTr="00E07753">
        <w:tc>
          <w:tcPr>
            <w:tcW w:w="1738" w:type="dxa"/>
          </w:tcPr>
          <w:p w:rsidR="00BD4C45" w:rsidRPr="00556496" w:rsidRDefault="00BD4C45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9C25E8">
              <w:rPr>
                <w:rFonts w:asciiTheme="majorHAnsi" w:eastAsiaTheme="majorEastAsia" w:hAnsiTheme="majorHAnsi" w:cstheme="majorBidi"/>
                <w:szCs w:val="21"/>
              </w:rPr>
              <w:t>pYUV</w:t>
            </w:r>
          </w:p>
        </w:tc>
        <w:tc>
          <w:tcPr>
            <w:tcW w:w="6004" w:type="dxa"/>
          </w:tcPr>
          <w:p w:rsidR="00BD4C45" w:rsidRPr="000B3406" w:rsidRDefault="00BD4C45" w:rsidP="00E07753">
            <w:pPr>
              <w:pStyle w:val="a5"/>
              <w:numPr>
                <w:ilvl w:val="0"/>
                <w:numId w:val="6"/>
              </w:numPr>
              <w:ind w:firstLineChars="0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如果</w:t>
            </w:r>
            <w:r w:rsidRPr="000B3406">
              <w:rPr>
                <w:rFonts w:asciiTheme="majorHAnsi" w:eastAsiaTheme="majorEastAsia" w:hAnsiTheme="majorHAnsi" w:cstheme="majorBidi"/>
                <w:szCs w:val="21"/>
              </w:rPr>
              <w:t>nPixelFormat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为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 xml:space="preserve"> 1 or 2, </w:t>
            </w:r>
            <w:r w:rsidRPr="000B3406">
              <w:rPr>
                <w:rFonts w:asciiTheme="majorHAnsi" w:eastAsiaTheme="majorEastAsia" w:hAnsiTheme="majorHAnsi" w:cstheme="majorBidi"/>
                <w:szCs w:val="21"/>
              </w:rPr>
              <w:t>pYUV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 xml:space="preserve">[0]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表示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Y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数据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>,</w:t>
            </w:r>
            <w:r w:rsidRPr="000B3406">
              <w:rPr>
                <w:rFonts w:asciiTheme="majorHAnsi" w:eastAsiaTheme="majorEastAsia" w:hAnsiTheme="majorHAnsi" w:cstheme="majorBidi"/>
                <w:szCs w:val="21"/>
              </w:rPr>
              <w:t>pYUV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>[1]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表示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U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数据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>,</w:t>
            </w:r>
            <w:r w:rsidRPr="000B3406">
              <w:rPr>
                <w:rFonts w:asciiTheme="majorHAnsi" w:eastAsiaTheme="majorEastAsia" w:hAnsiTheme="majorHAnsi" w:cstheme="majorBidi"/>
                <w:szCs w:val="21"/>
              </w:rPr>
              <w:t xml:space="preserve"> pYUV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>[2]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表示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V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数据</w:t>
            </w:r>
          </w:p>
          <w:p w:rsidR="00BD4C45" w:rsidRPr="000B3406" w:rsidRDefault="00BD4C45" w:rsidP="00E07753">
            <w:pPr>
              <w:pStyle w:val="a5"/>
              <w:numPr>
                <w:ilvl w:val="0"/>
                <w:numId w:val="6"/>
              </w:numPr>
              <w:ind w:firstLineChars="0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如果</w:t>
            </w:r>
            <w:r w:rsidRPr="000B3406">
              <w:rPr>
                <w:rFonts w:asciiTheme="majorHAnsi" w:eastAsiaTheme="majorEastAsia" w:hAnsiTheme="majorHAnsi" w:cstheme="majorBidi"/>
                <w:szCs w:val="21"/>
              </w:rPr>
              <w:t>nPixelFormat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为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 xml:space="preserve">3, </w:t>
            </w:r>
            <w:r w:rsidRPr="000B3406">
              <w:rPr>
                <w:rFonts w:asciiTheme="majorHAnsi" w:eastAsiaTheme="majorEastAsia" w:hAnsiTheme="majorHAnsi" w:cstheme="majorBidi"/>
                <w:szCs w:val="21"/>
              </w:rPr>
              <w:t>pYUV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 xml:space="preserve">[0]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表示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YUV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数据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 xml:space="preserve">, </w:t>
            </w:r>
            <w:r w:rsidRPr="000B3406">
              <w:rPr>
                <w:rFonts w:asciiTheme="majorHAnsi" w:eastAsiaTheme="majorEastAsia" w:hAnsiTheme="majorHAnsi" w:cstheme="majorBidi"/>
                <w:szCs w:val="21"/>
              </w:rPr>
              <w:t>pYUV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 xml:space="preserve">[1]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和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 xml:space="preserve"> </w:t>
            </w:r>
            <w:r w:rsidRPr="000B3406">
              <w:rPr>
                <w:rFonts w:asciiTheme="majorHAnsi" w:eastAsiaTheme="majorEastAsia" w:hAnsiTheme="majorHAnsi" w:cstheme="majorBidi"/>
                <w:szCs w:val="21"/>
              </w:rPr>
              <w:t>pYUV</w:t>
            </w:r>
            <w:r w:rsidRPr="000B3406">
              <w:rPr>
                <w:rFonts w:asciiTheme="majorHAnsi" w:eastAsiaTheme="majorEastAsia" w:hAnsiTheme="majorHAnsi" w:cstheme="majorBidi" w:hint="eastAsia"/>
                <w:szCs w:val="21"/>
              </w:rPr>
              <w:t xml:space="preserve">[2]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不需要使用</w:t>
            </w:r>
          </w:p>
        </w:tc>
      </w:tr>
      <w:tr w:rsidR="00BD4C45" w:rsidTr="00E07753">
        <w:tc>
          <w:tcPr>
            <w:tcW w:w="1738" w:type="dxa"/>
          </w:tcPr>
          <w:p w:rsidR="00BD4C45" w:rsidRPr="00556496" w:rsidRDefault="00BD4C45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9C25E8">
              <w:rPr>
                <w:rFonts w:asciiTheme="majorHAnsi" w:eastAsiaTheme="majorEastAsia" w:hAnsiTheme="majorHAnsi" w:cstheme="majorBidi"/>
                <w:szCs w:val="21"/>
              </w:rPr>
              <w:t>nStride</w:t>
            </w:r>
          </w:p>
        </w:tc>
        <w:tc>
          <w:tcPr>
            <w:tcW w:w="6004" w:type="dxa"/>
          </w:tcPr>
          <w:p w:rsidR="00BD4C45" w:rsidRPr="009C25E8" w:rsidRDefault="00BD4C45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YUV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跨度</w:t>
            </w:r>
          </w:p>
        </w:tc>
      </w:tr>
      <w:tr w:rsidR="00BD4C45" w:rsidTr="00E07753">
        <w:tc>
          <w:tcPr>
            <w:tcW w:w="1738" w:type="dxa"/>
          </w:tcPr>
          <w:p w:rsidR="00BD4C45" w:rsidRPr="009C25E8" w:rsidRDefault="00BD4C45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9C25E8">
              <w:rPr>
                <w:rFonts w:asciiTheme="majorHAnsi" w:eastAsiaTheme="majorEastAsia" w:hAnsiTheme="majorHAnsi" w:cstheme="majorBidi"/>
                <w:szCs w:val="21"/>
              </w:rPr>
              <w:t>nPts</w:t>
            </w:r>
          </w:p>
        </w:tc>
        <w:tc>
          <w:tcPr>
            <w:tcW w:w="6004" w:type="dxa"/>
          </w:tcPr>
          <w:p w:rsidR="00BD4C45" w:rsidRPr="009C25E8" w:rsidRDefault="00BD4C45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时间戳</w:t>
            </w:r>
          </w:p>
        </w:tc>
      </w:tr>
      <w:tr w:rsidR="00BD4C45" w:rsidTr="00E07753">
        <w:tc>
          <w:tcPr>
            <w:tcW w:w="1738" w:type="dxa"/>
          </w:tcPr>
          <w:p w:rsidR="00BD4C45" w:rsidRPr="009C25E8" w:rsidRDefault="00BD4C45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 w:rsidRPr="009C25E8">
              <w:rPr>
                <w:rFonts w:asciiTheme="majorHAnsi" w:eastAsiaTheme="majorEastAsia" w:hAnsiTheme="majorHAnsi" w:cstheme="majorBidi"/>
                <w:szCs w:val="21"/>
              </w:rPr>
              <w:t>pInnerUse</w:t>
            </w:r>
          </w:p>
        </w:tc>
        <w:tc>
          <w:tcPr>
            <w:tcW w:w="6004" w:type="dxa"/>
          </w:tcPr>
          <w:p w:rsidR="00BD4C45" w:rsidRPr="009C25E8" w:rsidRDefault="00BD4C45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内部使用</w:t>
            </w:r>
          </w:p>
        </w:tc>
      </w:tr>
    </w:tbl>
    <w:p w:rsidR="00693439" w:rsidRDefault="00693439" w:rsidP="00C2501F"/>
    <w:p w:rsidR="00693439" w:rsidRDefault="00693439" w:rsidP="00693439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5" w:name="_PictureData"/>
      <w:bookmarkEnd w:id="45"/>
      <w:r w:rsidRPr="00693439">
        <w:rPr>
          <w:rFonts w:ascii="幼圆" w:eastAsia="幼圆" w:hAnsi="Times New Roman" w:cs="Times New Roman"/>
          <w:noProof/>
          <w:color w:val="010001"/>
          <w:kern w:val="0"/>
          <w:sz w:val="22"/>
        </w:rPr>
        <w:t>PictureData</w:t>
      </w:r>
    </w:p>
    <w:p w:rsidR="00196B7F" w:rsidRDefault="00196B7F" w:rsidP="00196B7F">
      <w:pPr>
        <w:rPr>
          <w:rFonts w:ascii="幼圆" w:eastAsia="幼圆" w:hAnsi="Times New Roman" w:cs="Times New Roman"/>
          <w:noProof/>
          <w:color w:val="0000FF"/>
          <w:kern w:val="0"/>
          <w:sz w:val="22"/>
        </w:rPr>
      </w:pPr>
      <w:r>
        <w:rPr>
          <w:rFonts w:ascii="幼圆" w:eastAsia="幼圆" w:hAnsi="Times New Roman" w:cs="Times New Roman"/>
          <w:noProof/>
          <w:color w:val="0000FF"/>
          <w:kern w:val="0"/>
          <w:sz w:val="22"/>
        </w:rPr>
        <w:t>typedef</w:t>
      </w:r>
      <w:r>
        <w:rPr>
          <w:rFonts w:ascii="幼圆" w:eastAsia="幼圆" w:hAnsi="Times New Roman" w:cs="Times New Roman"/>
          <w:noProof/>
          <w:kern w:val="0"/>
          <w:sz w:val="22"/>
        </w:rPr>
        <w:t xml:space="preserve"> </w:t>
      </w:r>
      <w:r w:rsidRPr="005B0386">
        <w:rPr>
          <w:rFonts w:ascii="幼圆" w:eastAsia="幼圆" w:hAnsi="Times New Roman" w:cs="Times New Roman"/>
          <w:noProof/>
          <w:color w:val="0000FF"/>
          <w:kern w:val="0"/>
          <w:sz w:val="22"/>
        </w:rPr>
        <w:t>HDSOFT::CHAutoPtr&lt;PictureData&gt; SPictureData;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614C97" w:rsidTr="00E07753">
        <w:tc>
          <w:tcPr>
            <w:tcW w:w="1738" w:type="dxa"/>
          </w:tcPr>
          <w:p w:rsidR="00614C97" w:rsidRPr="009C25E8" w:rsidRDefault="00716A57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m_tick</w:t>
            </w:r>
          </w:p>
        </w:tc>
        <w:tc>
          <w:tcPr>
            <w:tcW w:w="6004" w:type="dxa"/>
          </w:tcPr>
          <w:p w:rsidR="00614C97" w:rsidRPr="009C25E8" w:rsidRDefault="001D1D01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图片在缓存中的索引号</w:t>
            </w:r>
          </w:p>
        </w:tc>
      </w:tr>
      <w:tr w:rsidR="00614C97" w:rsidTr="00E07753">
        <w:tc>
          <w:tcPr>
            <w:tcW w:w="1738" w:type="dxa"/>
          </w:tcPr>
          <w:p w:rsidR="00614C97" w:rsidRPr="009C25E8" w:rsidRDefault="00716A57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m_data</w:t>
            </w:r>
          </w:p>
        </w:tc>
        <w:tc>
          <w:tcPr>
            <w:tcW w:w="6004" w:type="dxa"/>
          </w:tcPr>
          <w:p w:rsidR="00614C97" w:rsidRPr="009C25E8" w:rsidRDefault="001D1D01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图片数据</w:t>
            </w:r>
          </w:p>
        </w:tc>
      </w:tr>
      <w:tr w:rsidR="00614C97" w:rsidTr="00E07753">
        <w:tc>
          <w:tcPr>
            <w:tcW w:w="1738" w:type="dxa"/>
          </w:tcPr>
          <w:p w:rsidR="00614C97" w:rsidRPr="009C25E8" w:rsidRDefault="00716A57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m_datalen</w:t>
            </w:r>
          </w:p>
        </w:tc>
        <w:tc>
          <w:tcPr>
            <w:tcW w:w="6004" w:type="dxa"/>
          </w:tcPr>
          <w:p w:rsidR="00614C97" w:rsidRPr="009C25E8" w:rsidRDefault="001D1D01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图片长度</w:t>
            </w:r>
          </w:p>
        </w:tc>
      </w:tr>
      <w:tr w:rsidR="00614C97" w:rsidTr="00E07753">
        <w:tc>
          <w:tcPr>
            <w:tcW w:w="1738" w:type="dxa"/>
          </w:tcPr>
          <w:p w:rsidR="00614C97" w:rsidRPr="00556496" w:rsidRDefault="00716A57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m_savetype</w:t>
            </w:r>
          </w:p>
        </w:tc>
        <w:tc>
          <w:tcPr>
            <w:tcW w:w="6004" w:type="dxa"/>
          </w:tcPr>
          <w:p w:rsidR="00614C97" w:rsidRPr="005F0E3D" w:rsidRDefault="001D1D01" w:rsidP="005F0E3D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保存类型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，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 xml:space="preserve">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参见</w:t>
            </w: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NSD_SAVE_TYPE_E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 </w:t>
            </w:r>
            <w:r w:rsidR="00321E37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 </w:t>
            </w:r>
            <w:r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>(nsddefines.h)</w:t>
            </w:r>
          </w:p>
        </w:tc>
      </w:tr>
      <w:tr w:rsidR="00614C97" w:rsidTr="00E07753">
        <w:tc>
          <w:tcPr>
            <w:tcW w:w="1738" w:type="dxa"/>
          </w:tcPr>
          <w:p w:rsidR="00614C97" w:rsidRPr="00556496" w:rsidRDefault="00716A57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m_fromtype</w:t>
            </w:r>
          </w:p>
        </w:tc>
        <w:tc>
          <w:tcPr>
            <w:tcW w:w="6004" w:type="dxa"/>
          </w:tcPr>
          <w:p w:rsidR="00614C97" w:rsidRPr="009C25E8" w:rsidRDefault="00163602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图片触发来源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 xml:space="preserve">, 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参见</w:t>
            </w:r>
            <w:r w:rsidR="00FD28E6"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NSD_ACTION_FROM_E</w:t>
            </w:r>
            <w:r w:rsidR="00FD28E6">
              <w:rPr>
                <w:rFonts w:ascii="幼圆" w:eastAsia="幼圆" w:hAnsi="Times New Roman" w:cs="Times New Roman" w:hint="eastAsia"/>
                <w:noProof/>
                <w:color w:val="020002"/>
                <w:kern w:val="0"/>
                <w:sz w:val="22"/>
              </w:rPr>
              <w:t xml:space="preserve"> (privydef.h)</w:t>
            </w:r>
          </w:p>
        </w:tc>
      </w:tr>
      <w:tr w:rsidR="00614C97" w:rsidTr="00E07753">
        <w:tc>
          <w:tcPr>
            <w:tcW w:w="1738" w:type="dxa"/>
          </w:tcPr>
          <w:p w:rsidR="00614C97" w:rsidRPr="009C25E8" w:rsidRDefault="00716A57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m_createtime</w:t>
            </w:r>
          </w:p>
        </w:tc>
        <w:tc>
          <w:tcPr>
            <w:tcW w:w="6004" w:type="dxa"/>
          </w:tcPr>
          <w:p w:rsidR="00614C97" w:rsidRPr="009C25E8" w:rsidRDefault="003608EE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图片创建时间</w:t>
            </w:r>
          </w:p>
        </w:tc>
      </w:tr>
      <w:tr w:rsidR="00614C97" w:rsidTr="00E07753">
        <w:tc>
          <w:tcPr>
            <w:tcW w:w="1738" w:type="dxa"/>
          </w:tcPr>
          <w:p w:rsidR="00614C97" w:rsidRPr="009C25E8" w:rsidRDefault="00716A57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m_head</w:t>
            </w:r>
          </w:p>
        </w:tc>
        <w:tc>
          <w:tcPr>
            <w:tcW w:w="6004" w:type="dxa"/>
          </w:tcPr>
          <w:p w:rsidR="00614C97" w:rsidRPr="009C25E8" w:rsidRDefault="003608EE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图片头信息</w:t>
            </w:r>
          </w:p>
        </w:tc>
      </w:tr>
    </w:tbl>
    <w:p w:rsidR="00614C97" w:rsidRDefault="00614C97" w:rsidP="00196B7F"/>
    <w:p w:rsidR="000066C5" w:rsidRDefault="000066C5" w:rsidP="000066C5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6" w:name="_NSD_SNAP_HEAD_S"/>
      <w:bookmarkEnd w:id="46"/>
      <w:r w:rsidRPr="000066C5">
        <w:rPr>
          <w:rFonts w:ascii="幼圆" w:eastAsia="幼圆" w:hAnsi="Times New Roman" w:cs="Times New Roman"/>
          <w:noProof/>
          <w:color w:val="010001"/>
          <w:kern w:val="0"/>
          <w:sz w:val="22"/>
        </w:rPr>
        <w:t>NSD_SNAP_HEAD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086"/>
        <w:gridCol w:w="6004"/>
      </w:tblGrid>
      <w:tr w:rsidR="00294E4B" w:rsidTr="00E07753">
        <w:tc>
          <w:tcPr>
            <w:tcW w:w="1738" w:type="dxa"/>
          </w:tcPr>
          <w:p w:rsidR="00294E4B" w:rsidRPr="009C25E8" w:rsidRDefault="00294E4B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Magic</w:t>
            </w:r>
          </w:p>
        </w:tc>
        <w:tc>
          <w:tcPr>
            <w:tcW w:w="6004" w:type="dxa"/>
          </w:tcPr>
          <w:p w:rsidR="00294E4B" w:rsidRPr="009C25E8" w:rsidRDefault="006840E7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魔法字，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 xml:space="preserve">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固定为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0x7470</w:t>
            </w:r>
          </w:p>
        </w:tc>
      </w:tr>
      <w:tr w:rsidR="00294E4B" w:rsidTr="00E07753">
        <w:tc>
          <w:tcPr>
            <w:tcW w:w="1738" w:type="dxa"/>
          </w:tcPr>
          <w:p w:rsidR="00294E4B" w:rsidRPr="009C25E8" w:rsidRDefault="00294E4B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TotleNum</w:t>
            </w:r>
          </w:p>
        </w:tc>
        <w:tc>
          <w:tcPr>
            <w:tcW w:w="6004" w:type="dxa"/>
          </w:tcPr>
          <w:p w:rsidR="00294E4B" w:rsidRPr="009C25E8" w:rsidRDefault="00294E4B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此次会话中总图片数</w:t>
            </w:r>
          </w:p>
        </w:tc>
      </w:tr>
      <w:tr w:rsidR="00294E4B" w:rsidTr="00E07753">
        <w:tc>
          <w:tcPr>
            <w:tcW w:w="1738" w:type="dxa"/>
          </w:tcPr>
          <w:p w:rsidR="00294E4B" w:rsidRPr="009C25E8" w:rsidRDefault="00294E4B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No</w:t>
            </w:r>
          </w:p>
        </w:tc>
        <w:tc>
          <w:tcPr>
            <w:tcW w:w="6004" w:type="dxa"/>
          </w:tcPr>
          <w:p w:rsidR="00294E4B" w:rsidRPr="009C25E8" w:rsidRDefault="00294E4B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此图片索引</w:t>
            </w:r>
          </w:p>
        </w:tc>
      </w:tr>
      <w:tr w:rsidR="00294E4B" w:rsidTr="00E07753">
        <w:tc>
          <w:tcPr>
            <w:tcW w:w="1738" w:type="dxa"/>
          </w:tcPr>
          <w:p w:rsidR="00294E4B" w:rsidRPr="00556496" w:rsidRDefault="00294E4B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Type</w:t>
            </w:r>
          </w:p>
        </w:tc>
        <w:tc>
          <w:tcPr>
            <w:tcW w:w="6004" w:type="dxa"/>
          </w:tcPr>
          <w:p w:rsidR="00294E4B" w:rsidRPr="005F0E3D" w:rsidRDefault="00294E4B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图片</w:t>
            </w:r>
            <w:r>
              <w:rPr>
                <w:rFonts w:asciiTheme="majorHAnsi" w:eastAsiaTheme="majorEastAsia" w:hAnsiTheme="majorHAnsi" w:cstheme="majorBidi"/>
                <w:szCs w:val="21"/>
              </w:rPr>
              <w:t>类型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，</w:t>
            </w:r>
            <w:r>
              <w:rPr>
                <w:rFonts w:asciiTheme="majorHAnsi" w:eastAsiaTheme="majorEastAsia" w:hAnsiTheme="majorHAnsi" w:cstheme="majorBidi"/>
                <w:szCs w:val="21"/>
              </w:rPr>
              <w:t>参见</w:t>
            </w:r>
            <w:r w:rsidRPr="00294E4B">
              <w:rPr>
                <w:rFonts w:asciiTheme="majorHAnsi" w:eastAsiaTheme="majorEastAsia" w:hAnsiTheme="majorHAnsi" w:cstheme="majorBidi"/>
                <w:szCs w:val="21"/>
              </w:rPr>
              <w:t>NSD_AI_ANALYSE_TYPE_E</w:t>
            </w:r>
          </w:p>
        </w:tc>
      </w:tr>
      <w:tr w:rsidR="00294E4B" w:rsidTr="00E07753">
        <w:tc>
          <w:tcPr>
            <w:tcW w:w="1738" w:type="dxa"/>
          </w:tcPr>
          <w:p w:rsidR="00294E4B" w:rsidRPr="00556496" w:rsidRDefault="00294E4B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Company</w:t>
            </w:r>
          </w:p>
        </w:tc>
        <w:tc>
          <w:tcPr>
            <w:tcW w:w="6004" w:type="dxa"/>
          </w:tcPr>
          <w:p w:rsidR="00294E4B" w:rsidRPr="009C25E8" w:rsidRDefault="00C109D0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公司名称</w:t>
            </w:r>
          </w:p>
        </w:tc>
      </w:tr>
      <w:tr w:rsidR="00294E4B" w:rsidTr="00E07753">
        <w:tc>
          <w:tcPr>
            <w:tcW w:w="1738" w:type="dxa"/>
          </w:tcPr>
          <w:p w:rsidR="00294E4B" w:rsidRPr="009C25E8" w:rsidRDefault="00294E4B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MicroTimeStamp</w:t>
            </w:r>
          </w:p>
        </w:tc>
        <w:tc>
          <w:tcPr>
            <w:tcW w:w="6004" w:type="dxa"/>
          </w:tcPr>
          <w:p w:rsidR="00294E4B" w:rsidRPr="009C25E8" w:rsidRDefault="00C109D0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时间戳毫秒部分</w:t>
            </w:r>
          </w:p>
        </w:tc>
      </w:tr>
      <w:tr w:rsidR="00294E4B" w:rsidTr="00E07753">
        <w:tc>
          <w:tcPr>
            <w:tcW w:w="1738" w:type="dxa"/>
          </w:tcPr>
          <w:p w:rsidR="00294E4B" w:rsidRPr="009C25E8" w:rsidRDefault="00294E4B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TimeStamp</w:t>
            </w:r>
          </w:p>
        </w:tc>
        <w:tc>
          <w:tcPr>
            <w:tcW w:w="6004" w:type="dxa"/>
          </w:tcPr>
          <w:p w:rsidR="00294E4B" w:rsidRPr="009C25E8" w:rsidRDefault="00C109D0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时间戳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 xml:space="preserve">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单位</w:t>
            </w:r>
            <w:r w:rsidR="004834A5">
              <w:rPr>
                <w:rFonts w:asciiTheme="majorHAnsi" w:eastAsiaTheme="majorEastAsia" w:hAnsiTheme="majorHAnsi" w:cstheme="majorBidi" w:hint="eastAsia"/>
                <w:szCs w:val="21"/>
              </w:rPr>
              <w:t>秒</w:t>
            </w:r>
          </w:p>
        </w:tc>
      </w:tr>
      <w:tr w:rsidR="00294E4B" w:rsidTr="00E07753">
        <w:tc>
          <w:tcPr>
            <w:tcW w:w="1738" w:type="dxa"/>
          </w:tcPr>
          <w:p w:rsidR="00294E4B" w:rsidRDefault="00294E4B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faceResult</w:t>
            </w:r>
          </w:p>
        </w:tc>
        <w:tc>
          <w:tcPr>
            <w:tcW w:w="6004" w:type="dxa"/>
          </w:tcPr>
          <w:p w:rsidR="00294E4B" w:rsidRDefault="004834A5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人脸检测区域</w:t>
            </w:r>
          </w:p>
        </w:tc>
      </w:tr>
      <w:tr w:rsidR="00294E4B" w:rsidTr="00E07753">
        <w:tc>
          <w:tcPr>
            <w:tcW w:w="1738" w:type="dxa"/>
          </w:tcPr>
          <w:p w:rsidR="00294E4B" w:rsidRDefault="00294E4B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commonResult</w:t>
            </w:r>
          </w:p>
        </w:tc>
        <w:tc>
          <w:tcPr>
            <w:tcW w:w="6004" w:type="dxa"/>
          </w:tcPr>
          <w:p w:rsidR="00294E4B" w:rsidRDefault="004834A5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检测区域</w:t>
            </w:r>
          </w:p>
        </w:tc>
      </w:tr>
      <w:tr w:rsidR="00294E4B" w:rsidTr="00E07753">
        <w:tc>
          <w:tcPr>
            <w:tcW w:w="1738" w:type="dxa"/>
          </w:tcPr>
          <w:p w:rsidR="00294E4B" w:rsidRDefault="00294E4B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SessionId</w:t>
            </w:r>
          </w:p>
        </w:tc>
        <w:tc>
          <w:tcPr>
            <w:tcW w:w="6004" w:type="dxa"/>
          </w:tcPr>
          <w:p w:rsidR="00294E4B" w:rsidRDefault="004834A5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/>
                <w:szCs w:val="21"/>
              </w:rPr>
              <w:t>会话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ID</w:t>
            </w:r>
          </w:p>
        </w:tc>
      </w:tr>
    </w:tbl>
    <w:p w:rsidR="00294E4B" w:rsidRDefault="00294E4B" w:rsidP="00294E4B"/>
    <w:p w:rsidR="00F94578" w:rsidRDefault="00F94578" w:rsidP="00294E4B"/>
    <w:p w:rsidR="00F94578" w:rsidRDefault="00F94578" w:rsidP="00F94578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7" w:name="_NSD_RECORD_FILE_S"/>
      <w:bookmarkEnd w:id="47"/>
      <w:r w:rsidRPr="00F94578">
        <w:rPr>
          <w:rFonts w:ascii="幼圆" w:eastAsia="幼圆" w:hAnsi="Times New Roman" w:cs="Times New Roman"/>
          <w:noProof/>
          <w:color w:val="010001"/>
          <w:kern w:val="0"/>
          <w:sz w:val="22"/>
        </w:rPr>
        <w:lastRenderedPageBreak/>
        <w:t>NSD_RECORD_FILE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E45E10" w:rsidRPr="009C25E8" w:rsidTr="00E07753">
        <w:tc>
          <w:tcPr>
            <w:tcW w:w="1738" w:type="dxa"/>
          </w:tcPr>
          <w:p w:rsidR="00E45E10" w:rsidRPr="009C25E8" w:rsidRDefault="00E45E10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ChannelNo</w:t>
            </w:r>
          </w:p>
        </w:tc>
        <w:tc>
          <w:tcPr>
            <w:tcW w:w="6004" w:type="dxa"/>
          </w:tcPr>
          <w:p w:rsidR="00E45E10" w:rsidRPr="009C25E8" w:rsidRDefault="0045543C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通道号</w:t>
            </w:r>
          </w:p>
        </w:tc>
      </w:tr>
      <w:tr w:rsidR="00E45E10" w:rsidRPr="009C25E8" w:rsidTr="00E07753">
        <w:tc>
          <w:tcPr>
            <w:tcW w:w="1738" w:type="dxa"/>
          </w:tcPr>
          <w:p w:rsidR="00E45E10" w:rsidRPr="009C25E8" w:rsidRDefault="00E45E10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StreamId</w:t>
            </w:r>
          </w:p>
        </w:tc>
        <w:tc>
          <w:tcPr>
            <w:tcW w:w="6004" w:type="dxa"/>
          </w:tcPr>
          <w:p w:rsidR="00E45E10" w:rsidRPr="009C25E8" w:rsidRDefault="0045543C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码流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ID</w:t>
            </w:r>
          </w:p>
        </w:tc>
      </w:tr>
      <w:tr w:rsidR="00E45E10" w:rsidRPr="009C25E8" w:rsidTr="00E07753">
        <w:tc>
          <w:tcPr>
            <w:tcW w:w="1738" w:type="dxa"/>
          </w:tcPr>
          <w:p w:rsidR="00E45E10" w:rsidRPr="009C25E8" w:rsidRDefault="00E45E10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MediaType</w:t>
            </w:r>
          </w:p>
        </w:tc>
        <w:tc>
          <w:tcPr>
            <w:tcW w:w="6004" w:type="dxa"/>
          </w:tcPr>
          <w:p w:rsidR="00E45E10" w:rsidRPr="009C25E8" w:rsidRDefault="0045543C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媒体</w:t>
            </w:r>
            <w:r>
              <w:rPr>
                <w:rFonts w:asciiTheme="majorHAnsi" w:eastAsiaTheme="majorEastAsia" w:hAnsiTheme="majorHAnsi" w:cstheme="majorBidi"/>
                <w:szCs w:val="21"/>
              </w:rPr>
              <w:t>类型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 xml:space="preserve"> 1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：视频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 xml:space="preserve">  2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：图片</w:t>
            </w:r>
          </w:p>
        </w:tc>
      </w:tr>
      <w:tr w:rsidR="00E45E10" w:rsidRPr="005F0E3D" w:rsidTr="00E07753">
        <w:tc>
          <w:tcPr>
            <w:tcW w:w="1738" w:type="dxa"/>
          </w:tcPr>
          <w:p w:rsidR="00E45E10" w:rsidRPr="00556496" w:rsidRDefault="00E45E10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RecSize</w:t>
            </w:r>
          </w:p>
        </w:tc>
        <w:tc>
          <w:tcPr>
            <w:tcW w:w="6004" w:type="dxa"/>
          </w:tcPr>
          <w:p w:rsidR="00E45E10" w:rsidRPr="005F0E3D" w:rsidRDefault="0045543C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总录像大小</w:t>
            </w:r>
          </w:p>
        </w:tc>
      </w:tr>
      <w:tr w:rsidR="00E45E10" w:rsidRPr="009C25E8" w:rsidTr="00E07753">
        <w:tc>
          <w:tcPr>
            <w:tcW w:w="1738" w:type="dxa"/>
          </w:tcPr>
          <w:p w:rsidR="00E45E10" w:rsidRPr="00556496" w:rsidRDefault="00E45E10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Mark</w:t>
            </w:r>
          </w:p>
        </w:tc>
        <w:tc>
          <w:tcPr>
            <w:tcW w:w="6004" w:type="dxa"/>
          </w:tcPr>
          <w:p w:rsidR="00E45E10" w:rsidRPr="009C25E8" w:rsidRDefault="00483C96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暂时没用</w:t>
            </w:r>
          </w:p>
        </w:tc>
      </w:tr>
      <w:tr w:rsidR="00E45E10" w:rsidRPr="009C25E8" w:rsidTr="00E07753">
        <w:tc>
          <w:tcPr>
            <w:tcW w:w="1738" w:type="dxa"/>
          </w:tcPr>
          <w:p w:rsidR="00E45E10" w:rsidRPr="009C25E8" w:rsidRDefault="00E45E10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tmStart</w:t>
            </w:r>
          </w:p>
        </w:tc>
        <w:tc>
          <w:tcPr>
            <w:tcW w:w="6004" w:type="dxa"/>
          </w:tcPr>
          <w:p w:rsidR="00E45E10" w:rsidRPr="009C25E8" w:rsidRDefault="00545616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录像起始时间</w:t>
            </w:r>
          </w:p>
        </w:tc>
      </w:tr>
      <w:tr w:rsidR="00E45E10" w:rsidRPr="009C25E8" w:rsidTr="00E07753">
        <w:tc>
          <w:tcPr>
            <w:tcW w:w="1738" w:type="dxa"/>
          </w:tcPr>
          <w:p w:rsidR="00E45E10" w:rsidRPr="009C25E8" w:rsidRDefault="00E45E10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tmEnd</w:t>
            </w:r>
          </w:p>
        </w:tc>
        <w:tc>
          <w:tcPr>
            <w:tcW w:w="6004" w:type="dxa"/>
          </w:tcPr>
          <w:p w:rsidR="00E45E10" w:rsidRPr="009C25E8" w:rsidRDefault="00545616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录像结束时间</w:t>
            </w:r>
          </w:p>
        </w:tc>
      </w:tr>
    </w:tbl>
    <w:p w:rsidR="00E84326" w:rsidRDefault="00E84326" w:rsidP="00E45E10"/>
    <w:p w:rsidR="00E84326" w:rsidRDefault="00E84326" w:rsidP="00E84326">
      <w:pPr>
        <w:pStyle w:val="2"/>
        <w:rPr>
          <w:rFonts w:ascii="幼圆" w:eastAsia="幼圆" w:hAnsi="Times New Roman" w:cs="Times New Roman"/>
          <w:noProof/>
          <w:color w:val="010001"/>
          <w:kern w:val="0"/>
          <w:sz w:val="22"/>
        </w:rPr>
      </w:pPr>
      <w:bookmarkStart w:id="48" w:name="_NSD_FRAME_HEAD_S"/>
      <w:bookmarkEnd w:id="48"/>
      <w:r w:rsidRPr="00E84326">
        <w:rPr>
          <w:rFonts w:ascii="幼圆" w:eastAsia="幼圆" w:hAnsi="Times New Roman" w:cs="Times New Roman"/>
          <w:noProof/>
          <w:color w:val="010001"/>
          <w:kern w:val="0"/>
          <w:sz w:val="22"/>
        </w:rPr>
        <w:t>NSD_FRAME_HEAD_S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866"/>
        <w:gridCol w:w="6004"/>
      </w:tblGrid>
      <w:tr w:rsidR="00E84326" w:rsidRPr="009C25E8" w:rsidTr="00E07753">
        <w:tc>
          <w:tcPr>
            <w:tcW w:w="1738" w:type="dxa"/>
          </w:tcPr>
          <w:p w:rsidR="00E84326" w:rsidRPr="009C25E8" w:rsidRDefault="00EF2CBC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16FrameFlag</w:t>
            </w:r>
          </w:p>
        </w:tc>
        <w:tc>
          <w:tcPr>
            <w:tcW w:w="6004" w:type="dxa"/>
          </w:tcPr>
          <w:p w:rsidR="00E84326" w:rsidRPr="009C25E8" w:rsidRDefault="00B17D8A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固定为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0x7468</w:t>
            </w:r>
          </w:p>
        </w:tc>
      </w:tr>
      <w:tr w:rsidR="00E84326" w:rsidRPr="009C25E8" w:rsidTr="00E07753">
        <w:tc>
          <w:tcPr>
            <w:tcW w:w="1738" w:type="dxa"/>
          </w:tcPr>
          <w:p w:rsidR="00E84326" w:rsidRPr="009C25E8" w:rsidRDefault="00EF2CBC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FrameType</w:t>
            </w:r>
          </w:p>
        </w:tc>
        <w:tc>
          <w:tcPr>
            <w:tcW w:w="6004" w:type="dxa"/>
          </w:tcPr>
          <w:p w:rsidR="00E84326" w:rsidRPr="009C25E8" w:rsidRDefault="00B17D8A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帧类型，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 xml:space="preserve">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参见</w:t>
            </w:r>
            <w:r w:rsidRPr="00B17D8A">
              <w:rPr>
                <w:rFonts w:asciiTheme="majorHAnsi" w:eastAsiaTheme="majorEastAsia" w:hAnsiTheme="majorHAnsi" w:cstheme="majorBidi"/>
                <w:szCs w:val="21"/>
              </w:rPr>
              <w:t>NSD_FRAME_TYPE</w:t>
            </w:r>
          </w:p>
        </w:tc>
      </w:tr>
      <w:tr w:rsidR="00E84326" w:rsidRPr="009C25E8" w:rsidTr="00E07753">
        <w:tc>
          <w:tcPr>
            <w:tcW w:w="1738" w:type="dxa"/>
          </w:tcPr>
          <w:p w:rsidR="00E84326" w:rsidRPr="009C25E8" w:rsidRDefault="00EF2CBC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8HasChildFrame</w:t>
            </w:r>
          </w:p>
        </w:tc>
        <w:tc>
          <w:tcPr>
            <w:tcW w:w="6004" w:type="dxa"/>
          </w:tcPr>
          <w:p w:rsidR="00E84326" w:rsidRPr="009C25E8" w:rsidRDefault="00B17D8A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是否有子通道数据，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 xml:space="preserve"> 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后拼全景使用</w:t>
            </w:r>
          </w:p>
        </w:tc>
      </w:tr>
      <w:tr w:rsidR="00E84326" w:rsidRPr="005F0E3D" w:rsidTr="00E07753">
        <w:tc>
          <w:tcPr>
            <w:tcW w:w="1738" w:type="dxa"/>
          </w:tcPr>
          <w:p w:rsidR="00E84326" w:rsidRPr="00556496" w:rsidRDefault="00EF2CBC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FrameNo</w:t>
            </w:r>
          </w:p>
        </w:tc>
        <w:tc>
          <w:tcPr>
            <w:tcW w:w="6004" w:type="dxa"/>
          </w:tcPr>
          <w:p w:rsidR="00E84326" w:rsidRPr="005F0E3D" w:rsidRDefault="00B17D8A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帧</w:t>
            </w:r>
            <w:r>
              <w:rPr>
                <w:rFonts w:asciiTheme="majorHAnsi" w:eastAsiaTheme="majorEastAsia" w:hAnsiTheme="majorHAnsi" w:cstheme="majorBidi" w:hint="eastAsia"/>
                <w:szCs w:val="21"/>
              </w:rPr>
              <w:t>ID</w:t>
            </w:r>
          </w:p>
        </w:tc>
      </w:tr>
      <w:tr w:rsidR="00E84326" w:rsidRPr="009C25E8" w:rsidTr="00E07753">
        <w:tc>
          <w:tcPr>
            <w:tcW w:w="1738" w:type="dxa"/>
          </w:tcPr>
          <w:p w:rsidR="00E84326" w:rsidRPr="00556496" w:rsidRDefault="00EF2CBC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TimeStamp</w:t>
            </w:r>
          </w:p>
        </w:tc>
        <w:tc>
          <w:tcPr>
            <w:tcW w:w="6004" w:type="dxa"/>
          </w:tcPr>
          <w:p w:rsidR="00E84326" w:rsidRPr="009C25E8" w:rsidRDefault="00B17D8A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时间戳</w:t>
            </w:r>
          </w:p>
        </w:tc>
      </w:tr>
      <w:tr w:rsidR="00E84326" w:rsidRPr="009C25E8" w:rsidTr="00E07753">
        <w:tc>
          <w:tcPr>
            <w:tcW w:w="1738" w:type="dxa"/>
          </w:tcPr>
          <w:p w:rsidR="00E84326" w:rsidRPr="009C25E8" w:rsidRDefault="00EF2CBC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WallClock</w:t>
            </w:r>
          </w:p>
        </w:tc>
        <w:tc>
          <w:tcPr>
            <w:tcW w:w="6004" w:type="dxa"/>
          </w:tcPr>
          <w:p w:rsidR="00E84326" w:rsidRPr="009C25E8" w:rsidRDefault="00B17D8A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挂钟时间</w:t>
            </w:r>
          </w:p>
        </w:tc>
      </w:tr>
      <w:tr w:rsidR="00E84326" w:rsidRPr="009C25E8" w:rsidTr="00E07753">
        <w:tc>
          <w:tcPr>
            <w:tcW w:w="1738" w:type="dxa"/>
          </w:tcPr>
          <w:p w:rsidR="00E84326" w:rsidRPr="009C25E8" w:rsidRDefault="00EF2CBC" w:rsidP="00E07753">
            <w:pPr>
              <w:pStyle w:val="a5"/>
              <w:ind w:firstLineChars="0" w:firstLine="0"/>
              <w:jc w:val="left"/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videoInfo</w:t>
            </w:r>
          </w:p>
        </w:tc>
        <w:tc>
          <w:tcPr>
            <w:tcW w:w="6004" w:type="dxa"/>
          </w:tcPr>
          <w:p w:rsidR="00E84326" w:rsidRPr="009C25E8" w:rsidRDefault="00B17D8A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视频信息</w:t>
            </w:r>
          </w:p>
        </w:tc>
      </w:tr>
      <w:tr w:rsidR="00EF2CBC" w:rsidRPr="009C25E8" w:rsidTr="00E07753">
        <w:tc>
          <w:tcPr>
            <w:tcW w:w="1738" w:type="dxa"/>
          </w:tcPr>
          <w:p w:rsidR="00EF2CBC" w:rsidRDefault="00EF2CBC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audioInfo</w:t>
            </w:r>
          </w:p>
        </w:tc>
        <w:tc>
          <w:tcPr>
            <w:tcW w:w="6004" w:type="dxa"/>
          </w:tcPr>
          <w:p w:rsidR="00EF2CBC" w:rsidRDefault="00B17D8A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音频信息</w:t>
            </w:r>
          </w:p>
        </w:tc>
      </w:tr>
      <w:tr w:rsidR="00EF2CBC" w:rsidRPr="009C25E8" w:rsidTr="00E07753">
        <w:tc>
          <w:tcPr>
            <w:tcW w:w="1738" w:type="dxa"/>
          </w:tcPr>
          <w:p w:rsidR="00EF2CBC" w:rsidRDefault="009315CD" w:rsidP="00E07753">
            <w:pPr>
              <w:pStyle w:val="a5"/>
              <w:ind w:firstLineChars="0" w:firstLine="0"/>
              <w:jc w:val="left"/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</w:pPr>
            <w:r>
              <w:rPr>
                <w:rFonts w:ascii="幼圆" w:eastAsia="幼圆" w:hAnsi="Times New Roman" w:cs="Times New Roman"/>
                <w:noProof/>
                <w:color w:val="020002"/>
                <w:kern w:val="0"/>
                <w:sz w:val="22"/>
              </w:rPr>
              <w:t>u32FrameSize</w:t>
            </w:r>
          </w:p>
        </w:tc>
        <w:tc>
          <w:tcPr>
            <w:tcW w:w="6004" w:type="dxa"/>
          </w:tcPr>
          <w:p w:rsidR="00EF2CBC" w:rsidRDefault="00B17D8A" w:rsidP="00E07753">
            <w:pPr>
              <w:rPr>
                <w:rFonts w:asciiTheme="majorHAnsi" w:eastAsiaTheme="majorEastAsia" w:hAnsiTheme="majorHAnsi" w:cstheme="majorBidi"/>
                <w:szCs w:val="21"/>
              </w:rPr>
            </w:pPr>
            <w:r>
              <w:rPr>
                <w:rFonts w:asciiTheme="majorHAnsi" w:eastAsiaTheme="majorEastAsia" w:hAnsiTheme="majorHAnsi" w:cstheme="majorBidi" w:hint="eastAsia"/>
                <w:szCs w:val="21"/>
              </w:rPr>
              <w:t>帧大小</w:t>
            </w:r>
          </w:p>
        </w:tc>
      </w:tr>
    </w:tbl>
    <w:p w:rsidR="00E84326" w:rsidRPr="00E84326" w:rsidRDefault="00E84326" w:rsidP="00E84326"/>
    <w:sectPr w:rsidR="00E84326" w:rsidRPr="00E84326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5B9E" w:rsidRDefault="00585B9E" w:rsidP="00550DC6">
      <w:r>
        <w:separator/>
      </w:r>
    </w:p>
  </w:endnote>
  <w:endnote w:type="continuationSeparator" w:id="0">
    <w:p w:rsidR="00585B9E" w:rsidRDefault="00585B9E" w:rsidP="00550D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2544778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47245C" w:rsidRDefault="0047245C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42538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42538">
              <w:rPr>
                <w:b/>
                <w:bCs/>
                <w:noProof/>
              </w:rPr>
              <w:t>6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7245C" w:rsidRDefault="0047245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5B9E" w:rsidRDefault="00585B9E" w:rsidP="00550DC6">
      <w:r>
        <w:separator/>
      </w:r>
    </w:p>
  </w:footnote>
  <w:footnote w:type="continuationSeparator" w:id="0">
    <w:p w:rsidR="00585B9E" w:rsidRDefault="00585B9E" w:rsidP="00550D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06E20"/>
    <w:multiLevelType w:val="hybridMultilevel"/>
    <w:tmpl w:val="1848EA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5680C7D"/>
    <w:multiLevelType w:val="hybridMultilevel"/>
    <w:tmpl w:val="906E325A"/>
    <w:lvl w:ilvl="0" w:tplc="98EC2422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0F77534"/>
    <w:multiLevelType w:val="hybridMultilevel"/>
    <w:tmpl w:val="247ACD28"/>
    <w:lvl w:ilvl="0" w:tplc="D0C6C116">
      <w:start w:val="1"/>
      <w:numFmt w:val="japaneseCounting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C16093"/>
    <w:multiLevelType w:val="hybridMultilevel"/>
    <w:tmpl w:val="0988F93C"/>
    <w:lvl w:ilvl="0" w:tplc="C908B0CC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9151E0"/>
    <w:multiLevelType w:val="hybridMultilevel"/>
    <w:tmpl w:val="932A3A0C"/>
    <w:lvl w:ilvl="0" w:tplc="E72648F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FE1388D"/>
    <w:multiLevelType w:val="hybridMultilevel"/>
    <w:tmpl w:val="6930BAAE"/>
    <w:lvl w:ilvl="0" w:tplc="9EDE2B38">
      <w:start w:val="1"/>
      <w:numFmt w:val="decimal"/>
      <w:lvlText w:val="%1)"/>
      <w:lvlJc w:val="left"/>
      <w:pPr>
        <w:ind w:left="120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357627F2"/>
    <w:multiLevelType w:val="hybridMultilevel"/>
    <w:tmpl w:val="511645D4"/>
    <w:lvl w:ilvl="0" w:tplc="5FFA751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234147C"/>
    <w:multiLevelType w:val="hybridMultilevel"/>
    <w:tmpl w:val="47F87126"/>
    <w:lvl w:ilvl="0" w:tplc="D4869054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BEB7F03"/>
    <w:multiLevelType w:val="hybridMultilevel"/>
    <w:tmpl w:val="906E325A"/>
    <w:lvl w:ilvl="0" w:tplc="98EC2422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3992F96"/>
    <w:multiLevelType w:val="hybridMultilevel"/>
    <w:tmpl w:val="1FCE9804"/>
    <w:lvl w:ilvl="0" w:tplc="50183B6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C6862EB"/>
    <w:multiLevelType w:val="hybridMultilevel"/>
    <w:tmpl w:val="38509F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9"/>
  </w:num>
  <w:num w:numId="4">
    <w:abstractNumId w:val="2"/>
  </w:num>
  <w:num w:numId="5">
    <w:abstractNumId w:val="4"/>
  </w:num>
  <w:num w:numId="6">
    <w:abstractNumId w:val="0"/>
  </w:num>
  <w:num w:numId="7">
    <w:abstractNumId w:val="6"/>
  </w:num>
  <w:num w:numId="8">
    <w:abstractNumId w:val="10"/>
  </w:num>
  <w:num w:numId="9">
    <w:abstractNumId w:val="1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4738"/>
    <w:rsid w:val="00000756"/>
    <w:rsid w:val="0000259F"/>
    <w:rsid w:val="000051AD"/>
    <w:rsid w:val="00005A3A"/>
    <w:rsid w:val="000066C5"/>
    <w:rsid w:val="00012198"/>
    <w:rsid w:val="0001231B"/>
    <w:rsid w:val="00013324"/>
    <w:rsid w:val="00014541"/>
    <w:rsid w:val="000163AC"/>
    <w:rsid w:val="00020FAD"/>
    <w:rsid w:val="000224F2"/>
    <w:rsid w:val="0002372C"/>
    <w:rsid w:val="00023A29"/>
    <w:rsid w:val="00024B12"/>
    <w:rsid w:val="000258B5"/>
    <w:rsid w:val="00025DDF"/>
    <w:rsid w:val="00030639"/>
    <w:rsid w:val="00032689"/>
    <w:rsid w:val="0003328D"/>
    <w:rsid w:val="000345B5"/>
    <w:rsid w:val="00035CEA"/>
    <w:rsid w:val="00036959"/>
    <w:rsid w:val="000405C9"/>
    <w:rsid w:val="000420DC"/>
    <w:rsid w:val="00043165"/>
    <w:rsid w:val="00043D64"/>
    <w:rsid w:val="00047C83"/>
    <w:rsid w:val="00047F96"/>
    <w:rsid w:val="0005027C"/>
    <w:rsid w:val="0005059A"/>
    <w:rsid w:val="00051A52"/>
    <w:rsid w:val="00053D79"/>
    <w:rsid w:val="00054B6E"/>
    <w:rsid w:val="00056818"/>
    <w:rsid w:val="00057DDE"/>
    <w:rsid w:val="00061B16"/>
    <w:rsid w:val="000635EC"/>
    <w:rsid w:val="00067DA3"/>
    <w:rsid w:val="00070230"/>
    <w:rsid w:val="00082682"/>
    <w:rsid w:val="000827EB"/>
    <w:rsid w:val="000831D0"/>
    <w:rsid w:val="0008344D"/>
    <w:rsid w:val="000848B3"/>
    <w:rsid w:val="00085E29"/>
    <w:rsid w:val="0008716C"/>
    <w:rsid w:val="000914C0"/>
    <w:rsid w:val="00095D60"/>
    <w:rsid w:val="00095F6C"/>
    <w:rsid w:val="000A316B"/>
    <w:rsid w:val="000A3A47"/>
    <w:rsid w:val="000A4012"/>
    <w:rsid w:val="000A5873"/>
    <w:rsid w:val="000A743C"/>
    <w:rsid w:val="000B1A46"/>
    <w:rsid w:val="000B2228"/>
    <w:rsid w:val="000B24FC"/>
    <w:rsid w:val="000B3359"/>
    <w:rsid w:val="000B3406"/>
    <w:rsid w:val="000B4F8F"/>
    <w:rsid w:val="000B5B51"/>
    <w:rsid w:val="000B7E59"/>
    <w:rsid w:val="000C38D9"/>
    <w:rsid w:val="000C3EF1"/>
    <w:rsid w:val="000C4B50"/>
    <w:rsid w:val="000C50BD"/>
    <w:rsid w:val="000C55ED"/>
    <w:rsid w:val="000C6A68"/>
    <w:rsid w:val="000C7699"/>
    <w:rsid w:val="000D0079"/>
    <w:rsid w:val="000D2A1C"/>
    <w:rsid w:val="000D394A"/>
    <w:rsid w:val="000D3A24"/>
    <w:rsid w:val="000D4C85"/>
    <w:rsid w:val="000D51FB"/>
    <w:rsid w:val="000D6C9F"/>
    <w:rsid w:val="000D7727"/>
    <w:rsid w:val="000E04C1"/>
    <w:rsid w:val="000E11C9"/>
    <w:rsid w:val="000E1902"/>
    <w:rsid w:val="000E1E76"/>
    <w:rsid w:val="000E239D"/>
    <w:rsid w:val="000E3252"/>
    <w:rsid w:val="000E4888"/>
    <w:rsid w:val="000E48B2"/>
    <w:rsid w:val="000E4C6A"/>
    <w:rsid w:val="000E55C9"/>
    <w:rsid w:val="000E6391"/>
    <w:rsid w:val="000E79A2"/>
    <w:rsid w:val="000E7A05"/>
    <w:rsid w:val="000E7EFB"/>
    <w:rsid w:val="000F01D5"/>
    <w:rsid w:val="000F08E7"/>
    <w:rsid w:val="000F2109"/>
    <w:rsid w:val="000F2279"/>
    <w:rsid w:val="000F33D8"/>
    <w:rsid w:val="000F4A12"/>
    <w:rsid w:val="000F5E0A"/>
    <w:rsid w:val="000F64AC"/>
    <w:rsid w:val="0010128E"/>
    <w:rsid w:val="00101ABF"/>
    <w:rsid w:val="0010407E"/>
    <w:rsid w:val="00104FDD"/>
    <w:rsid w:val="0010656F"/>
    <w:rsid w:val="00110451"/>
    <w:rsid w:val="00110B20"/>
    <w:rsid w:val="00112AE3"/>
    <w:rsid w:val="0011438D"/>
    <w:rsid w:val="00117FAB"/>
    <w:rsid w:val="0012267C"/>
    <w:rsid w:val="00122E65"/>
    <w:rsid w:val="00123968"/>
    <w:rsid w:val="00124493"/>
    <w:rsid w:val="00126129"/>
    <w:rsid w:val="00127D06"/>
    <w:rsid w:val="0013274F"/>
    <w:rsid w:val="001330E7"/>
    <w:rsid w:val="001359C8"/>
    <w:rsid w:val="0013740D"/>
    <w:rsid w:val="00140106"/>
    <w:rsid w:val="00141188"/>
    <w:rsid w:val="00142847"/>
    <w:rsid w:val="0014366B"/>
    <w:rsid w:val="0014458A"/>
    <w:rsid w:val="001448D6"/>
    <w:rsid w:val="00146ADA"/>
    <w:rsid w:val="0014793E"/>
    <w:rsid w:val="00147B40"/>
    <w:rsid w:val="00150614"/>
    <w:rsid w:val="0015203B"/>
    <w:rsid w:val="0015429C"/>
    <w:rsid w:val="0015464E"/>
    <w:rsid w:val="00155723"/>
    <w:rsid w:val="00157079"/>
    <w:rsid w:val="00160005"/>
    <w:rsid w:val="00163602"/>
    <w:rsid w:val="001657AA"/>
    <w:rsid w:val="00166A54"/>
    <w:rsid w:val="00167E8C"/>
    <w:rsid w:val="00170E8F"/>
    <w:rsid w:val="00171003"/>
    <w:rsid w:val="0017135A"/>
    <w:rsid w:val="00172C6D"/>
    <w:rsid w:val="00172C9A"/>
    <w:rsid w:val="00175F88"/>
    <w:rsid w:val="0017662D"/>
    <w:rsid w:val="00176BD9"/>
    <w:rsid w:val="001774D2"/>
    <w:rsid w:val="001778CC"/>
    <w:rsid w:val="00181918"/>
    <w:rsid w:val="0018360C"/>
    <w:rsid w:val="00184D74"/>
    <w:rsid w:val="00186D62"/>
    <w:rsid w:val="00190485"/>
    <w:rsid w:val="00192558"/>
    <w:rsid w:val="00193274"/>
    <w:rsid w:val="001958F6"/>
    <w:rsid w:val="00195F00"/>
    <w:rsid w:val="00196A4E"/>
    <w:rsid w:val="00196B7F"/>
    <w:rsid w:val="00196E98"/>
    <w:rsid w:val="001970F7"/>
    <w:rsid w:val="001A1F15"/>
    <w:rsid w:val="001A2937"/>
    <w:rsid w:val="001A2C5B"/>
    <w:rsid w:val="001A3BBF"/>
    <w:rsid w:val="001A4220"/>
    <w:rsid w:val="001A5C8F"/>
    <w:rsid w:val="001A67B3"/>
    <w:rsid w:val="001A681D"/>
    <w:rsid w:val="001A71C6"/>
    <w:rsid w:val="001B0856"/>
    <w:rsid w:val="001B2DD5"/>
    <w:rsid w:val="001B349E"/>
    <w:rsid w:val="001B3E9D"/>
    <w:rsid w:val="001B7BAE"/>
    <w:rsid w:val="001B7D65"/>
    <w:rsid w:val="001C0A3A"/>
    <w:rsid w:val="001C302C"/>
    <w:rsid w:val="001C419B"/>
    <w:rsid w:val="001C5590"/>
    <w:rsid w:val="001C5A9E"/>
    <w:rsid w:val="001C6D9B"/>
    <w:rsid w:val="001D0176"/>
    <w:rsid w:val="001D0287"/>
    <w:rsid w:val="001D181F"/>
    <w:rsid w:val="001D18A2"/>
    <w:rsid w:val="001D1D01"/>
    <w:rsid w:val="001D26C1"/>
    <w:rsid w:val="001D3D90"/>
    <w:rsid w:val="001D4316"/>
    <w:rsid w:val="001D46C0"/>
    <w:rsid w:val="001D51E7"/>
    <w:rsid w:val="001D533F"/>
    <w:rsid w:val="001D67C7"/>
    <w:rsid w:val="001D74C6"/>
    <w:rsid w:val="001E02E9"/>
    <w:rsid w:val="001E0E72"/>
    <w:rsid w:val="001E1C87"/>
    <w:rsid w:val="001E32FD"/>
    <w:rsid w:val="001E3D12"/>
    <w:rsid w:val="001E4383"/>
    <w:rsid w:val="001E4BBD"/>
    <w:rsid w:val="001E5BE5"/>
    <w:rsid w:val="001E7969"/>
    <w:rsid w:val="001E7FA9"/>
    <w:rsid w:val="001F2E5E"/>
    <w:rsid w:val="001F3023"/>
    <w:rsid w:val="001F313D"/>
    <w:rsid w:val="001F5668"/>
    <w:rsid w:val="001F61C9"/>
    <w:rsid w:val="001F658B"/>
    <w:rsid w:val="001F69F6"/>
    <w:rsid w:val="00200B7B"/>
    <w:rsid w:val="00201CCA"/>
    <w:rsid w:val="002020A8"/>
    <w:rsid w:val="002021FB"/>
    <w:rsid w:val="00202383"/>
    <w:rsid w:val="00202BF1"/>
    <w:rsid w:val="00202CE6"/>
    <w:rsid w:val="002043A4"/>
    <w:rsid w:val="00204557"/>
    <w:rsid w:val="002064D0"/>
    <w:rsid w:val="002068AD"/>
    <w:rsid w:val="002076FD"/>
    <w:rsid w:val="002077CF"/>
    <w:rsid w:val="00211A05"/>
    <w:rsid w:val="00214346"/>
    <w:rsid w:val="00216EFB"/>
    <w:rsid w:val="00217B93"/>
    <w:rsid w:val="00220294"/>
    <w:rsid w:val="002224BD"/>
    <w:rsid w:val="00224636"/>
    <w:rsid w:val="0023167A"/>
    <w:rsid w:val="002331A8"/>
    <w:rsid w:val="0023575B"/>
    <w:rsid w:val="00236BCA"/>
    <w:rsid w:val="00241AA3"/>
    <w:rsid w:val="00241B00"/>
    <w:rsid w:val="00242754"/>
    <w:rsid w:val="00242A3E"/>
    <w:rsid w:val="00242EFE"/>
    <w:rsid w:val="0024366F"/>
    <w:rsid w:val="00243B54"/>
    <w:rsid w:val="00243C78"/>
    <w:rsid w:val="00243D78"/>
    <w:rsid w:val="002457C3"/>
    <w:rsid w:val="002459EC"/>
    <w:rsid w:val="00246600"/>
    <w:rsid w:val="00247605"/>
    <w:rsid w:val="00247DF2"/>
    <w:rsid w:val="00250F26"/>
    <w:rsid w:val="00251CE5"/>
    <w:rsid w:val="00255E8E"/>
    <w:rsid w:val="002618B0"/>
    <w:rsid w:val="00261B05"/>
    <w:rsid w:val="00265A83"/>
    <w:rsid w:val="00266723"/>
    <w:rsid w:val="00270B40"/>
    <w:rsid w:val="002719DA"/>
    <w:rsid w:val="00276562"/>
    <w:rsid w:val="0027661F"/>
    <w:rsid w:val="00276E4A"/>
    <w:rsid w:val="00277C9B"/>
    <w:rsid w:val="002811C4"/>
    <w:rsid w:val="0028209A"/>
    <w:rsid w:val="002853C3"/>
    <w:rsid w:val="00290A2B"/>
    <w:rsid w:val="002933D2"/>
    <w:rsid w:val="00293646"/>
    <w:rsid w:val="00293840"/>
    <w:rsid w:val="00293D25"/>
    <w:rsid w:val="00293FC0"/>
    <w:rsid w:val="00294E4B"/>
    <w:rsid w:val="00296FF7"/>
    <w:rsid w:val="002A0775"/>
    <w:rsid w:val="002A097D"/>
    <w:rsid w:val="002A0B26"/>
    <w:rsid w:val="002A2A40"/>
    <w:rsid w:val="002A3187"/>
    <w:rsid w:val="002A609C"/>
    <w:rsid w:val="002A66DB"/>
    <w:rsid w:val="002A793A"/>
    <w:rsid w:val="002B3761"/>
    <w:rsid w:val="002B672A"/>
    <w:rsid w:val="002B72AE"/>
    <w:rsid w:val="002B74F4"/>
    <w:rsid w:val="002C0486"/>
    <w:rsid w:val="002C0ADD"/>
    <w:rsid w:val="002C2C96"/>
    <w:rsid w:val="002C61EE"/>
    <w:rsid w:val="002C6640"/>
    <w:rsid w:val="002D3BD7"/>
    <w:rsid w:val="002D59CA"/>
    <w:rsid w:val="002D608C"/>
    <w:rsid w:val="002D6F1C"/>
    <w:rsid w:val="002D7271"/>
    <w:rsid w:val="002D741A"/>
    <w:rsid w:val="002E0B41"/>
    <w:rsid w:val="002E17ED"/>
    <w:rsid w:val="002E2CA2"/>
    <w:rsid w:val="002E764A"/>
    <w:rsid w:val="002E7E86"/>
    <w:rsid w:val="002F04CE"/>
    <w:rsid w:val="002F0637"/>
    <w:rsid w:val="002F4A6F"/>
    <w:rsid w:val="002F4F20"/>
    <w:rsid w:val="002F604E"/>
    <w:rsid w:val="002F6FE4"/>
    <w:rsid w:val="002F75C6"/>
    <w:rsid w:val="003012F5"/>
    <w:rsid w:val="0030222A"/>
    <w:rsid w:val="00302E0B"/>
    <w:rsid w:val="00303908"/>
    <w:rsid w:val="00303A65"/>
    <w:rsid w:val="00303F0A"/>
    <w:rsid w:val="00303F49"/>
    <w:rsid w:val="00304032"/>
    <w:rsid w:val="00304AB0"/>
    <w:rsid w:val="00307921"/>
    <w:rsid w:val="00310144"/>
    <w:rsid w:val="0031048F"/>
    <w:rsid w:val="00310A47"/>
    <w:rsid w:val="003111A2"/>
    <w:rsid w:val="00311DF7"/>
    <w:rsid w:val="00312A55"/>
    <w:rsid w:val="00312BE1"/>
    <w:rsid w:val="00313C43"/>
    <w:rsid w:val="00314D82"/>
    <w:rsid w:val="00314F40"/>
    <w:rsid w:val="00314FDA"/>
    <w:rsid w:val="003161E1"/>
    <w:rsid w:val="003167ED"/>
    <w:rsid w:val="0031682D"/>
    <w:rsid w:val="003174B1"/>
    <w:rsid w:val="00320F95"/>
    <w:rsid w:val="00321E37"/>
    <w:rsid w:val="00321E61"/>
    <w:rsid w:val="00323A73"/>
    <w:rsid w:val="00324BDC"/>
    <w:rsid w:val="00325772"/>
    <w:rsid w:val="003273B5"/>
    <w:rsid w:val="00332802"/>
    <w:rsid w:val="0033441F"/>
    <w:rsid w:val="003363F1"/>
    <w:rsid w:val="003368D7"/>
    <w:rsid w:val="00337B0D"/>
    <w:rsid w:val="003409CC"/>
    <w:rsid w:val="00340A05"/>
    <w:rsid w:val="00341297"/>
    <w:rsid w:val="00347663"/>
    <w:rsid w:val="003501E2"/>
    <w:rsid w:val="003512B5"/>
    <w:rsid w:val="0035188B"/>
    <w:rsid w:val="003526DC"/>
    <w:rsid w:val="00352F96"/>
    <w:rsid w:val="00354046"/>
    <w:rsid w:val="003561C8"/>
    <w:rsid w:val="00357F50"/>
    <w:rsid w:val="003608EE"/>
    <w:rsid w:val="00361B40"/>
    <w:rsid w:val="00362648"/>
    <w:rsid w:val="0036356D"/>
    <w:rsid w:val="00365F9E"/>
    <w:rsid w:val="00366136"/>
    <w:rsid w:val="00367226"/>
    <w:rsid w:val="0036774C"/>
    <w:rsid w:val="003678B4"/>
    <w:rsid w:val="00371218"/>
    <w:rsid w:val="0037249D"/>
    <w:rsid w:val="00373C9B"/>
    <w:rsid w:val="0037466F"/>
    <w:rsid w:val="00374CBA"/>
    <w:rsid w:val="003765AF"/>
    <w:rsid w:val="00382233"/>
    <w:rsid w:val="0038556B"/>
    <w:rsid w:val="00387280"/>
    <w:rsid w:val="00390A10"/>
    <w:rsid w:val="00391A48"/>
    <w:rsid w:val="0039329A"/>
    <w:rsid w:val="0039348F"/>
    <w:rsid w:val="003939D3"/>
    <w:rsid w:val="00395091"/>
    <w:rsid w:val="003954FF"/>
    <w:rsid w:val="003A3549"/>
    <w:rsid w:val="003A365F"/>
    <w:rsid w:val="003A4EBF"/>
    <w:rsid w:val="003A4FEB"/>
    <w:rsid w:val="003B0BBE"/>
    <w:rsid w:val="003B13B1"/>
    <w:rsid w:val="003B19AB"/>
    <w:rsid w:val="003B4240"/>
    <w:rsid w:val="003B4445"/>
    <w:rsid w:val="003B69A8"/>
    <w:rsid w:val="003B6A2A"/>
    <w:rsid w:val="003B79B3"/>
    <w:rsid w:val="003C048A"/>
    <w:rsid w:val="003C07BA"/>
    <w:rsid w:val="003C2209"/>
    <w:rsid w:val="003C2EED"/>
    <w:rsid w:val="003C42E1"/>
    <w:rsid w:val="003C449E"/>
    <w:rsid w:val="003C5B7D"/>
    <w:rsid w:val="003C72B8"/>
    <w:rsid w:val="003C7BEA"/>
    <w:rsid w:val="003D0420"/>
    <w:rsid w:val="003D11D8"/>
    <w:rsid w:val="003D1332"/>
    <w:rsid w:val="003D3B92"/>
    <w:rsid w:val="003D481E"/>
    <w:rsid w:val="003D5B08"/>
    <w:rsid w:val="003D7AB4"/>
    <w:rsid w:val="003E194B"/>
    <w:rsid w:val="003E1D62"/>
    <w:rsid w:val="003E27EB"/>
    <w:rsid w:val="003E3CFF"/>
    <w:rsid w:val="003E567C"/>
    <w:rsid w:val="003E6042"/>
    <w:rsid w:val="003E62FB"/>
    <w:rsid w:val="003E64E1"/>
    <w:rsid w:val="003E79B3"/>
    <w:rsid w:val="003E7E89"/>
    <w:rsid w:val="003F0D93"/>
    <w:rsid w:val="003F26E8"/>
    <w:rsid w:val="003F26EF"/>
    <w:rsid w:val="003F4170"/>
    <w:rsid w:val="003F5B4E"/>
    <w:rsid w:val="003F6605"/>
    <w:rsid w:val="0040107A"/>
    <w:rsid w:val="004011F1"/>
    <w:rsid w:val="00403312"/>
    <w:rsid w:val="00403822"/>
    <w:rsid w:val="00403CF8"/>
    <w:rsid w:val="00405264"/>
    <w:rsid w:val="00410817"/>
    <w:rsid w:val="0041119D"/>
    <w:rsid w:val="00411DE4"/>
    <w:rsid w:val="00417A68"/>
    <w:rsid w:val="00417C51"/>
    <w:rsid w:val="0042198D"/>
    <w:rsid w:val="00423534"/>
    <w:rsid w:val="004250E2"/>
    <w:rsid w:val="00425476"/>
    <w:rsid w:val="00425DA9"/>
    <w:rsid w:val="0042672C"/>
    <w:rsid w:val="00426902"/>
    <w:rsid w:val="004300B9"/>
    <w:rsid w:val="00431B52"/>
    <w:rsid w:val="004320F3"/>
    <w:rsid w:val="004332B5"/>
    <w:rsid w:val="00434B1D"/>
    <w:rsid w:val="0043558B"/>
    <w:rsid w:val="00440746"/>
    <w:rsid w:val="00440E4A"/>
    <w:rsid w:val="0044149C"/>
    <w:rsid w:val="0044157E"/>
    <w:rsid w:val="0044446E"/>
    <w:rsid w:val="0044453A"/>
    <w:rsid w:val="0044453B"/>
    <w:rsid w:val="00444DD0"/>
    <w:rsid w:val="00446782"/>
    <w:rsid w:val="004469EC"/>
    <w:rsid w:val="004521EE"/>
    <w:rsid w:val="00453891"/>
    <w:rsid w:val="00453EF0"/>
    <w:rsid w:val="00454160"/>
    <w:rsid w:val="00454A9A"/>
    <w:rsid w:val="0045543C"/>
    <w:rsid w:val="004566A3"/>
    <w:rsid w:val="004577AC"/>
    <w:rsid w:val="004601B7"/>
    <w:rsid w:val="00460320"/>
    <w:rsid w:val="00463F93"/>
    <w:rsid w:val="00464767"/>
    <w:rsid w:val="004678C4"/>
    <w:rsid w:val="00467C23"/>
    <w:rsid w:val="0047234A"/>
    <w:rsid w:val="0047245C"/>
    <w:rsid w:val="00473A55"/>
    <w:rsid w:val="004760C8"/>
    <w:rsid w:val="004768A9"/>
    <w:rsid w:val="004769A5"/>
    <w:rsid w:val="004834A5"/>
    <w:rsid w:val="00483C96"/>
    <w:rsid w:val="00483F3C"/>
    <w:rsid w:val="0048546F"/>
    <w:rsid w:val="004872F5"/>
    <w:rsid w:val="00493B52"/>
    <w:rsid w:val="00494D64"/>
    <w:rsid w:val="004960DB"/>
    <w:rsid w:val="0049651C"/>
    <w:rsid w:val="00496DDF"/>
    <w:rsid w:val="004A0065"/>
    <w:rsid w:val="004A1EF3"/>
    <w:rsid w:val="004A3758"/>
    <w:rsid w:val="004A42A6"/>
    <w:rsid w:val="004A500D"/>
    <w:rsid w:val="004A68CC"/>
    <w:rsid w:val="004A7813"/>
    <w:rsid w:val="004B141E"/>
    <w:rsid w:val="004B1C82"/>
    <w:rsid w:val="004B1DC0"/>
    <w:rsid w:val="004B3676"/>
    <w:rsid w:val="004B4372"/>
    <w:rsid w:val="004B5193"/>
    <w:rsid w:val="004C1B6B"/>
    <w:rsid w:val="004C3852"/>
    <w:rsid w:val="004C3A79"/>
    <w:rsid w:val="004C3C22"/>
    <w:rsid w:val="004C48C3"/>
    <w:rsid w:val="004C53F7"/>
    <w:rsid w:val="004C5637"/>
    <w:rsid w:val="004D0A5C"/>
    <w:rsid w:val="004D0A67"/>
    <w:rsid w:val="004D1B23"/>
    <w:rsid w:val="004D2150"/>
    <w:rsid w:val="004D28A6"/>
    <w:rsid w:val="004D3772"/>
    <w:rsid w:val="004D4DF5"/>
    <w:rsid w:val="004D574E"/>
    <w:rsid w:val="004D5B2B"/>
    <w:rsid w:val="004D63CC"/>
    <w:rsid w:val="004D7503"/>
    <w:rsid w:val="004E0580"/>
    <w:rsid w:val="004E0CCA"/>
    <w:rsid w:val="004E70A7"/>
    <w:rsid w:val="004F0E4F"/>
    <w:rsid w:val="004F25BE"/>
    <w:rsid w:val="004F3CDD"/>
    <w:rsid w:val="004F42CE"/>
    <w:rsid w:val="004F42EA"/>
    <w:rsid w:val="004F54CB"/>
    <w:rsid w:val="004F5873"/>
    <w:rsid w:val="004F676A"/>
    <w:rsid w:val="00503184"/>
    <w:rsid w:val="005046BB"/>
    <w:rsid w:val="005062B1"/>
    <w:rsid w:val="00507F6D"/>
    <w:rsid w:val="0051129D"/>
    <w:rsid w:val="00513510"/>
    <w:rsid w:val="00513B54"/>
    <w:rsid w:val="005145C0"/>
    <w:rsid w:val="00515211"/>
    <w:rsid w:val="0051684A"/>
    <w:rsid w:val="00521BD6"/>
    <w:rsid w:val="0052201F"/>
    <w:rsid w:val="00527BE7"/>
    <w:rsid w:val="00530FAF"/>
    <w:rsid w:val="005330AE"/>
    <w:rsid w:val="00533330"/>
    <w:rsid w:val="005333F2"/>
    <w:rsid w:val="00533AB8"/>
    <w:rsid w:val="00534384"/>
    <w:rsid w:val="0053579A"/>
    <w:rsid w:val="00540F9A"/>
    <w:rsid w:val="0054340C"/>
    <w:rsid w:val="005438E6"/>
    <w:rsid w:val="005438E9"/>
    <w:rsid w:val="00544273"/>
    <w:rsid w:val="00544457"/>
    <w:rsid w:val="00545616"/>
    <w:rsid w:val="00545B35"/>
    <w:rsid w:val="005476C8"/>
    <w:rsid w:val="0054786C"/>
    <w:rsid w:val="00550DC6"/>
    <w:rsid w:val="005540F9"/>
    <w:rsid w:val="00555337"/>
    <w:rsid w:val="00555AA0"/>
    <w:rsid w:val="00555C60"/>
    <w:rsid w:val="00556496"/>
    <w:rsid w:val="005567B9"/>
    <w:rsid w:val="00556999"/>
    <w:rsid w:val="005577FF"/>
    <w:rsid w:val="00560AAD"/>
    <w:rsid w:val="005615D8"/>
    <w:rsid w:val="00562DB3"/>
    <w:rsid w:val="00566025"/>
    <w:rsid w:val="005708DC"/>
    <w:rsid w:val="00570D3A"/>
    <w:rsid w:val="00572755"/>
    <w:rsid w:val="00572F12"/>
    <w:rsid w:val="00574063"/>
    <w:rsid w:val="00574AB8"/>
    <w:rsid w:val="00576A1C"/>
    <w:rsid w:val="00577070"/>
    <w:rsid w:val="00584527"/>
    <w:rsid w:val="00585B9E"/>
    <w:rsid w:val="00590E03"/>
    <w:rsid w:val="00590FC5"/>
    <w:rsid w:val="00593DB0"/>
    <w:rsid w:val="00594C4C"/>
    <w:rsid w:val="00596404"/>
    <w:rsid w:val="00596E19"/>
    <w:rsid w:val="005A1634"/>
    <w:rsid w:val="005A1B1B"/>
    <w:rsid w:val="005A2785"/>
    <w:rsid w:val="005A3CCA"/>
    <w:rsid w:val="005A59D4"/>
    <w:rsid w:val="005A6B5D"/>
    <w:rsid w:val="005A73D4"/>
    <w:rsid w:val="005B0386"/>
    <w:rsid w:val="005B09D6"/>
    <w:rsid w:val="005B2CFC"/>
    <w:rsid w:val="005B4475"/>
    <w:rsid w:val="005B4FC8"/>
    <w:rsid w:val="005B5576"/>
    <w:rsid w:val="005B6232"/>
    <w:rsid w:val="005B7DC6"/>
    <w:rsid w:val="005C0601"/>
    <w:rsid w:val="005C0E32"/>
    <w:rsid w:val="005C2769"/>
    <w:rsid w:val="005C3F03"/>
    <w:rsid w:val="005C4188"/>
    <w:rsid w:val="005C484A"/>
    <w:rsid w:val="005C54EF"/>
    <w:rsid w:val="005C5C45"/>
    <w:rsid w:val="005C7DE1"/>
    <w:rsid w:val="005D0A9B"/>
    <w:rsid w:val="005D1014"/>
    <w:rsid w:val="005D149D"/>
    <w:rsid w:val="005D181A"/>
    <w:rsid w:val="005D6B70"/>
    <w:rsid w:val="005D7894"/>
    <w:rsid w:val="005D7E1D"/>
    <w:rsid w:val="005E127E"/>
    <w:rsid w:val="005E1FF6"/>
    <w:rsid w:val="005E232D"/>
    <w:rsid w:val="005E4D91"/>
    <w:rsid w:val="005E7513"/>
    <w:rsid w:val="005F0E3D"/>
    <w:rsid w:val="005F15D1"/>
    <w:rsid w:val="005F1B59"/>
    <w:rsid w:val="005F30B9"/>
    <w:rsid w:val="005F367B"/>
    <w:rsid w:val="005F3B9D"/>
    <w:rsid w:val="005F580C"/>
    <w:rsid w:val="005F7245"/>
    <w:rsid w:val="006019DE"/>
    <w:rsid w:val="0060223A"/>
    <w:rsid w:val="006030C0"/>
    <w:rsid w:val="0060435A"/>
    <w:rsid w:val="006077DE"/>
    <w:rsid w:val="0061429A"/>
    <w:rsid w:val="00614C97"/>
    <w:rsid w:val="00615B8F"/>
    <w:rsid w:val="006210CA"/>
    <w:rsid w:val="006221EE"/>
    <w:rsid w:val="006237A0"/>
    <w:rsid w:val="00626B0A"/>
    <w:rsid w:val="00626C1D"/>
    <w:rsid w:val="00630B86"/>
    <w:rsid w:val="00631247"/>
    <w:rsid w:val="00631C29"/>
    <w:rsid w:val="006349B1"/>
    <w:rsid w:val="0063586E"/>
    <w:rsid w:val="006366CA"/>
    <w:rsid w:val="006367C4"/>
    <w:rsid w:val="00637464"/>
    <w:rsid w:val="00641038"/>
    <w:rsid w:val="006410B3"/>
    <w:rsid w:val="0064311C"/>
    <w:rsid w:val="00644E79"/>
    <w:rsid w:val="00652434"/>
    <w:rsid w:val="00652571"/>
    <w:rsid w:val="006543FD"/>
    <w:rsid w:val="006558B7"/>
    <w:rsid w:val="006601B9"/>
    <w:rsid w:val="006609E6"/>
    <w:rsid w:val="00660B7A"/>
    <w:rsid w:val="0066334A"/>
    <w:rsid w:val="00663411"/>
    <w:rsid w:val="006675A3"/>
    <w:rsid w:val="00670656"/>
    <w:rsid w:val="00670C69"/>
    <w:rsid w:val="00672E44"/>
    <w:rsid w:val="00673228"/>
    <w:rsid w:val="00676247"/>
    <w:rsid w:val="00680030"/>
    <w:rsid w:val="00680BB7"/>
    <w:rsid w:val="00683D9C"/>
    <w:rsid w:val="006840E7"/>
    <w:rsid w:val="006863D9"/>
    <w:rsid w:val="0068709B"/>
    <w:rsid w:val="006872D9"/>
    <w:rsid w:val="006874E9"/>
    <w:rsid w:val="0068792A"/>
    <w:rsid w:val="00693439"/>
    <w:rsid w:val="006938D8"/>
    <w:rsid w:val="0069398C"/>
    <w:rsid w:val="00693AEE"/>
    <w:rsid w:val="00694B61"/>
    <w:rsid w:val="00696A59"/>
    <w:rsid w:val="006A1293"/>
    <w:rsid w:val="006A1E83"/>
    <w:rsid w:val="006A2FAE"/>
    <w:rsid w:val="006A3A63"/>
    <w:rsid w:val="006A4782"/>
    <w:rsid w:val="006A4EF5"/>
    <w:rsid w:val="006A589B"/>
    <w:rsid w:val="006A6118"/>
    <w:rsid w:val="006A72B3"/>
    <w:rsid w:val="006A7601"/>
    <w:rsid w:val="006B1A6C"/>
    <w:rsid w:val="006B1E43"/>
    <w:rsid w:val="006B3417"/>
    <w:rsid w:val="006B3C97"/>
    <w:rsid w:val="006B4509"/>
    <w:rsid w:val="006B466F"/>
    <w:rsid w:val="006B5D59"/>
    <w:rsid w:val="006B76F7"/>
    <w:rsid w:val="006C0750"/>
    <w:rsid w:val="006C25A6"/>
    <w:rsid w:val="006C29B9"/>
    <w:rsid w:val="006C486A"/>
    <w:rsid w:val="006C4A8E"/>
    <w:rsid w:val="006C7874"/>
    <w:rsid w:val="006D0A4C"/>
    <w:rsid w:val="006D0BBB"/>
    <w:rsid w:val="006D1A50"/>
    <w:rsid w:val="006D1FD5"/>
    <w:rsid w:val="006D318E"/>
    <w:rsid w:val="006D3966"/>
    <w:rsid w:val="006D57EF"/>
    <w:rsid w:val="006D5901"/>
    <w:rsid w:val="006E0F2E"/>
    <w:rsid w:val="006E0F75"/>
    <w:rsid w:val="006E26D3"/>
    <w:rsid w:val="006E5B30"/>
    <w:rsid w:val="006F45B5"/>
    <w:rsid w:val="006F480B"/>
    <w:rsid w:val="006F4846"/>
    <w:rsid w:val="006F4C55"/>
    <w:rsid w:val="006F5584"/>
    <w:rsid w:val="006F61A6"/>
    <w:rsid w:val="006F66A8"/>
    <w:rsid w:val="006F72EB"/>
    <w:rsid w:val="006F7CA9"/>
    <w:rsid w:val="00701A67"/>
    <w:rsid w:val="00701D99"/>
    <w:rsid w:val="00702F53"/>
    <w:rsid w:val="007039C8"/>
    <w:rsid w:val="00704283"/>
    <w:rsid w:val="007106BC"/>
    <w:rsid w:val="00711CFE"/>
    <w:rsid w:val="00712344"/>
    <w:rsid w:val="00712DBD"/>
    <w:rsid w:val="00713107"/>
    <w:rsid w:val="0071386A"/>
    <w:rsid w:val="007152C7"/>
    <w:rsid w:val="00715C60"/>
    <w:rsid w:val="00716A57"/>
    <w:rsid w:val="00717666"/>
    <w:rsid w:val="00721847"/>
    <w:rsid w:val="00721C7C"/>
    <w:rsid w:val="00726305"/>
    <w:rsid w:val="00726311"/>
    <w:rsid w:val="0072651B"/>
    <w:rsid w:val="00726F7A"/>
    <w:rsid w:val="007276F0"/>
    <w:rsid w:val="00727FA6"/>
    <w:rsid w:val="00732B9D"/>
    <w:rsid w:val="007333AF"/>
    <w:rsid w:val="00733FD9"/>
    <w:rsid w:val="0073471E"/>
    <w:rsid w:val="00737E52"/>
    <w:rsid w:val="00741A52"/>
    <w:rsid w:val="00745578"/>
    <w:rsid w:val="00745899"/>
    <w:rsid w:val="00747598"/>
    <w:rsid w:val="007476A2"/>
    <w:rsid w:val="00750482"/>
    <w:rsid w:val="007507B4"/>
    <w:rsid w:val="00751BAD"/>
    <w:rsid w:val="00753549"/>
    <w:rsid w:val="00754EFD"/>
    <w:rsid w:val="007557A2"/>
    <w:rsid w:val="00757B55"/>
    <w:rsid w:val="00760394"/>
    <w:rsid w:val="00761EE4"/>
    <w:rsid w:val="00764732"/>
    <w:rsid w:val="00764AA0"/>
    <w:rsid w:val="00767823"/>
    <w:rsid w:val="0077182B"/>
    <w:rsid w:val="0077616A"/>
    <w:rsid w:val="007769ED"/>
    <w:rsid w:val="00777059"/>
    <w:rsid w:val="007807E0"/>
    <w:rsid w:val="00781241"/>
    <w:rsid w:val="00781F5E"/>
    <w:rsid w:val="00782E32"/>
    <w:rsid w:val="0078339B"/>
    <w:rsid w:val="007834A9"/>
    <w:rsid w:val="00784F79"/>
    <w:rsid w:val="00785046"/>
    <w:rsid w:val="00787A14"/>
    <w:rsid w:val="007935EC"/>
    <w:rsid w:val="0079519B"/>
    <w:rsid w:val="00796B0B"/>
    <w:rsid w:val="00797AF6"/>
    <w:rsid w:val="007A15BF"/>
    <w:rsid w:val="007A2F26"/>
    <w:rsid w:val="007A3E4B"/>
    <w:rsid w:val="007A5CFA"/>
    <w:rsid w:val="007A6AB7"/>
    <w:rsid w:val="007B19A2"/>
    <w:rsid w:val="007B2E49"/>
    <w:rsid w:val="007B3C29"/>
    <w:rsid w:val="007B61DF"/>
    <w:rsid w:val="007C03CD"/>
    <w:rsid w:val="007C07A0"/>
    <w:rsid w:val="007C1B17"/>
    <w:rsid w:val="007C3822"/>
    <w:rsid w:val="007C6B7F"/>
    <w:rsid w:val="007D0B1D"/>
    <w:rsid w:val="007D1670"/>
    <w:rsid w:val="007D176C"/>
    <w:rsid w:val="007D1D47"/>
    <w:rsid w:val="007D5B6B"/>
    <w:rsid w:val="007D7CC0"/>
    <w:rsid w:val="007E358B"/>
    <w:rsid w:val="007E44D0"/>
    <w:rsid w:val="007E5E17"/>
    <w:rsid w:val="007E61EA"/>
    <w:rsid w:val="007E62C1"/>
    <w:rsid w:val="007E722E"/>
    <w:rsid w:val="007F1B18"/>
    <w:rsid w:val="007F1BEE"/>
    <w:rsid w:val="007F235C"/>
    <w:rsid w:val="007F379C"/>
    <w:rsid w:val="007F57B8"/>
    <w:rsid w:val="0080241D"/>
    <w:rsid w:val="008027DF"/>
    <w:rsid w:val="00803889"/>
    <w:rsid w:val="00804767"/>
    <w:rsid w:val="00804B4D"/>
    <w:rsid w:val="00805594"/>
    <w:rsid w:val="00805C10"/>
    <w:rsid w:val="008075D2"/>
    <w:rsid w:val="00810567"/>
    <w:rsid w:val="00812B82"/>
    <w:rsid w:val="00814DD3"/>
    <w:rsid w:val="008168E3"/>
    <w:rsid w:val="0082126F"/>
    <w:rsid w:val="008213D6"/>
    <w:rsid w:val="00825D3F"/>
    <w:rsid w:val="0082765B"/>
    <w:rsid w:val="008306C9"/>
    <w:rsid w:val="00830938"/>
    <w:rsid w:val="008351DC"/>
    <w:rsid w:val="00835896"/>
    <w:rsid w:val="00837D11"/>
    <w:rsid w:val="00840462"/>
    <w:rsid w:val="00842820"/>
    <w:rsid w:val="00844F84"/>
    <w:rsid w:val="008462F6"/>
    <w:rsid w:val="0084645D"/>
    <w:rsid w:val="00846485"/>
    <w:rsid w:val="0085032B"/>
    <w:rsid w:val="0085117E"/>
    <w:rsid w:val="00854889"/>
    <w:rsid w:val="00856969"/>
    <w:rsid w:val="008606C4"/>
    <w:rsid w:val="00860A5F"/>
    <w:rsid w:val="0086231A"/>
    <w:rsid w:val="00862790"/>
    <w:rsid w:val="008633A0"/>
    <w:rsid w:val="0086356E"/>
    <w:rsid w:val="008645DD"/>
    <w:rsid w:val="0086484C"/>
    <w:rsid w:val="0086525D"/>
    <w:rsid w:val="00865CBE"/>
    <w:rsid w:val="00865FE1"/>
    <w:rsid w:val="00866AC5"/>
    <w:rsid w:val="0086740C"/>
    <w:rsid w:val="00867FE7"/>
    <w:rsid w:val="0087401F"/>
    <w:rsid w:val="008757D6"/>
    <w:rsid w:val="00876A71"/>
    <w:rsid w:val="0087729A"/>
    <w:rsid w:val="008812E6"/>
    <w:rsid w:val="008814EC"/>
    <w:rsid w:val="0088183F"/>
    <w:rsid w:val="00881F17"/>
    <w:rsid w:val="008850A5"/>
    <w:rsid w:val="00885569"/>
    <w:rsid w:val="00892FA0"/>
    <w:rsid w:val="0089326E"/>
    <w:rsid w:val="00894738"/>
    <w:rsid w:val="00895538"/>
    <w:rsid w:val="00897346"/>
    <w:rsid w:val="008974C5"/>
    <w:rsid w:val="008A1897"/>
    <w:rsid w:val="008A29C2"/>
    <w:rsid w:val="008A348E"/>
    <w:rsid w:val="008A46D4"/>
    <w:rsid w:val="008A6941"/>
    <w:rsid w:val="008B2604"/>
    <w:rsid w:val="008B4495"/>
    <w:rsid w:val="008B4530"/>
    <w:rsid w:val="008B6C4E"/>
    <w:rsid w:val="008B6F3E"/>
    <w:rsid w:val="008C160E"/>
    <w:rsid w:val="008C224E"/>
    <w:rsid w:val="008C446D"/>
    <w:rsid w:val="008C4872"/>
    <w:rsid w:val="008C6369"/>
    <w:rsid w:val="008C6869"/>
    <w:rsid w:val="008C7548"/>
    <w:rsid w:val="008D036E"/>
    <w:rsid w:val="008D083C"/>
    <w:rsid w:val="008D12F1"/>
    <w:rsid w:val="008D148D"/>
    <w:rsid w:val="008D26F4"/>
    <w:rsid w:val="008D5FA6"/>
    <w:rsid w:val="008D6834"/>
    <w:rsid w:val="008D769C"/>
    <w:rsid w:val="008D7AAE"/>
    <w:rsid w:val="008E0C96"/>
    <w:rsid w:val="008E31F0"/>
    <w:rsid w:val="008E3738"/>
    <w:rsid w:val="008E3DCD"/>
    <w:rsid w:val="008E4178"/>
    <w:rsid w:val="008E4E3B"/>
    <w:rsid w:val="008E502B"/>
    <w:rsid w:val="008E56CF"/>
    <w:rsid w:val="008E64BD"/>
    <w:rsid w:val="008E7564"/>
    <w:rsid w:val="008F0461"/>
    <w:rsid w:val="008F11E2"/>
    <w:rsid w:val="008F301E"/>
    <w:rsid w:val="008F316B"/>
    <w:rsid w:val="008F44D2"/>
    <w:rsid w:val="008F67C7"/>
    <w:rsid w:val="00900C88"/>
    <w:rsid w:val="0090290B"/>
    <w:rsid w:val="00904D48"/>
    <w:rsid w:val="00907295"/>
    <w:rsid w:val="00910E32"/>
    <w:rsid w:val="00914D9F"/>
    <w:rsid w:val="00922B14"/>
    <w:rsid w:val="00923B09"/>
    <w:rsid w:val="00924E84"/>
    <w:rsid w:val="00926220"/>
    <w:rsid w:val="009267BB"/>
    <w:rsid w:val="00926854"/>
    <w:rsid w:val="0093059E"/>
    <w:rsid w:val="00930827"/>
    <w:rsid w:val="00930B44"/>
    <w:rsid w:val="009315CD"/>
    <w:rsid w:val="009320AB"/>
    <w:rsid w:val="00933D6E"/>
    <w:rsid w:val="00933FAB"/>
    <w:rsid w:val="009346CC"/>
    <w:rsid w:val="00935526"/>
    <w:rsid w:val="009361FE"/>
    <w:rsid w:val="009364E6"/>
    <w:rsid w:val="009375E9"/>
    <w:rsid w:val="0094264C"/>
    <w:rsid w:val="00942C82"/>
    <w:rsid w:val="00942CCD"/>
    <w:rsid w:val="00952B92"/>
    <w:rsid w:val="00952D79"/>
    <w:rsid w:val="009551FE"/>
    <w:rsid w:val="0095620A"/>
    <w:rsid w:val="00961792"/>
    <w:rsid w:val="00963D50"/>
    <w:rsid w:val="00964EBD"/>
    <w:rsid w:val="00970EC1"/>
    <w:rsid w:val="009726D4"/>
    <w:rsid w:val="00973F4D"/>
    <w:rsid w:val="009752E9"/>
    <w:rsid w:val="009753D8"/>
    <w:rsid w:val="009770E9"/>
    <w:rsid w:val="0097760D"/>
    <w:rsid w:val="009837A1"/>
    <w:rsid w:val="00983C63"/>
    <w:rsid w:val="009854E0"/>
    <w:rsid w:val="00985D89"/>
    <w:rsid w:val="00986092"/>
    <w:rsid w:val="0098771A"/>
    <w:rsid w:val="00993AA0"/>
    <w:rsid w:val="00995010"/>
    <w:rsid w:val="0099529E"/>
    <w:rsid w:val="00995744"/>
    <w:rsid w:val="00997E00"/>
    <w:rsid w:val="009A0709"/>
    <w:rsid w:val="009A5709"/>
    <w:rsid w:val="009A5F28"/>
    <w:rsid w:val="009A78D1"/>
    <w:rsid w:val="009A7D6D"/>
    <w:rsid w:val="009A7ECA"/>
    <w:rsid w:val="009B3AFF"/>
    <w:rsid w:val="009B3EE9"/>
    <w:rsid w:val="009B564A"/>
    <w:rsid w:val="009B764D"/>
    <w:rsid w:val="009B7804"/>
    <w:rsid w:val="009C00AE"/>
    <w:rsid w:val="009C126E"/>
    <w:rsid w:val="009C25E8"/>
    <w:rsid w:val="009C2AE9"/>
    <w:rsid w:val="009C6ACE"/>
    <w:rsid w:val="009D0879"/>
    <w:rsid w:val="009D12FC"/>
    <w:rsid w:val="009D218B"/>
    <w:rsid w:val="009D3A21"/>
    <w:rsid w:val="009D7A22"/>
    <w:rsid w:val="009E31CB"/>
    <w:rsid w:val="009E47E5"/>
    <w:rsid w:val="009E49D1"/>
    <w:rsid w:val="009E4CB9"/>
    <w:rsid w:val="009E72E5"/>
    <w:rsid w:val="009E7618"/>
    <w:rsid w:val="009E79E6"/>
    <w:rsid w:val="009F0385"/>
    <w:rsid w:val="009F03EB"/>
    <w:rsid w:val="009F155B"/>
    <w:rsid w:val="009F6FCA"/>
    <w:rsid w:val="009F7830"/>
    <w:rsid w:val="009F7E31"/>
    <w:rsid w:val="00A00555"/>
    <w:rsid w:val="00A0064D"/>
    <w:rsid w:val="00A03145"/>
    <w:rsid w:val="00A03885"/>
    <w:rsid w:val="00A042B0"/>
    <w:rsid w:val="00A04D6A"/>
    <w:rsid w:val="00A07889"/>
    <w:rsid w:val="00A07A54"/>
    <w:rsid w:val="00A07A5F"/>
    <w:rsid w:val="00A11E79"/>
    <w:rsid w:val="00A11FF8"/>
    <w:rsid w:val="00A129CD"/>
    <w:rsid w:val="00A149B7"/>
    <w:rsid w:val="00A14DDA"/>
    <w:rsid w:val="00A15540"/>
    <w:rsid w:val="00A16008"/>
    <w:rsid w:val="00A20825"/>
    <w:rsid w:val="00A20B12"/>
    <w:rsid w:val="00A22154"/>
    <w:rsid w:val="00A2398F"/>
    <w:rsid w:val="00A23AB7"/>
    <w:rsid w:val="00A2551B"/>
    <w:rsid w:val="00A26355"/>
    <w:rsid w:val="00A26573"/>
    <w:rsid w:val="00A26A20"/>
    <w:rsid w:val="00A307E1"/>
    <w:rsid w:val="00A315BE"/>
    <w:rsid w:val="00A315EE"/>
    <w:rsid w:val="00A31B1F"/>
    <w:rsid w:val="00A31FA4"/>
    <w:rsid w:val="00A32A3C"/>
    <w:rsid w:val="00A35402"/>
    <w:rsid w:val="00A354A2"/>
    <w:rsid w:val="00A3642B"/>
    <w:rsid w:val="00A41635"/>
    <w:rsid w:val="00A41D61"/>
    <w:rsid w:val="00A4242B"/>
    <w:rsid w:val="00A42D3C"/>
    <w:rsid w:val="00A43739"/>
    <w:rsid w:val="00A44CDF"/>
    <w:rsid w:val="00A468B1"/>
    <w:rsid w:val="00A478EE"/>
    <w:rsid w:val="00A47B5D"/>
    <w:rsid w:val="00A51448"/>
    <w:rsid w:val="00A544A3"/>
    <w:rsid w:val="00A54879"/>
    <w:rsid w:val="00A556E3"/>
    <w:rsid w:val="00A55D82"/>
    <w:rsid w:val="00A60CF8"/>
    <w:rsid w:val="00A61F34"/>
    <w:rsid w:val="00A62CAB"/>
    <w:rsid w:val="00A63AEE"/>
    <w:rsid w:val="00A66AD9"/>
    <w:rsid w:val="00A708BE"/>
    <w:rsid w:val="00A72053"/>
    <w:rsid w:val="00A73A81"/>
    <w:rsid w:val="00A73B53"/>
    <w:rsid w:val="00A757DF"/>
    <w:rsid w:val="00A75A3C"/>
    <w:rsid w:val="00A768E9"/>
    <w:rsid w:val="00A77825"/>
    <w:rsid w:val="00A826AE"/>
    <w:rsid w:val="00A830BA"/>
    <w:rsid w:val="00A837BF"/>
    <w:rsid w:val="00A8496F"/>
    <w:rsid w:val="00A8587A"/>
    <w:rsid w:val="00A87D80"/>
    <w:rsid w:val="00A913E1"/>
    <w:rsid w:val="00A93542"/>
    <w:rsid w:val="00A93933"/>
    <w:rsid w:val="00A944E8"/>
    <w:rsid w:val="00A9466D"/>
    <w:rsid w:val="00A95C69"/>
    <w:rsid w:val="00A96A0C"/>
    <w:rsid w:val="00AA23A7"/>
    <w:rsid w:val="00AA6119"/>
    <w:rsid w:val="00AA7318"/>
    <w:rsid w:val="00AB14C4"/>
    <w:rsid w:val="00AB6060"/>
    <w:rsid w:val="00AB66F8"/>
    <w:rsid w:val="00AB6B92"/>
    <w:rsid w:val="00AC090C"/>
    <w:rsid w:val="00AC2348"/>
    <w:rsid w:val="00AC285E"/>
    <w:rsid w:val="00AC54E6"/>
    <w:rsid w:val="00AC569C"/>
    <w:rsid w:val="00AC5E75"/>
    <w:rsid w:val="00AC60E5"/>
    <w:rsid w:val="00AD09CA"/>
    <w:rsid w:val="00AD2187"/>
    <w:rsid w:val="00AD2995"/>
    <w:rsid w:val="00AD30FB"/>
    <w:rsid w:val="00AD431B"/>
    <w:rsid w:val="00AD4BB0"/>
    <w:rsid w:val="00AD59AB"/>
    <w:rsid w:val="00AD5A7D"/>
    <w:rsid w:val="00AE01C8"/>
    <w:rsid w:val="00AE305D"/>
    <w:rsid w:val="00AE3B5D"/>
    <w:rsid w:val="00AF0F53"/>
    <w:rsid w:val="00AF2E6F"/>
    <w:rsid w:val="00AF3772"/>
    <w:rsid w:val="00AF43C1"/>
    <w:rsid w:val="00AF45DE"/>
    <w:rsid w:val="00AF53AC"/>
    <w:rsid w:val="00AF6548"/>
    <w:rsid w:val="00B01227"/>
    <w:rsid w:val="00B01469"/>
    <w:rsid w:val="00B01C98"/>
    <w:rsid w:val="00B01E9E"/>
    <w:rsid w:val="00B02CC3"/>
    <w:rsid w:val="00B03C94"/>
    <w:rsid w:val="00B04ED3"/>
    <w:rsid w:val="00B051E6"/>
    <w:rsid w:val="00B06EE4"/>
    <w:rsid w:val="00B07215"/>
    <w:rsid w:val="00B11932"/>
    <w:rsid w:val="00B11CC1"/>
    <w:rsid w:val="00B125FA"/>
    <w:rsid w:val="00B1274D"/>
    <w:rsid w:val="00B129BB"/>
    <w:rsid w:val="00B1310A"/>
    <w:rsid w:val="00B1314E"/>
    <w:rsid w:val="00B14AAB"/>
    <w:rsid w:val="00B15BFA"/>
    <w:rsid w:val="00B17D8A"/>
    <w:rsid w:val="00B21268"/>
    <w:rsid w:val="00B22AA9"/>
    <w:rsid w:val="00B22BD8"/>
    <w:rsid w:val="00B23144"/>
    <w:rsid w:val="00B23FBD"/>
    <w:rsid w:val="00B243DD"/>
    <w:rsid w:val="00B25447"/>
    <w:rsid w:val="00B26BD3"/>
    <w:rsid w:val="00B30306"/>
    <w:rsid w:val="00B331A3"/>
    <w:rsid w:val="00B350A4"/>
    <w:rsid w:val="00B36661"/>
    <w:rsid w:val="00B37BB1"/>
    <w:rsid w:val="00B37F9A"/>
    <w:rsid w:val="00B40FB4"/>
    <w:rsid w:val="00B42538"/>
    <w:rsid w:val="00B43F29"/>
    <w:rsid w:val="00B46167"/>
    <w:rsid w:val="00B466E5"/>
    <w:rsid w:val="00B50363"/>
    <w:rsid w:val="00B51D63"/>
    <w:rsid w:val="00B5232D"/>
    <w:rsid w:val="00B53667"/>
    <w:rsid w:val="00B55F17"/>
    <w:rsid w:val="00B57882"/>
    <w:rsid w:val="00B608B1"/>
    <w:rsid w:val="00B60D5D"/>
    <w:rsid w:val="00B6301B"/>
    <w:rsid w:val="00B658A7"/>
    <w:rsid w:val="00B6630C"/>
    <w:rsid w:val="00B67F61"/>
    <w:rsid w:val="00B7154F"/>
    <w:rsid w:val="00B7235B"/>
    <w:rsid w:val="00B73B41"/>
    <w:rsid w:val="00B75EBC"/>
    <w:rsid w:val="00B817F7"/>
    <w:rsid w:val="00B82FF6"/>
    <w:rsid w:val="00B832D5"/>
    <w:rsid w:val="00B8585D"/>
    <w:rsid w:val="00B86640"/>
    <w:rsid w:val="00B976E8"/>
    <w:rsid w:val="00BA037B"/>
    <w:rsid w:val="00BA1EE6"/>
    <w:rsid w:val="00BA4BB4"/>
    <w:rsid w:val="00BA4D18"/>
    <w:rsid w:val="00BA593A"/>
    <w:rsid w:val="00BB2925"/>
    <w:rsid w:val="00BB2C46"/>
    <w:rsid w:val="00BB4AFD"/>
    <w:rsid w:val="00BC03A2"/>
    <w:rsid w:val="00BC058C"/>
    <w:rsid w:val="00BC0DD8"/>
    <w:rsid w:val="00BC1404"/>
    <w:rsid w:val="00BC3684"/>
    <w:rsid w:val="00BC548E"/>
    <w:rsid w:val="00BC649B"/>
    <w:rsid w:val="00BC6695"/>
    <w:rsid w:val="00BC6889"/>
    <w:rsid w:val="00BC7CEF"/>
    <w:rsid w:val="00BD0CB4"/>
    <w:rsid w:val="00BD3167"/>
    <w:rsid w:val="00BD4C45"/>
    <w:rsid w:val="00BD4FFA"/>
    <w:rsid w:val="00BD52C2"/>
    <w:rsid w:val="00BD6C5D"/>
    <w:rsid w:val="00BD6FEA"/>
    <w:rsid w:val="00BE11B8"/>
    <w:rsid w:val="00BE1346"/>
    <w:rsid w:val="00BE1F56"/>
    <w:rsid w:val="00BE23D5"/>
    <w:rsid w:val="00BE2806"/>
    <w:rsid w:val="00BE6A45"/>
    <w:rsid w:val="00BF0E10"/>
    <w:rsid w:val="00C006CA"/>
    <w:rsid w:val="00C0281E"/>
    <w:rsid w:val="00C03D1E"/>
    <w:rsid w:val="00C04567"/>
    <w:rsid w:val="00C06F7B"/>
    <w:rsid w:val="00C07048"/>
    <w:rsid w:val="00C109D0"/>
    <w:rsid w:val="00C1222E"/>
    <w:rsid w:val="00C12964"/>
    <w:rsid w:val="00C14CE2"/>
    <w:rsid w:val="00C15FA5"/>
    <w:rsid w:val="00C15FEE"/>
    <w:rsid w:val="00C177AB"/>
    <w:rsid w:val="00C21CC5"/>
    <w:rsid w:val="00C233E5"/>
    <w:rsid w:val="00C2501F"/>
    <w:rsid w:val="00C25895"/>
    <w:rsid w:val="00C2718C"/>
    <w:rsid w:val="00C315B1"/>
    <w:rsid w:val="00C33B34"/>
    <w:rsid w:val="00C355CD"/>
    <w:rsid w:val="00C356F8"/>
    <w:rsid w:val="00C3650C"/>
    <w:rsid w:val="00C37103"/>
    <w:rsid w:val="00C41217"/>
    <w:rsid w:val="00C41358"/>
    <w:rsid w:val="00C41525"/>
    <w:rsid w:val="00C416D9"/>
    <w:rsid w:val="00C41D72"/>
    <w:rsid w:val="00C4224C"/>
    <w:rsid w:val="00C44CC9"/>
    <w:rsid w:val="00C4620F"/>
    <w:rsid w:val="00C46508"/>
    <w:rsid w:val="00C46B79"/>
    <w:rsid w:val="00C46E44"/>
    <w:rsid w:val="00C46FDD"/>
    <w:rsid w:val="00C50D26"/>
    <w:rsid w:val="00C52E6E"/>
    <w:rsid w:val="00C560A7"/>
    <w:rsid w:val="00C60BD9"/>
    <w:rsid w:val="00C61FDF"/>
    <w:rsid w:val="00C63187"/>
    <w:rsid w:val="00C6491F"/>
    <w:rsid w:val="00C64B0E"/>
    <w:rsid w:val="00C673BD"/>
    <w:rsid w:val="00C724E0"/>
    <w:rsid w:val="00C73B21"/>
    <w:rsid w:val="00C742FF"/>
    <w:rsid w:val="00C7497D"/>
    <w:rsid w:val="00C80C25"/>
    <w:rsid w:val="00C8226C"/>
    <w:rsid w:val="00C82419"/>
    <w:rsid w:val="00C825DC"/>
    <w:rsid w:val="00C82A5C"/>
    <w:rsid w:val="00C8722B"/>
    <w:rsid w:val="00C92F48"/>
    <w:rsid w:val="00C95162"/>
    <w:rsid w:val="00C958E5"/>
    <w:rsid w:val="00C97869"/>
    <w:rsid w:val="00C978D3"/>
    <w:rsid w:val="00C97920"/>
    <w:rsid w:val="00CA00A3"/>
    <w:rsid w:val="00CA04D9"/>
    <w:rsid w:val="00CA06B5"/>
    <w:rsid w:val="00CA0F14"/>
    <w:rsid w:val="00CA10EB"/>
    <w:rsid w:val="00CA40A0"/>
    <w:rsid w:val="00CA494F"/>
    <w:rsid w:val="00CB08F3"/>
    <w:rsid w:val="00CB118E"/>
    <w:rsid w:val="00CB1929"/>
    <w:rsid w:val="00CB426B"/>
    <w:rsid w:val="00CB4E31"/>
    <w:rsid w:val="00CB67B7"/>
    <w:rsid w:val="00CC3182"/>
    <w:rsid w:val="00CC48CA"/>
    <w:rsid w:val="00CC6A70"/>
    <w:rsid w:val="00CC6A8B"/>
    <w:rsid w:val="00CD3246"/>
    <w:rsid w:val="00CD324C"/>
    <w:rsid w:val="00CD4FE6"/>
    <w:rsid w:val="00CD52E5"/>
    <w:rsid w:val="00CD5A21"/>
    <w:rsid w:val="00CD6674"/>
    <w:rsid w:val="00CD668D"/>
    <w:rsid w:val="00CE06FC"/>
    <w:rsid w:val="00CE19EB"/>
    <w:rsid w:val="00CE34F2"/>
    <w:rsid w:val="00CE57F0"/>
    <w:rsid w:val="00CE6A74"/>
    <w:rsid w:val="00CE6A91"/>
    <w:rsid w:val="00CE7405"/>
    <w:rsid w:val="00CE7408"/>
    <w:rsid w:val="00CF093F"/>
    <w:rsid w:val="00CF31B4"/>
    <w:rsid w:val="00CF3FDF"/>
    <w:rsid w:val="00CF6311"/>
    <w:rsid w:val="00CF6C18"/>
    <w:rsid w:val="00D00063"/>
    <w:rsid w:val="00D027D3"/>
    <w:rsid w:val="00D0363C"/>
    <w:rsid w:val="00D0758A"/>
    <w:rsid w:val="00D107BD"/>
    <w:rsid w:val="00D1109B"/>
    <w:rsid w:val="00D119C7"/>
    <w:rsid w:val="00D154B5"/>
    <w:rsid w:val="00D16381"/>
    <w:rsid w:val="00D217E4"/>
    <w:rsid w:val="00D22260"/>
    <w:rsid w:val="00D22D3C"/>
    <w:rsid w:val="00D2432A"/>
    <w:rsid w:val="00D248BC"/>
    <w:rsid w:val="00D27BFA"/>
    <w:rsid w:val="00D302B2"/>
    <w:rsid w:val="00D30493"/>
    <w:rsid w:val="00D30D52"/>
    <w:rsid w:val="00D314DC"/>
    <w:rsid w:val="00D31826"/>
    <w:rsid w:val="00D324F9"/>
    <w:rsid w:val="00D330A4"/>
    <w:rsid w:val="00D33107"/>
    <w:rsid w:val="00D358A8"/>
    <w:rsid w:val="00D37944"/>
    <w:rsid w:val="00D41082"/>
    <w:rsid w:val="00D4178F"/>
    <w:rsid w:val="00D4467A"/>
    <w:rsid w:val="00D44ACA"/>
    <w:rsid w:val="00D458D4"/>
    <w:rsid w:val="00D463FD"/>
    <w:rsid w:val="00D46F38"/>
    <w:rsid w:val="00D474EC"/>
    <w:rsid w:val="00D50A04"/>
    <w:rsid w:val="00D50D95"/>
    <w:rsid w:val="00D51175"/>
    <w:rsid w:val="00D519E5"/>
    <w:rsid w:val="00D52FEB"/>
    <w:rsid w:val="00D5470A"/>
    <w:rsid w:val="00D54F7F"/>
    <w:rsid w:val="00D571DA"/>
    <w:rsid w:val="00D571E5"/>
    <w:rsid w:val="00D57CCE"/>
    <w:rsid w:val="00D61316"/>
    <w:rsid w:val="00D63340"/>
    <w:rsid w:val="00D70035"/>
    <w:rsid w:val="00D72257"/>
    <w:rsid w:val="00D76CF0"/>
    <w:rsid w:val="00D834A7"/>
    <w:rsid w:val="00D83982"/>
    <w:rsid w:val="00D84A44"/>
    <w:rsid w:val="00D868B0"/>
    <w:rsid w:val="00D8716F"/>
    <w:rsid w:val="00D905DF"/>
    <w:rsid w:val="00D9239D"/>
    <w:rsid w:val="00D948A9"/>
    <w:rsid w:val="00D95897"/>
    <w:rsid w:val="00D978DB"/>
    <w:rsid w:val="00DA230B"/>
    <w:rsid w:val="00DA2487"/>
    <w:rsid w:val="00DA325B"/>
    <w:rsid w:val="00DA3C1C"/>
    <w:rsid w:val="00DA5591"/>
    <w:rsid w:val="00DA6208"/>
    <w:rsid w:val="00DB1846"/>
    <w:rsid w:val="00DB222E"/>
    <w:rsid w:val="00DB3203"/>
    <w:rsid w:val="00DB61EE"/>
    <w:rsid w:val="00DB7EA9"/>
    <w:rsid w:val="00DC0824"/>
    <w:rsid w:val="00DC0D2A"/>
    <w:rsid w:val="00DC1624"/>
    <w:rsid w:val="00DC2E50"/>
    <w:rsid w:val="00DC48C3"/>
    <w:rsid w:val="00DC498B"/>
    <w:rsid w:val="00DC5E9C"/>
    <w:rsid w:val="00DC6FA7"/>
    <w:rsid w:val="00DC7CC5"/>
    <w:rsid w:val="00DD07C3"/>
    <w:rsid w:val="00DD2729"/>
    <w:rsid w:val="00DD41E5"/>
    <w:rsid w:val="00DD491C"/>
    <w:rsid w:val="00DD5FFE"/>
    <w:rsid w:val="00DD749C"/>
    <w:rsid w:val="00DE0626"/>
    <w:rsid w:val="00DE2314"/>
    <w:rsid w:val="00DE39EC"/>
    <w:rsid w:val="00DE6626"/>
    <w:rsid w:val="00DE6A04"/>
    <w:rsid w:val="00DE7171"/>
    <w:rsid w:val="00DF075A"/>
    <w:rsid w:val="00DF11CF"/>
    <w:rsid w:val="00DF23DF"/>
    <w:rsid w:val="00DF4180"/>
    <w:rsid w:val="00DF44B7"/>
    <w:rsid w:val="00DF5294"/>
    <w:rsid w:val="00DF6CC3"/>
    <w:rsid w:val="00DF7215"/>
    <w:rsid w:val="00E006CA"/>
    <w:rsid w:val="00E015D8"/>
    <w:rsid w:val="00E020F7"/>
    <w:rsid w:val="00E024B5"/>
    <w:rsid w:val="00E03B1B"/>
    <w:rsid w:val="00E047C7"/>
    <w:rsid w:val="00E052C2"/>
    <w:rsid w:val="00E05705"/>
    <w:rsid w:val="00E06FED"/>
    <w:rsid w:val="00E07821"/>
    <w:rsid w:val="00E10B85"/>
    <w:rsid w:val="00E10BA4"/>
    <w:rsid w:val="00E1282C"/>
    <w:rsid w:val="00E13C39"/>
    <w:rsid w:val="00E1565C"/>
    <w:rsid w:val="00E20E24"/>
    <w:rsid w:val="00E263D1"/>
    <w:rsid w:val="00E27DBD"/>
    <w:rsid w:val="00E27FB3"/>
    <w:rsid w:val="00E30A77"/>
    <w:rsid w:val="00E348FB"/>
    <w:rsid w:val="00E352F8"/>
    <w:rsid w:val="00E35D7B"/>
    <w:rsid w:val="00E37A9E"/>
    <w:rsid w:val="00E43B19"/>
    <w:rsid w:val="00E45559"/>
    <w:rsid w:val="00E45D3A"/>
    <w:rsid w:val="00E45E10"/>
    <w:rsid w:val="00E50594"/>
    <w:rsid w:val="00E505A8"/>
    <w:rsid w:val="00E56253"/>
    <w:rsid w:val="00E57E07"/>
    <w:rsid w:val="00E605D6"/>
    <w:rsid w:val="00E62D9C"/>
    <w:rsid w:val="00E639ED"/>
    <w:rsid w:val="00E64167"/>
    <w:rsid w:val="00E64667"/>
    <w:rsid w:val="00E66B45"/>
    <w:rsid w:val="00E67C8E"/>
    <w:rsid w:val="00E7153F"/>
    <w:rsid w:val="00E719A3"/>
    <w:rsid w:val="00E71E95"/>
    <w:rsid w:val="00E72F0A"/>
    <w:rsid w:val="00E73D92"/>
    <w:rsid w:val="00E74095"/>
    <w:rsid w:val="00E74C51"/>
    <w:rsid w:val="00E775D9"/>
    <w:rsid w:val="00E81109"/>
    <w:rsid w:val="00E82DE1"/>
    <w:rsid w:val="00E84326"/>
    <w:rsid w:val="00E85154"/>
    <w:rsid w:val="00E85741"/>
    <w:rsid w:val="00E92DCC"/>
    <w:rsid w:val="00E94D44"/>
    <w:rsid w:val="00E9732F"/>
    <w:rsid w:val="00EA1251"/>
    <w:rsid w:val="00EA2DA9"/>
    <w:rsid w:val="00EB2ECD"/>
    <w:rsid w:val="00EB5221"/>
    <w:rsid w:val="00EB61C1"/>
    <w:rsid w:val="00EC1938"/>
    <w:rsid w:val="00EC237F"/>
    <w:rsid w:val="00EC42D4"/>
    <w:rsid w:val="00EC45ED"/>
    <w:rsid w:val="00EC46F5"/>
    <w:rsid w:val="00EC4B19"/>
    <w:rsid w:val="00ED040F"/>
    <w:rsid w:val="00ED3860"/>
    <w:rsid w:val="00ED39FC"/>
    <w:rsid w:val="00ED3F7C"/>
    <w:rsid w:val="00ED4B4D"/>
    <w:rsid w:val="00ED5926"/>
    <w:rsid w:val="00ED7E1C"/>
    <w:rsid w:val="00EE06EB"/>
    <w:rsid w:val="00EE4B8E"/>
    <w:rsid w:val="00EE6164"/>
    <w:rsid w:val="00EF0004"/>
    <w:rsid w:val="00EF0479"/>
    <w:rsid w:val="00EF0D10"/>
    <w:rsid w:val="00EF0F92"/>
    <w:rsid w:val="00EF2CBC"/>
    <w:rsid w:val="00EF44FF"/>
    <w:rsid w:val="00F00B2D"/>
    <w:rsid w:val="00F019D3"/>
    <w:rsid w:val="00F04738"/>
    <w:rsid w:val="00F0525D"/>
    <w:rsid w:val="00F06FF6"/>
    <w:rsid w:val="00F149B0"/>
    <w:rsid w:val="00F149F2"/>
    <w:rsid w:val="00F1579F"/>
    <w:rsid w:val="00F16970"/>
    <w:rsid w:val="00F16AA7"/>
    <w:rsid w:val="00F17D70"/>
    <w:rsid w:val="00F2064D"/>
    <w:rsid w:val="00F21BB8"/>
    <w:rsid w:val="00F242C4"/>
    <w:rsid w:val="00F24EF4"/>
    <w:rsid w:val="00F25B6B"/>
    <w:rsid w:val="00F26CFF"/>
    <w:rsid w:val="00F27169"/>
    <w:rsid w:val="00F30D06"/>
    <w:rsid w:val="00F34B63"/>
    <w:rsid w:val="00F36BAB"/>
    <w:rsid w:val="00F36C7C"/>
    <w:rsid w:val="00F36C87"/>
    <w:rsid w:val="00F4111A"/>
    <w:rsid w:val="00F42F61"/>
    <w:rsid w:val="00F435DE"/>
    <w:rsid w:val="00F44754"/>
    <w:rsid w:val="00F47FEB"/>
    <w:rsid w:val="00F51611"/>
    <w:rsid w:val="00F52221"/>
    <w:rsid w:val="00F52716"/>
    <w:rsid w:val="00F537F6"/>
    <w:rsid w:val="00F53E9C"/>
    <w:rsid w:val="00F54738"/>
    <w:rsid w:val="00F5592D"/>
    <w:rsid w:val="00F57864"/>
    <w:rsid w:val="00F60FFF"/>
    <w:rsid w:val="00F62FFE"/>
    <w:rsid w:val="00F70E32"/>
    <w:rsid w:val="00F72BF8"/>
    <w:rsid w:val="00F74E95"/>
    <w:rsid w:val="00F753F6"/>
    <w:rsid w:val="00F75463"/>
    <w:rsid w:val="00F76340"/>
    <w:rsid w:val="00F7645A"/>
    <w:rsid w:val="00F77A44"/>
    <w:rsid w:val="00F77F95"/>
    <w:rsid w:val="00F80FEA"/>
    <w:rsid w:val="00F812DA"/>
    <w:rsid w:val="00F81C66"/>
    <w:rsid w:val="00F82DE9"/>
    <w:rsid w:val="00F847BF"/>
    <w:rsid w:val="00F856D4"/>
    <w:rsid w:val="00F8587F"/>
    <w:rsid w:val="00F87917"/>
    <w:rsid w:val="00F87E7C"/>
    <w:rsid w:val="00F921FD"/>
    <w:rsid w:val="00F93016"/>
    <w:rsid w:val="00F9352D"/>
    <w:rsid w:val="00F94578"/>
    <w:rsid w:val="00F95177"/>
    <w:rsid w:val="00F951B5"/>
    <w:rsid w:val="00F956F3"/>
    <w:rsid w:val="00F9762F"/>
    <w:rsid w:val="00FA08BA"/>
    <w:rsid w:val="00FA0B85"/>
    <w:rsid w:val="00FA1008"/>
    <w:rsid w:val="00FA102A"/>
    <w:rsid w:val="00FA287B"/>
    <w:rsid w:val="00FA3009"/>
    <w:rsid w:val="00FA4B09"/>
    <w:rsid w:val="00FA690E"/>
    <w:rsid w:val="00FB0757"/>
    <w:rsid w:val="00FB3536"/>
    <w:rsid w:val="00FB3CC5"/>
    <w:rsid w:val="00FB49EE"/>
    <w:rsid w:val="00FB6624"/>
    <w:rsid w:val="00FB6854"/>
    <w:rsid w:val="00FB7A9D"/>
    <w:rsid w:val="00FC0CC4"/>
    <w:rsid w:val="00FC0ED9"/>
    <w:rsid w:val="00FC20F3"/>
    <w:rsid w:val="00FC21DE"/>
    <w:rsid w:val="00FC41DB"/>
    <w:rsid w:val="00FC525D"/>
    <w:rsid w:val="00FC66CE"/>
    <w:rsid w:val="00FC6A8A"/>
    <w:rsid w:val="00FC6E75"/>
    <w:rsid w:val="00FD2845"/>
    <w:rsid w:val="00FD28E6"/>
    <w:rsid w:val="00FD2CB6"/>
    <w:rsid w:val="00FD395E"/>
    <w:rsid w:val="00FD3BF1"/>
    <w:rsid w:val="00FD453C"/>
    <w:rsid w:val="00FD5C72"/>
    <w:rsid w:val="00FD73F1"/>
    <w:rsid w:val="00FD7623"/>
    <w:rsid w:val="00FE02F9"/>
    <w:rsid w:val="00FE06B6"/>
    <w:rsid w:val="00FE1340"/>
    <w:rsid w:val="00FE1C9E"/>
    <w:rsid w:val="00FE1D72"/>
    <w:rsid w:val="00FE1E9C"/>
    <w:rsid w:val="00FE2AEE"/>
    <w:rsid w:val="00FE2AFF"/>
    <w:rsid w:val="00FE5C88"/>
    <w:rsid w:val="00FE63DE"/>
    <w:rsid w:val="00FE67EC"/>
    <w:rsid w:val="00FE67F6"/>
    <w:rsid w:val="00FF0FC3"/>
    <w:rsid w:val="00FF4B3D"/>
    <w:rsid w:val="00FF5217"/>
    <w:rsid w:val="00FF536B"/>
    <w:rsid w:val="00FF5397"/>
    <w:rsid w:val="00FF5935"/>
    <w:rsid w:val="00FF593B"/>
    <w:rsid w:val="00FF63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550DC6"/>
    <w:pPr>
      <w:keepNext/>
      <w:keepLines/>
      <w:tabs>
        <w:tab w:val="left" w:pos="432"/>
      </w:tabs>
      <w:spacing w:before="340" w:after="330" w:line="576" w:lineRule="auto"/>
      <w:outlineLvl w:val="0"/>
    </w:pPr>
    <w:rPr>
      <w:rFonts w:ascii="Arial" w:eastAsia="Arial Unicode MS" w:hAnsi="Arial" w:cs="Times New Roman"/>
      <w:b/>
      <w:kern w:val="44"/>
      <w:sz w:val="44"/>
      <w:szCs w:val="20"/>
    </w:rPr>
  </w:style>
  <w:style w:type="paragraph" w:styleId="2">
    <w:name w:val="heading 2"/>
    <w:basedOn w:val="a"/>
    <w:next w:val="a"/>
    <w:link w:val="2Char"/>
    <w:uiPriority w:val="9"/>
    <w:unhideWhenUsed/>
    <w:qFormat/>
    <w:rsid w:val="00A849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50D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50DC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50D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50DC6"/>
    <w:rPr>
      <w:sz w:val="18"/>
      <w:szCs w:val="18"/>
    </w:rPr>
  </w:style>
  <w:style w:type="paragraph" w:styleId="a5">
    <w:name w:val="List Paragraph"/>
    <w:basedOn w:val="a"/>
    <w:uiPriority w:val="34"/>
    <w:qFormat/>
    <w:rsid w:val="00550DC6"/>
    <w:pPr>
      <w:ind w:firstLineChars="200" w:firstLine="420"/>
    </w:pPr>
  </w:style>
  <w:style w:type="character" w:customStyle="1" w:styleId="1Char">
    <w:name w:val="标题 1 Char"/>
    <w:basedOn w:val="a0"/>
    <w:link w:val="1"/>
    <w:rsid w:val="00550DC6"/>
    <w:rPr>
      <w:rFonts w:ascii="Arial" w:eastAsia="Arial Unicode MS" w:hAnsi="Arial" w:cs="Times New Roman"/>
      <w:b/>
      <w:kern w:val="44"/>
      <w:sz w:val="44"/>
      <w:szCs w:val="20"/>
    </w:rPr>
  </w:style>
  <w:style w:type="table" w:styleId="a6">
    <w:name w:val="Table Grid"/>
    <w:basedOn w:val="a1"/>
    <w:uiPriority w:val="59"/>
    <w:qFormat/>
    <w:rsid w:val="00E43B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A849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No Spacing"/>
    <w:link w:val="Char1"/>
    <w:uiPriority w:val="1"/>
    <w:qFormat/>
    <w:rsid w:val="00DD07C3"/>
    <w:rPr>
      <w:kern w:val="0"/>
      <w:sz w:val="22"/>
    </w:rPr>
  </w:style>
  <w:style w:type="character" w:customStyle="1" w:styleId="Char1">
    <w:name w:val="无间隔 Char"/>
    <w:basedOn w:val="a0"/>
    <w:link w:val="a7"/>
    <w:uiPriority w:val="1"/>
    <w:rsid w:val="00DD07C3"/>
    <w:rPr>
      <w:kern w:val="0"/>
      <w:sz w:val="22"/>
    </w:rPr>
  </w:style>
  <w:style w:type="character" w:styleId="a8">
    <w:name w:val="Emphasis"/>
    <w:basedOn w:val="a0"/>
    <w:uiPriority w:val="20"/>
    <w:qFormat/>
    <w:rsid w:val="00DB7EA9"/>
    <w:rPr>
      <w:i/>
      <w:iCs/>
    </w:rPr>
  </w:style>
  <w:style w:type="character" w:styleId="a9">
    <w:name w:val="Hyperlink"/>
    <w:basedOn w:val="a0"/>
    <w:uiPriority w:val="99"/>
    <w:unhideWhenUsed/>
    <w:rsid w:val="00DB7EA9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C03D1E"/>
    <w:pPr>
      <w:widowControl/>
      <w:tabs>
        <w:tab w:val="clear" w:pos="432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03D1E"/>
  </w:style>
  <w:style w:type="paragraph" w:styleId="20">
    <w:name w:val="toc 2"/>
    <w:basedOn w:val="a"/>
    <w:next w:val="a"/>
    <w:autoRedefine/>
    <w:uiPriority w:val="39"/>
    <w:unhideWhenUsed/>
    <w:rsid w:val="00C03D1E"/>
    <w:pPr>
      <w:ind w:leftChars="200" w:left="420"/>
    </w:pPr>
  </w:style>
  <w:style w:type="paragraph" w:styleId="aa">
    <w:name w:val="Balloon Text"/>
    <w:basedOn w:val="a"/>
    <w:link w:val="Char2"/>
    <w:uiPriority w:val="99"/>
    <w:semiHidden/>
    <w:unhideWhenUsed/>
    <w:rsid w:val="00C03D1E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C03D1E"/>
    <w:rPr>
      <w:sz w:val="18"/>
      <w:szCs w:val="18"/>
    </w:rPr>
  </w:style>
  <w:style w:type="character" w:styleId="ab">
    <w:name w:val="FollowedHyperlink"/>
    <w:basedOn w:val="a0"/>
    <w:uiPriority w:val="99"/>
    <w:semiHidden/>
    <w:unhideWhenUsed/>
    <w:rsid w:val="00FE06B6"/>
    <w:rPr>
      <w:color w:val="800080" w:themeColor="followedHyperlink"/>
      <w:u w:val="single"/>
    </w:rPr>
  </w:style>
  <w:style w:type="character" w:customStyle="1" w:styleId="skip">
    <w:name w:val="skip"/>
    <w:basedOn w:val="a0"/>
    <w:rsid w:val="00176BD9"/>
  </w:style>
  <w:style w:type="character" w:customStyle="1" w:styleId="apple-converted-space">
    <w:name w:val="apple-converted-space"/>
    <w:basedOn w:val="a0"/>
    <w:rsid w:val="0074557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550DC6"/>
    <w:pPr>
      <w:keepNext/>
      <w:keepLines/>
      <w:tabs>
        <w:tab w:val="left" w:pos="432"/>
      </w:tabs>
      <w:spacing w:before="340" w:after="330" w:line="576" w:lineRule="auto"/>
      <w:outlineLvl w:val="0"/>
    </w:pPr>
    <w:rPr>
      <w:rFonts w:ascii="Arial" w:eastAsia="Arial Unicode MS" w:hAnsi="Arial" w:cs="Times New Roman"/>
      <w:b/>
      <w:kern w:val="44"/>
      <w:sz w:val="44"/>
      <w:szCs w:val="20"/>
    </w:rPr>
  </w:style>
  <w:style w:type="paragraph" w:styleId="2">
    <w:name w:val="heading 2"/>
    <w:basedOn w:val="a"/>
    <w:next w:val="a"/>
    <w:link w:val="2Char"/>
    <w:uiPriority w:val="9"/>
    <w:unhideWhenUsed/>
    <w:qFormat/>
    <w:rsid w:val="00A849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50D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50DC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50D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50DC6"/>
    <w:rPr>
      <w:sz w:val="18"/>
      <w:szCs w:val="18"/>
    </w:rPr>
  </w:style>
  <w:style w:type="paragraph" w:styleId="a5">
    <w:name w:val="List Paragraph"/>
    <w:basedOn w:val="a"/>
    <w:uiPriority w:val="34"/>
    <w:qFormat/>
    <w:rsid w:val="00550DC6"/>
    <w:pPr>
      <w:ind w:firstLineChars="200" w:firstLine="420"/>
    </w:pPr>
  </w:style>
  <w:style w:type="character" w:customStyle="1" w:styleId="1Char">
    <w:name w:val="标题 1 Char"/>
    <w:basedOn w:val="a0"/>
    <w:link w:val="1"/>
    <w:rsid w:val="00550DC6"/>
    <w:rPr>
      <w:rFonts w:ascii="Arial" w:eastAsia="Arial Unicode MS" w:hAnsi="Arial" w:cs="Times New Roman"/>
      <w:b/>
      <w:kern w:val="44"/>
      <w:sz w:val="44"/>
      <w:szCs w:val="20"/>
    </w:rPr>
  </w:style>
  <w:style w:type="table" w:styleId="a6">
    <w:name w:val="Table Grid"/>
    <w:basedOn w:val="a1"/>
    <w:uiPriority w:val="59"/>
    <w:qFormat/>
    <w:rsid w:val="00E43B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A849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No Spacing"/>
    <w:link w:val="Char1"/>
    <w:uiPriority w:val="1"/>
    <w:qFormat/>
    <w:rsid w:val="00DD07C3"/>
    <w:rPr>
      <w:kern w:val="0"/>
      <w:sz w:val="22"/>
    </w:rPr>
  </w:style>
  <w:style w:type="character" w:customStyle="1" w:styleId="Char1">
    <w:name w:val="无间隔 Char"/>
    <w:basedOn w:val="a0"/>
    <w:link w:val="a7"/>
    <w:uiPriority w:val="1"/>
    <w:rsid w:val="00DD07C3"/>
    <w:rPr>
      <w:kern w:val="0"/>
      <w:sz w:val="22"/>
    </w:rPr>
  </w:style>
  <w:style w:type="character" w:styleId="a8">
    <w:name w:val="Emphasis"/>
    <w:basedOn w:val="a0"/>
    <w:uiPriority w:val="20"/>
    <w:qFormat/>
    <w:rsid w:val="00DB7EA9"/>
    <w:rPr>
      <w:i/>
      <w:iCs/>
    </w:rPr>
  </w:style>
  <w:style w:type="character" w:styleId="a9">
    <w:name w:val="Hyperlink"/>
    <w:basedOn w:val="a0"/>
    <w:uiPriority w:val="99"/>
    <w:unhideWhenUsed/>
    <w:rsid w:val="00DB7EA9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C03D1E"/>
    <w:pPr>
      <w:widowControl/>
      <w:tabs>
        <w:tab w:val="clear" w:pos="432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03D1E"/>
  </w:style>
  <w:style w:type="paragraph" w:styleId="20">
    <w:name w:val="toc 2"/>
    <w:basedOn w:val="a"/>
    <w:next w:val="a"/>
    <w:autoRedefine/>
    <w:uiPriority w:val="39"/>
    <w:unhideWhenUsed/>
    <w:rsid w:val="00C03D1E"/>
    <w:pPr>
      <w:ind w:leftChars="200" w:left="420"/>
    </w:pPr>
  </w:style>
  <w:style w:type="paragraph" w:styleId="aa">
    <w:name w:val="Balloon Text"/>
    <w:basedOn w:val="a"/>
    <w:link w:val="Char2"/>
    <w:uiPriority w:val="99"/>
    <w:semiHidden/>
    <w:unhideWhenUsed/>
    <w:rsid w:val="00C03D1E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C03D1E"/>
    <w:rPr>
      <w:sz w:val="18"/>
      <w:szCs w:val="18"/>
    </w:rPr>
  </w:style>
  <w:style w:type="character" w:styleId="ab">
    <w:name w:val="FollowedHyperlink"/>
    <w:basedOn w:val="a0"/>
    <w:uiPriority w:val="99"/>
    <w:semiHidden/>
    <w:unhideWhenUsed/>
    <w:rsid w:val="00FE06B6"/>
    <w:rPr>
      <w:color w:val="800080" w:themeColor="followedHyperlink"/>
      <w:u w:val="single"/>
    </w:rPr>
  </w:style>
  <w:style w:type="character" w:customStyle="1" w:styleId="skip">
    <w:name w:val="skip"/>
    <w:basedOn w:val="a0"/>
    <w:rsid w:val="00176BD9"/>
  </w:style>
  <w:style w:type="character" w:customStyle="1" w:styleId="apple-converted-space">
    <w:name w:val="apple-converted-space"/>
    <w:basedOn w:val="a0"/>
    <w:rsid w:val="0074557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435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91AE41-61BF-4BFC-9CA9-AC1529C000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2</TotalTime>
  <Pages>67</Pages>
  <Words>9784</Words>
  <Characters>55769</Characters>
  <Application>Microsoft Office Word</Application>
  <DocSecurity>0</DocSecurity>
  <Lines>464</Lines>
  <Paragraphs>130</Paragraphs>
  <ScaleCrop>false</ScaleCrop>
  <Company/>
  <LinksUpToDate>false</LinksUpToDate>
  <CharactersWithSpaces>654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all</dc:creator>
  <cp:lastModifiedBy>small</cp:lastModifiedBy>
  <cp:revision>2157</cp:revision>
  <cp:lastPrinted>2019-04-09T06:30:00Z</cp:lastPrinted>
  <dcterms:created xsi:type="dcterms:W3CDTF">2017-10-19T11:29:00Z</dcterms:created>
  <dcterms:modified xsi:type="dcterms:W3CDTF">2019-07-19T09:39:00Z</dcterms:modified>
</cp:coreProperties>
</file>